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5B7703"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0F19ABA"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2FC9AAA9" w14:textId="77777777" w:rsidR="001C1B31" w:rsidRPr="00BF3AAE"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6A4EE1C" w14:textId="77777777" w:rsidR="001C1B31" w:rsidRPr="00BF3AAE" w:rsidRDefault="001C1B31" w:rsidP="001C1B31">
      <w:pPr>
        <w:pStyle w:val="line"/>
        <w:rPr>
          <w:rFonts w:asciiTheme="minorEastAsia" w:hAnsiTheme="minorEastAsia"/>
        </w:rPr>
      </w:pPr>
    </w:p>
    <w:p w14:paraId="604F8468" w14:textId="77777777" w:rsidR="001C1B31" w:rsidRPr="00BF3AAE"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快递管理系统 MS</w:t>
      </w:r>
      <w:r w:rsidRPr="00BF3AAE">
        <w:rPr>
          <w:rFonts w:asciiTheme="minorEastAsia" w:hAnsiTheme="minorEastAsia"/>
          <w:lang w:eastAsia="zh-CN"/>
        </w:rPr>
        <w:t>E</w:t>
      </w:r>
      <w:r w:rsidRPr="00BF3AAE">
        <w:rPr>
          <w:rFonts w:asciiTheme="minorEastAsia" w:hAnsiTheme="minorEastAsia" w:hint="eastAsia"/>
          <w:lang w:eastAsia="zh-CN"/>
        </w:rPr>
        <w:t xml:space="preserve">(Management System of </w:t>
      </w:r>
      <w:r w:rsidRPr="00BF3AAE">
        <w:rPr>
          <w:rFonts w:asciiTheme="minorEastAsia" w:hAnsiTheme="minorEastAsia"/>
          <w:lang w:eastAsia="zh-CN"/>
        </w:rPr>
        <w:t>Expressage</w:t>
      </w:r>
      <w:r w:rsidRPr="00BF3AAE">
        <w:rPr>
          <w:rFonts w:asciiTheme="minorEastAsia" w:hAnsiTheme="minorEastAsia" w:hint="eastAsia"/>
          <w:lang w:eastAsia="zh-CN"/>
        </w:rPr>
        <w:t>)</w:t>
      </w:r>
    </w:p>
    <w:p w14:paraId="65977A9F" w14:textId="77777777" w:rsidR="001C1B31" w:rsidRDefault="001C1B31" w:rsidP="001C1B31">
      <w:pPr>
        <w:pStyle w:val="a7"/>
        <w:jc w:val="center"/>
        <w:rPr>
          <w:rFonts w:asciiTheme="minorEastAsia" w:hAnsiTheme="minorEastAsia"/>
          <w:lang w:eastAsia="zh-CN"/>
        </w:rPr>
      </w:pPr>
    </w:p>
    <w:p w14:paraId="7F4814BA" w14:textId="434B77F8" w:rsidR="001C1B31" w:rsidRPr="00BF3AAE" w:rsidRDefault="00086CB4" w:rsidP="001C1B31">
      <w:pPr>
        <w:pStyle w:val="a7"/>
        <w:jc w:val="center"/>
        <w:rPr>
          <w:rFonts w:asciiTheme="minorEastAsia" w:hAnsiTheme="minorEastAsia"/>
          <w:lang w:eastAsia="zh-CN"/>
        </w:rPr>
      </w:pPr>
      <w:r>
        <w:rPr>
          <w:rFonts w:asciiTheme="minorEastAsia" w:hAnsiTheme="minorEastAsia" w:hint="eastAsia"/>
          <w:lang w:eastAsia="zh-CN"/>
        </w:rPr>
        <w:t>软件详细设描述文档</w:t>
      </w:r>
    </w:p>
    <w:p w14:paraId="0B502427" w14:textId="77777777" w:rsidR="001C1B31" w:rsidRDefault="001C1B31" w:rsidP="001C1B31">
      <w:pPr>
        <w:pStyle w:val="a7"/>
        <w:jc w:val="center"/>
        <w:rPr>
          <w:rFonts w:asciiTheme="minorEastAsia" w:hAnsiTheme="minorEastAsia"/>
          <w:lang w:eastAsia="zh-CN"/>
        </w:rPr>
      </w:pPr>
    </w:p>
    <w:p w14:paraId="1C8793F5" w14:textId="77777777" w:rsidR="001C1B31"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V1.</w:t>
      </w:r>
      <w:r>
        <w:rPr>
          <w:rFonts w:asciiTheme="minorEastAsia" w:hAnsiTheme="minorEastAsia"/>
          <w:lang w:eastAsia="zh-CN"/>
        </w:rPr>
        <w:t>0</w:t>
      </w:r>
      <w:r w:rsidRPr="00BF3AAE">
        <w:rPr>
          <w:rFonts w:asciiTheme="minorEastAsia" w:hAnsiTheme="minorEastAsia" w:hint="eastAsia"/>
          <w:lang w:eastAsia="zh-CN"/>
        </w:rPr>
        <w:t xml:space="preserve"> </w:t>
      </w:r>
    </w:p>
    <w:p w14:paraId="1843E2CA" w14:textId="77777777" w:rsidR="001C1B31" w:rsidRPr="00BF3AAE" w:rsidRDefault="001C1B31" w:rsidP="001C1B31">
      <w:pPr>
        <w:pStyle w:val="a7"/>
        <w:jc w:val="center"/>
        <w:rPr>
          <w:rFonts w:asciiTheme="minorEastAsia" w:hAnsiTheme="minorEastAsia"/>
          <w:lang w:eastAsia="zh-CN"/>
        </w:rPr>
      </w:pPr>
      <w:r>
        <w:rPr>
          <w:rFonts w:asciiTheme="minorEastAsia" w:hAnsiTheme="minorEastAsia"/>
          <w:lang w:eastAsia="zh-CN"/>
        </w:rPr>
        <w:t>完整版</w:t>
      </w:r>
    </w:p>
    <w:p w14:paraId="7F602F7A" w14:textId="77777777" w:rsidR="001C1B31" w:rsidRDefault="001C1B31" w:rsidP="001C1B31">
      <w:pPr>
        <w:pStyle w:val="ByLine"/>
        <w:rPr>
          <w:rFonts w:asciiTheme="minorEastAsia" w:hAnsiTheme="minorEastAsia"/>
          <w:lang w:eastAsia="zh-CN"/>
        </w:rPr>
      </w:pPr>
    </w:p>
    <w:p w14:paraId="280A6231" w14:textId="77777777" w:rsidR="001C1B31" w:rsidRPr="00BF3AAE" w:rsidRDefault="001C1B31" w:rsidP="001C1B31">
      <w:pPr>
        <w:pStyle w:val="ByLine"/>
        <w:rPr>
          <w:rFonts w:asciiTheme="minorEastAsia" w:hAnsiTheme="minorEastAsia"/>
          <w:lang w:eastAsia="zh-CN"/>
        </w:rPr>
      </w:pPr>
    </w:p>
    <w:p w14:paraId="3165C9D8" w14:textId="77777777"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一组</w:t>
      </w:r>
    </w:p>
    <w:p w14:paraId="28FD275B" w14:textId="77777777" w:rsidR="001C1B31" w:rsidRDefault="001C1B31" w:rsidP="001C1B31">
      <w:pPr>
        <w:pStyle w:val="ByLine"/>
        <w:jc w:val="center"/>
        <w:rPr>
          <w:rFonts w:asciiTheme="minorEastAsia" w:hAnsiTheme="minorEastAsia"/>
          <w:sz w:val="40"/>
          <w:lang w:eastAsia="zh-CN"/>
        </w:rPr>
      </w:pPr>
      <w:r>
        <w:rPr>
          <w:rFonts w:asciiTheme="minorEastAsia" w:hAnsiTheme="minorEastAsia" w:hint="eastAsia"/>
          <w:sz w:val="40"/>
          <w:lang w:eastAsia="zh-CN"/>
        </w:rPr>
        <w:t>成员</w:t>
      </w:r>
      <w:r>
        <w:rPr>
          <w:rFonts w:asciiTheme="minorEastAsia" w:hAnsiTheme="minorEastAsia"/>
          <w:sz w:val="40"/>
          <w:lang w:eastAsia="zh-CN"/>
        </w:rPr>
        <w:t>：吕德超、李昊朔、阙俊杰、罗铉斌</w:t>
      </w:r>
    </w:p>
    <w:p w14:paraId="12DB9744" w14:textId="77777777" w:rsidR="001C1B31" w:rsidRPr="00ED417F" w:rsidRDefault="001C1B31" w:rsidP="001C1B31">
      <w:pPr>
        <w:pStyle w:val="ByLine"/>
        <w:jc w:val="center"/>
        <w:rPr>
          <w:rFonts w:asciiTheme="minorEastAsia" w:hAnsiTheme="minorEastAsia"/>
          <w:sz w:val="40"/>
          <w:lang w:eastAsia="zh-CN"/>
        </w:rPr>
      </w:pPr>
    </w:p>
    <w:p w14:paraId="0D46D0F1" w14:textId="2EF02A78"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201</w:t>
      </w:r>
      <w:r w:rsidRPr="00BF3AAE">
        <w:rPr>
          <w:rFonts w:asciiTheme="minorEastAsia" w:hAnsiTheme="minorEastAsia"/>
          <w:sz w:val="40"/>
          <w:lang w:eastAsia="zh-CN"/>
        </w:rPr>
        <w:t>5</w:t>
      </w:r>
      <w:r w:rsidRPr="00BF3AAE">
        <w:rPr>
          <w:rFonts w:asciiTheme="minorEastAsia" w:hAnsiTheme="minorEastAsia" w:hint="eastAsia"/>
          <w:sz w:val="40"/>
          <w:lang w:eastAsia="zh-CN"/>
        </w:rPr>
        <w:t>-</w:t>
      </w:r>
      <w:r w:rsidR="00BE1870">
        <w:rPr>
          <w:rFonts w:asciiTheme="minorEastAsia" w:hAnsiTheme="minorEastAsia"/>
          <w:sz w:val="40"/>
          <w:lang w:eastAsia="zh-CN"/>
        </w:rPr>
        <w:t>11</w:t>
      </w:r>
      <w:r w:rsidRPr="00BF3AAE">
        <w:rPr>
          <w:rFonts w:asciiTheme="minorEastAsia" w:hAnsiTheme="minorEastAsia" w:hint="eastAsia"/>
          <w:sz w:val="40"/>
          <w:lang w:eastAsia="zh-CN"/>
        </w:rPr>
        <w:t>-</w:t>
      </w:r>
      <w:r w:rsidR="00BE1870">
        <w:rPr>
          <w:rFonts w:asciiTheme="minorEastAsia" w:hAnsiTheme="minorEastAsia"/>
          <w:sz w:val="40"/>
          <w:lang w:eastAsia="zh-CN"/>
        </w:rPr>
        <w:t>5</w:t>
      </w:r>
    </w:p>
    <w:p w14:paraId="70CA5ABB" w14:textId="77777777" w:rsidR="001C1B31" w:rsidRPr="00BF3AAE" w:rsidRDefault="001C1B31" w:rsidP="001C1B31">
      <w:pPr>
        <w:pStyle w:val="ChangeHistoryTitle"/>
        <w:rPr>
          <w:rFonts w:asciiTheme="minorEastAsia" w:hAnsiTheme="minorEastAsia"/>
          <w:sz w:val="32"/>
          <w:lang w:eastAsia="zh-CN"/>
        </w:rPr>
        <w:sectPr w:rsidR="001C1B31" w:rsidRPr="00BF3AAE" w:rsidSect="001C1B31">
          <w:footerReference w:type="default" r:id="rId8"/>
          <w:type w:val="continuous"/>
          <w:pgSz w:w="16839" w:h="23814" w:code="8"/>
          <w:pgMar w:top="1440" w:right="1440" w:bottom="1440" w:left="1440" w:header="720" w:footer="720" w:gutter="0"/>
          <w:pgNumType w:fmt="lowerRoman" w:start="1"/>
          <w:cols w:space="720"/>
          <w:titlePg/>
          <w:docGrid w:linePitch="286"/>
        </w:sectPr>
      </w:pPr>
    </w:p>
    <w:p w14:paraId="1E07A615" w14:textId="77777777" w:rsidR="001C1B31" w:rsidRPr="00BF3AAE" w:rsidRDefault="001C1B31" w:rsidP="001C1B31">
      <w:pPr>
        <w:pStyle w:val="1"/>
        <w:rPr>
          <w:rFonts w:asciiTheme="minorEastAsia" w:hAnsiTheme="minorEastAsia"/>
          <w:lang w:eastAsia="zh-CN"/>
        </w:rPr>
      </w:pPr>
      <w:r w:rsidRPr="00BF3AAE">
        <w:rPr>
          <w:rFonts w:asciiTheme="minorEastAsia" w:hAnsiTheme="minorEastAsia" w:hint="eastAsia"/>
          <w:lang w:eastAsia="zh-CN"/>
        </w:rPr>
        <w:lastRenderedPageBreak/>
        <w:t>更新历史</w:t>
      </w:r>
    </w:p>
    <w:p w14:paraId="267B27B5" w14:textId="77777777" w:rsidR="001C1B31" w:rsidRPr="00BF3AAE" w:rsidRDefault="001C1B31" w:rsidP="001C1B31">
      <w:pPr>
        <w:jc w:val="center"/>
        <w:rPr>
          <w:rFonts w:asciiTheme="minorEastAsia" w:eastAsiaTheme="minorEastAsia" w:hAnsiTheme="minorEastAsia"/>
          <w:b/>
          <w:sz w:val="28"/>
        </w:rPr>
      </w:pP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68"/>
        <w:gridCol w:w="1662"/>
        <w:gridCol w:w="4954"/>
        <w:gridCol w:w="1584"/>
      </w:tblGrid>
      <w:tr w:rsidR="001C1B31" w:rsidRPr="00BF3AAE" w14:paraId="20A31441" w14:textId="77777777" w:rsidTr="001C1B31">
        <w:tc>
          <w:tcPr>
            <w:tcW w:w="1668" w:type="dxa"/>
            <w:tcBorders>
              <w:bottom w:val="double" w:sz="12" w:space="0" w:color="auto"/>
            </w:tcBorders>
          </w:tcPr>
          <w:p w14:paraId="5DAF0772"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修改人员</w:t>
            </w:r>
          </w:p>
        </w:tc>
        <w:tc>
          <w:tcPr>
            <w:tcW w:w="1662" w:type="dxa"/>
            <w:tcBorders>
              <w:bottom w:val="double" w:sz="12" w:space="0" w:color="auto"/>
            </w:tcBorders>
          </w:tcPr>
          <w:p w14:paraId="1EBD7F33"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日期</w:t>
            </w:r>
          </w:p>
        </w:tc>
        <w:tc>
          <w:tcPr>
            <w:tcW w:w="4954" w:type="dxa"/>
            <w:tcBorders>
              <w:bottom w:val="double" w:sz="12" w:space="0" w:color="auto"/>
            </w:tcBorders>
          </w:tcPr>
          <w:p w14:paraId="66C598BF"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变更原因</w:t>
            </w:r>
          </w:p>
        </w:tc>
        <w:tc>
          <w:tcPr>
            <w:tcW w:w="1584" w:type="dxa"/>
            <w:tcBorders>
              <w:bottom w:val="double" w:sz="12" w:space="0" w:color="auto"/>
            </w:tcBorders>
          </w:tcPr>
          <w:p w14:paraId="4581D3B1"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版本号</w:t>
            </w:r>
          </w:p>
        </w:tc>
      </w:tr>
      <w:tr w:rsidR="001C1B31" w:rsidRPr="00BF3AAE" w14:paraId="49E7BDF6" w14:textId="77777777" w:rsidTr="001C1B31">
        <w:tc>
          <w:tcPr>
            <w:tcW w:w="1668" w:type="dxa"/>
            <w:tcBorders>
              <w:top w:val="double" w:sz="12" w:space="0" w:color="auto"/>
              <w:bottom w:val="single" w:sz="4" w:space="0" w:color="auto"/>
            </w:tcBorders>
          </w:tcPr>
          <w:p w14:paraId="2B4CCB1F" w14:textId="77777777" w:rsidR="001C1B31" w:rsidRPr="00BF3AAE" w:rsidRDefault="001C1B31" w:rsidP="001C1B31">
            <w:pPr>
              <w:spacing w:before="40" w:after="40"/>
              <w:rPr>
                <w:rFonts w:asciiTheme="minorEastAsia" w:eastAsiaTheme="minorEastAsia" w:hAnsiTheme="minorEastAsia"/>
              </w:rPr>
            </w:pPr>
            <w:r>
              <w:rPr>
                <w:rFonts w:asciiTheme="minorEastAsia" w:eastAsiaTheme="minorEastAsia" w:hAnsiTheme="minorEastAsia" w:hint="eastAsia"/>
              </w:rPr>
              <w:t>全体人员</w:t>
            </w:r>
          </w:p>
        </w:tc>
        <w:tc>
          <w:tcPr>
            <w:tcW w:w="1662" w:type="dxa"/>
            <w:tcBorders>
              <w:top w:val="double" w:sz="12" w:space="0" w:color="auto"/>
              <w:bottom w:val="single" w:sz="4" w:space="0" w:color="auto"/>
            </w:tcBorders>
          </w:tcPr>
          <w:p w14:paraId="3C191F02"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201</w:t>
            </w:r>
            <w:r w:rsidRPr="00BF3AAE">
              <w:rPr>
                <w:rFonts w:asciiTheme="minorEastAsia" w:eastAsiaTheme="minorEastAsia" w:hAnsiTheme="minorEastAsia"/>
              </w:rPr>
              <w:t>5</w:t>
            </w:r>
            <w:r w:rsidRPr="00BF3AAE">
              <w:rPr>
                <w:rFonts w:asciiTheme="minorEastAsia" w:eastAsiaTheme="minorEastAsia" w:hAnsiTheme="minorEastAsia" w:hint="eastAsia"/>
              </w:rPr>
              <w:t>-</w:t>
            </w:r>
            <w:r w:rsidRPr="00BF3AAE">
              <w:rPr>
                <w:rFonts w:asciiTheme="minorEastAsia" w:eastAsiaTheme="minorEastAsia" w:hAnsiTheme="minorEastAsia"/>
              </w:rPr>
              <w:t>10</w:t>
            </w:r>
            <w:r w:rsidRPr="00BF3AAE">
              <w:rPr>
                <w:rFonts w:asciiTheme="minorEastAsia" w:eastAsiaTheme="minorEastAsia" w:hAnsiTheme="minorEastAsia" w:hint="eastAsia"/>
              </w:rPr>
              <w:t>-</w:t>
            </w:r>
            <w:r>
              <w:rPr>
                <w:rFonts w:asciiTheme="minorEastAsia" w:eastAsiaTheme="minorEastAsia" w:hAnsiTheme="minorEastAsia"/>
              </w:rPr>
              <w:t>21</w:t>
            </w:r>
          </w:p>
        </w:tc>
        <w:tc>
          <w:tcPr>
            <w:tcW w:w="4954" w:type="dxa"/>
            <w:tcBorders>
              <w:top w:val="double" w:sz="12" w:space="0" w:color="auto"/>
              <w:bottom w:val="single" w:sz="4" w:space="0" w:color="auto"/>
            </w:tcBorders>
          </w:tcPr>
          <w:p w14:paraId="2AC752C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最初草稿</w:t>
            </w:r>
            <w:r>
              <w:rPr>
                <w:rFonts w:asciiTheme="minorEastAsia" w:eastAsiaTheme="minorEastAsia" w:hAnsiTheme="minorEastAsia" w:hint="eastAsia"/>
              </w:rPr>
              <w:t>（不完整）</w:t>
            </w:r>
          </w:p>
        </w:tc>
        <w:tc>
          <w:tcPr>
            <w:tcW w:w="1584" w:type="dxa"/>
            <w:tcBorders>
              <w:top w:val="double" w:sz="12" w:space="0" w:color="auto"/>
              <w:bottom w:val="single" w:sz="4" w:space="0" w:color="auto"/>
            </w:tcBorders>
          </w:tcPr>
          <w:p w14:paraId="3BBFD8A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V1.0 草稿</w:t>
            </w:r>
          </w:p>
        </w:tc>
      </w:tr>
    </w:tbl>
    <w:p w14:paraId="27A51755" w14:textId="77777777" w:rsidR="001C1B31" w:rsidRDefault="001C1B31" w:rsidP="001C1B31">
      <w:pPr>
        <w:jc w:val="center"/>
        <w:rPr>
          <w:rFonts w:asciiTheme="minorEastAsia" w:eastAsiaTheme="minorEastAsia" w:hAnsiTheme="minorEastAsia"/>
          <w:b/>
          <w:sz w:val="28"/>
        </w:rPr>
      </w:pPr>
    </w:p>
    <w:p w14:paraId="037CDBD8" w14:textId="77777777" w:rsidR="001C1B31" w:rsidRDefault="001C1B31" w:rsidP="001C1B31">
      <w:pPr>
        <w:jc w:val="center"/>
        <w:rPr>
          <w:rFonts w:asciiTheme="minorEastAsia" w:eastAsiaTheme="minorEastAsia" w:hAnsiTheme="minorEastAsia"/>
          <w:b/>
          <w:sz w:val="28"/>
        </w:rPr>
      </w:pPr>
    </w:p>
    <w:p w14:paraId="680A9747" w14:textId="77777777" w:rsidR="001C1B31" w:rsidRDefault="001C1B31" w:rsidP="001C1B31">
      <w:pPr>
        <w:jc w:val="center"/>
        <w:rPr>
          <w:rFonts w:asciiTheme="minorEastAsia" w:eastAsiaTheme="minorEastAsia" w:hAnsiTheme="minorEastAsia"/>
          <w:b/>
          <w:sz w:val="28"/>
        </w:rPr>
      </w:pPr>
    </w:p>
    <w:p w14:paraId="795A6644" w14:textId="77777777" w:rsidR="001C1B31" w:rsidRDefault="001C1B31" w:rsidP="001C1B31">
      <w:pPr>
        <w:jc w:val="center"/>
        <w:rPr>
          <w:rFonts w:asciiTheme="minorEastAsia" w:eastAsiaTheme="minorEastAsia" w:hAnsiTheme="minorEastAsia"/>
          <w:b/>
          <w:sz w:val="28"/>
        </w:rPr>
      </w:pPr>
    </w:p>
    <w:p w14:paraId="1C1238FD" w14:textId="77777777" w:rsidR="001C1B31" w:rsidRDefault="001C1B31" w:rsidP="001C1B31">
      <w:pPr>
        <w:jc w:val="center"/>
        <w:rPr>
          <w:rFonts w:asciiTheme="minorEastAsia" w:eastAsiaTheme="minorEastAsia" w:hAnsiTheme="minorEastAsia"/>
          <w:b/>
          <w:sz w:val="28"/>
        </w:rPr>
      </w:pPr>
    </w:p>
    <w:p w14:paraId="0221062D" w14:textId="77777777" w:rsidR="001C1B31" w:rsidRDefault="001C1B31" w:rsidP="001C1B31">
      <w:pPr>
        <w:jc w:val="center"/>
        <w:rPr>
          <w:rFonts w:asciiTheme="minorEastAsia" w:eastAsiaTheme="minorEastAsia" w:hAnsiTheme="minorEastAsia"/>
          <w:b/>
          <w:sz w:val="28"/>
        </w:rPr>
      </w:pPr>
    </w:p>
    <w:p w14:paraId="47F68BAB" w14:textId="77777777" w:rsidR="001C1B31" w:rsidRDefault="001C1B31" w:rsidP="001C1B31">
      <w:pPr>
        <w:jc w:val="center"/>
        <w:rPr>
          <w:rFonts w:asciiTheme="minorEastAsia" w:eastAsiaTheme="minorEastAsia" w:hAnsiTheme="minorEastAsia"/>
          <w:b/>
          <w:sz w:val="28"/>
        </w:rPr>
      </w:pPr>
    </w:p>
    <w:p w14:paraId="5858F61D" w14:textId="77777777" w:rsidR="001C1B31" w:rsidRDefault="001C1B31" w:rsidP="001C1B31">
      <w:pPr>
        <w:jc w:val="center"/>
        <w:rPr>
          <w:rFonts w:asciiTheme="minorEastAsia" w:eastAsiaTheme="minorEastAsia" w:hAnsiTheme="minorEastAsia"/>
          <w:b/>
          <w:sz w:val="28"/>
        </w:rPr>
      </w:pPr>
    </w:p>
    <w:p w14:paraId="67E6A2F4" w14:textId="77777777" w:rsidR="001C1B31" w:rsidRDefault="001C1B31" w:rsidP="001C1B31">
      <w:pPr>
        <w:jc w:val="center"/>
        <w:rPr>
          <w:rFonts w:asciiTheme="minorEastAsia" w:eastAsiaTheme="minorEastAsia" w:hAnsiTheme="minorEastAsia"/>
          <w:b/>
          <w:sz w:val="28"/>
        </w:rPr>
      </w:pPr>
    </w:p>
    <w:p w14:paraId="1606647A" w14:textId="77777777" w:rsidR="001C1B31" w:rsidRDefault="001C1B31" w:rsidP="001C1B31">
      <w:pPr>
        <w:jc w:val="center"/>
        <w:rPr>
          <w:rFonts w:asciiTheme="minorEastAsia" w:eastAsiaTheme="minorEastAsia" w:hAnsiTheme="minorEastAsia"/>
          <w:b/>
          <w:sz w:val="28"/>
        </w:rPr>
      </w:pPr>
    </w:p>
    <w:p w14:paraId="0E495D23" w14:textId="77777777" w:rsidR="001C1B31" w:rsidRDefault="001C1B31" w:rsidP="001C1B31">
      <w:pPr>
        <w:jc w:val="center"/>
        <w:rPr>
          <w:rFonts w:asciiTheme="minorEastAsia" w:eastAsiaTheme="minorEastAsia" w:hAnsiTheme="minorEastAsia"/>
          <w:b/>
          <w:sz w:val="28"/>
        </w:rPr>
      </w:pPr>
    </w:p>
    <w:p w14:paraId="2F86BFC3" w14:textId="77777777" w:rsidR="001C1B31" w:rsidRDefault="001C1B31" w:rsidP="001C1B31">
      <w:pPr>
        <w:jc w:val="center"/>
        <w:rPr>
          <w:rFonts w:asciiTheme="minorEastAsia" w:eastAsiaTheme="minorEastAsia" w:hAnsiTheme="minorEastAsia"/>
          <w:b/>
          <w:sz w:val="28"/>
        </w:rPr>
      </w:pPr>
    </w:p>
    <w:p w14:paraId="5F777095" w14:textId="77777777" w:rsidR="001C1B31" w:rsidRDefault="001C1B31" w:rsidP="001C1B31">
      <w:pPr>
        <w:jc w:val="center"/>
        <w:rPr>
          <w:rFonts w:asciiTheme="minorEastAsia" w:eastAsiaTheme="minorEastAsia" w:hAnsiTheme="minorEastAsia"/>
          <w:b/>
          <w:sz w:val="28"/>
        </w:rPr>
      </w:pPr>
    </w:p>
    <w:p w14:paraId="0426EEAE" w14:textId="77777777" w:rsidR="001C1B31" w:rsidRDefault="001C1B31" w:rsidP="001C1B31">
      <w:pPr>
        <w:jc w:val="center"/>
        <w:rPr>
          <w:rFonts w:asciiTheme="minorEastAsia" w:eastAsiaTheme="minorEastAsia" w:hAnsiTheme="minorEastAsia"/>
          <w:b/>
          <w:sz w:val="28"/>
        </w:rPr>
      </w:pPr>
    </w:p>
    <w:p w14:paraId="649F47ED" w14:textId="77777777" w:rsidR="001C1B31" w:rsidRDefault="001C1B31" w:rsidP="001C1B31">
      <w:pPr>
        <w:jc w:val="center"/>
        <w:rPr>
          <w:rFonts w:asciiTheme="minorEastAsia" w:eastAsiaTheme="minorEastAsia" w:hAnsiTheme="minorEastAsia"/>
          <w:b/>
          <w:sz w:val="28"/>
        </w:rPr>
      </w:pPr>
    </w:p>
    <w:p w14:paraId="4D972A36" w14:textId="77777777" w:rsidR="001C1B31" w:rsidRDefault="001C1B31" w:rsidP="001C1B31">
      <w:pPr>
        <w:jc w:val="center"/>
        <w:rPr>
          <w:rFonts w:asciiTheme="minorEastAsia" w:eastAsiaTheme="minorEastAsia" w:hAnsiTheme="minorEastAsia"/>
          <w:b/>
          <w:sz w:val="28"/>
        </w:rPr>
      </w:pPr>
    </w:p>
    <w:p w14:paraId="3B3B2EA9" w14:textId="77777777" w:rsidR="001C1B31" w:rsidRDefault="001C1B31" w:rsidP="001C1B31">
      <w:pPr>
        <w:jc w:val="center"/>
        <w:rPr>
          <w:rFonts w:asciiTheme="minorEastAsia" w:eastAsiaTheme="minorEastAsia" w:hAnsiTheme="minorEastAsia"/>
          <w:b/>
          <w:sz w:val="28"/>
        </w:rPr>
      </w:pPr>
    </w:p>
    <w:p w14:paraId="6879E973" w14:textId="77777777" w:rsidR="001C1B31" w:rsidRDefault="001C1B31" w:rsidP="001C1B31">
      <w:pPr>
        <w:jc w:val="center"/>
        <w:rPr>
          <w:rFonts w:asciiTheme="minorEastAsia" w:eastAsiaTheme="minorEastAsia" w:hAnsiTheme="minorEastAsia"/>
          <w:b/>
          <w:sz w:val="28"/>
        </w:rPr>
      </w:pPr>
    </w:p>
    <w:p w14:paraId="27FDDBBD" w14:textId="77777777" w:rsidR="001C1B31" w:rsidRDefault="001C1B31" w:rsidP="001C1B31">
      <w:pPr>
        <w:jc w:val="center"/>
        <w:rPr>
          <w:rFonts w:asciiTheme="minorEastAsia" w:eastAsiaTheme="minorEastAsia" w:hAnsiTheme="minorEastAsia"/>
          <w:b/>
          <w:sz w:val="28"/>
        </w:rPr>
      </w:pPr>
    </w:p>
    <w:p w14:paraId="50E397E8" w14:textId="77777777" w:rsidR="001C1B31" w:rsidRDefault="001C1B31" w:rsidP="001C1B31">
      <w:pPr>
        <w:jc w:val="center"/>
        <w:rPr>
          <w:rFonts w:asciiTheme="minorEastAsia" w:eastAsiaTheme="minorEastAsia" w:hAnsiTheme="minorEastAsia"/>
          <w:b/>
          <w:sz w:val="28"/>
        </w:rPr>
      </w:pPr>
    </w:p>
    <w:p w14:paraId="46478C9A" w14:textId="77777777" w:rsidR="001C1B31" w:rsidRDefault="001C1B31" w:rsidP="001C1B31">
      <w:pPr>
        <w:jc w:val="center"/>
        <w:rPr>
          <w:rFonts w:asciiTheme="minorEastAsia" w:eastAsiaTheme="minorEastAsia" w:hAnsiTheme="minorEastAsia"/>
          <w:b/>
          <w:sz w:val="28"/>
        </w:rPr>
      </w:pPr>
    </w:p>
    <w:p w14:paraId="41E9CA4F" w14:textId="77777777" w:rsidR="001C1B31" w:rsidRDefault="001C1B31" w:rsidP="001C1B31">
      <w:pPr>
        <w:jc w:val="center"/>
        <w:rPr>
          <w:rFonts w:asciiTheme="minorEastAsia" w:eastAsiaTheme="minorEastAsia" w:hAnsiTheme="minorEastAsia"/>
          <w:b/>
          <w:sz w:val="28"/>
        </w:rPr>
      </w:pPr>
    </w:p>
    <w:p w14:paraId="410314C9" w14:textId="77777777" w:rsidR="001C1B31" w:rsidRDefault="001C1B31" w:rsidP="001C1B31">
      <w:pPr>
        <w:jc w:val="center"/>
        <w:rPr>
          <w:rFonts w:asciiTheme="minorEastAsia" w:eastAsiaTheme="minorEastAsia" w:hAnsiTheme="minorEastAsia"/>
          <w:b/>
          <w:sz w:val="28"/>
        </w:rPr>
      </w:pPr>
    </w:p>
    <w:p w14:paraId="2E4145ED" w14:textId="77777777" w:rsidR="001C1B31" w:rsidRDefault="001C1B31" w:rsidP="001C1B31">
      <w:pPr>
        <w:jc w:val="center"/>
        <w:rPr>
          <w:rFonts w:asciiTheme="minorEastAsia" w:eastAsiaTheme="minorEastAsia" w:hAnsiTheme="minorEastAsia"/>
          <w:b/>
          <w:sz w:val="28"/>
        </w:rPr>
      </w:pPr>
    </w:p>
    <w:p w14:paraId="192465F3" w14:textId="77777777" w:rsidR="001C1B31" w:rsidRDefault="001C1B31" w:rsidP="001C1B31">
      <w:pPr>
        <w:jc w:val="center"/>
        <w:rPr>
          <w:rFonts w:asciiTheme="minorEastAsia" w:eastAsiaTheme="minorEastAsia" w:hAnsiTheme="minorEastAsia"/>
          <w:b/>
          <w:sz w:val="28"/>
        </w:rPr>
      </w:pPr>
    </w:p>
    <w:p w14:paraId="2467CE61" w14:textId="77777777" w:rsidR="001C1B31" w:rsidRDefault="001C1B31" w:rsidP="001C1B31">
      <w:pPr>
        <w:jc w:val="center"/>
        <w:rPr>
          <w:rFonts w:asciiTheme="minorEastAsia" w:eastAsiaTheme="minorEastAsia" w:hAnsiTheme="minorEastAsia"/>
          <w:b/>
          <w:sz w:val="28"/>
        </w:rPr>
      </w:pPr>
    </w:p>
    <w:p w14:paraId="3D65346F" w14:textId="77777777" w:rsidR="001C1B31" w:rsidRDefault="001C1B31" w:rsidP="001C1B31">
      <w:pPr>
        <w:jc w:val="center"/>
        <w:rPr>
          <w:rFonts w:asciiTheme="minorEastAsia" w:eastAsiaTheme="minorEastAsia" w:hAnsiTheme="minorEastAsia"/>
          <w:b/>
          <w:sz w:val="28"/>
        </w:rPr>
      </w:pPr>
    </w:p>
    <w:p w14:paraId="6E994DF4" w14:textId="77777777" w:rsidR="001C1B31" w:rsidRDefault="001C1B31" w:rsidP="001C1B31">
      <w:pPr>
        <w:jc w:val="center"/>
        <w:rPr>
          <w:rFonts w:asciiTheme="minorEastAsia" w:eastAsiaTheme="minorEastAsia" w:hAnsiTheme="minorEastAsia"/>
          <w:b/>
          <w:sz w:val="28"/>
        </w:rPr>
      </w:pPr>
    </w:p>
    <w:p w14:paraId="0A507C5C" w14:textId="77777777" w:rsidR="001C1B31" w:rsidRDefault="001C1B31" w:rsidP="001C1B31">
      <w:pPr>
        <w:jc w:val="center"/>
        <w:rPr>
          <w:rFonts w:asciiTheme="minorEastAsia" w:eastAsiaTheme="minorEastAsia" w:hAnsiTheme="minorEastAsia"/>
          <w:b/>
          <w:sz w:val="28"/>
        </w:rPr>
      </w:pPr>
    </w:p>
    <w:p w14:paraId="4CBF8C7E" w14:textId="77777777" w:rsidR="001C1B31" w:rsidRDefault="001C1B31" w:rsidP="001C1B31">
      <w:pPr>
        <w:jc w:val="center"/>
        <w:rPr>
          <w:rFonts w:asciiTheme="minorEastAsia" w:eastAsiaTheme="minorEastAsia" w:hAnsiTheme="minorEastAsia"/>
          <w:b/>
          <w:sz w:val="28"/>
        </w:rPr>
      </w:pPr>
    </w:p>
    <w:p w14:paraId="6B7DAB04" w14:textId="77777777" w:rsidR="001C1B31" w:rsidRDefault="001C1B31" w:rsidP="001C1B31">
      <w:pPr>
        <w:jc w:val="center"/>
        <w:rPr>
          <w:rFonts w:asciiTheme="minorEastAsia" w:eastAsiaTheme="minorEastAsia" w:hAnsiTheme="minorEastAsia"/>
          <w:b/>
          <w:sz w:val="28"/>
        </w:rPr>
      </w:pPr>
    </w:p>
    <w:p w14:paraId="4F16B236" w14:textId="77777777" w:rsidR="001C1B31" w:rsidRDefault="001C1B31" w:rsidP="001C1B31">
      <w:pPr>
        <w:jc w:val="center"/>
        <w:rPr>
          <w:rFonts w:asciiTheme="minorEastAsia" w:eastAsiaTheme="minorEastAsia" w:hAnsiTheme="minorEastAsia"/>
          <w:b/>
          <w:sz w:val="28"/>
        </w:rPr>
      </w:pPr>
    </w:p>
    <w:p w14:paraId="34BFA1E7" w14:textId="77777777" w:rsidR="001C1B31" w:rsidRDefault="001C1B31" w:rsidP="001C1B31">
      <w:pPr>
        <w:jc w:val="center"/>
        <w:rPr>
          <w:rFonts w:asciiTheme="minorEastAsia" w:eastAsiaTheme="minorEastAsia" w:hAnsiTheme="minorEastAsia"/>
          <w:b/>
          <w:sz w:val="28"/>
        </w:rPr>
      </w:pPr>
    </w:p>
    <w:p w14:paraId="36B2DE0E" w14:textId="77777777" w:rsidR="001C1B31" w:rsidRDefault="001C1B31" w:rsidP="001C1B31">
      <w:pPr>
        <w:jc w:val="center"/>
        <w:rPr>
          <w:rFonts w:asciiTheme="minorEastAsia" w:eastAsiaTheme="minorEastAsia" w:hAnsiTheme="minorEastAsia"/>
          <w:b/>
          <w:sz w:val="28"/>
        </w:rPr>
      </w:pPr>
    </w:p>
    <w:p w14:paraId="06FD8F57" w14:textId="77777777" w:rsidR="001C1B31" w:rsidRDefault="001C1B31" w:rsidP="001C1B31">
      <w:pPr>
        <w:jc w:val="center"/>
        <w:rPr>
          <w:rFonts w:asciiTheme="minorEastAsia" w:eastAsiaTheme="minorEastAsia" w:hAnsiTheme="minorEastAsia"/>
          <w:b/>
          <w:sz w:val="28"/>
        </w:rPr>
      </w:pPr>
    </w:p>
    <w:p w14:paraId="48709E53" w14:textId="77777777" w:rsidR="001C1B31" w:rsidRDefault="001C1B31" w:rsidP="001C1B31">
      <w:pPr>
        <w:jc w:val="center"/>
        <w:rPr>
          <w:rFonts w:asciiTheme="minorEastAsia" w:eastAsiaTheme="minorEastAsia" w:hAnsiTheme="minorEastAsia"/>
          <w:b/>
          <w:sz w:val="28"/>
        </w:rPr>
      </w:pPr>
    </w:p>
    <w:p w14:paraId="2376A5F4" w14:textId="77777777" w:rsidR="001C1B31" w:rsidRDefault="001C1B31" w:rsidP="001C1B31">
      <w:pPr>
        <w:jc w:val="center"/>
        <w:rPr>
          <w:rFonts w:asciiTheme="minorEastAsia" w:eastAsiaTheme="minorEastAsia" w:hAnsiTheme="minorEastAsia"/>
          <w:b/>
          <w:sz w:val="28"/>
        </w:rPr>
      </w:pPr>
    </w:p>
    <w:p w14:paraId="19C94647" w14:textId="77777777" w:rsidR="001C1B31" w:rsidRDefault="001C1B31" w:rsidP="001C1B31">
      <w:pPr>
        <w:jc w:val="center"/>
        <w:rPr>
          <w:rFonts w:asciiTheme="minorEastAsia" w:eastAsiaTheme="minorEastAsia" w:hAnsiTheme="minorEastAsia"/>
          <w:b/>
          <w:sz w:val="28"/>
        </w:rPr>
      </w:pPr>
    </w:p>
    <w:p w14:paraId="5999D3F4" w14:textId="77777777" w:rsidR="001C1B31" w:rsidRDefault="001C1B31" w:rsidP="001C1B31">
      <w:pPr>
        <w:jc w:val="center"/>
        <w:rPr>
          <w:rFonts w:asciiTheme="minorEastAsia" w:eastAsiaTheme="minorEastAsia" w:hAnsiTheme="minorEastAsia"/>
          <w:b/>
          <w:sz w:val="28"/>
        </w:rPr>
      </w:pPr>
    </w:p>
    <w:p w14:paraId="7D652063" w14:textId="77777777" w:rsidR="001C1B31" w:rsidRDefault="001C1B31" w:rsidP="001C1B31">
      <w:pPr>
        <w:jc w:val="center"/>
        <w:rPr>
          <w:rFonts w:asciiTheme="minorEastAsia" w:eastAsiaTheme="minorEastAsia" w:hAnsiTheme="minorEastAsia"/>
          <w:b/>
          <w:sz w:val="28"/>
        </w:rPr>
      </w:pPr>
    </w:p>
    <w:p w14:paraId="2B98739F" w14:textId="77777777" w:rsidR="001C1B31" w:rsidRDefault="001C1B31" w:rsidP="001C1B31">
      <w:pPr>
        <w:jc w:val="center"/>
        <w:rPr>
          <w:rFonts w:asciiTheme="minorEastAsia" w:eastAsiaTheme="minorEastAsia" w:hAnsiTheme="minorEastAsia"/>
          <w:b/>
          <w:sz w:val="28"/>
        </w:rPr>
      </w:pPr>
    </w:p>
    <w:p w14:paraId="129865C5" w14:textId="77777777" w:rsidR="001C1B31" w:rsidRDefault="001C1B31" w:rsidP="001C1B31">
      <w:pPr>
        <w:jc w:val="center"/>
        <w:rPr>
          <w:rFonts w:asciiTheme="minorEastAsia" w:eastAsiaTheme="minorEastAsia" w:hAnsiTheme="minorEastAsia"/>
          <w:b/>
          <w:sz w:val="28"/>
        </w:rPr>
      </w:pPr>
    </w:p>
    <w:p w14:paraId="7B84E338" w14:textId="77777777" w:rsidR="001C1B31" w:rsidRDefault="001C1B31" w:rsidP="001C1B31">
      <w:pPr>
        <w:jc w:val="center"/>
        <w:rPr>
          <w:rFonts w:asciiTheme="minorEastAsia" w:eastAsiaTheme="minorEastAsia" w:hAnsiTheme="minorEastAsia"/>
          <w:b/>
          <w:sz w:val="28"/>
        </w:rPr>
      </w:pPr>
    </w:p>
    <w:p w14:paraId="340DE570" w14:textId="77777777" w:rsidR="001C1B31" w:rsidRDefault="001C1B31" w:rsidP="001C1B31">
      <w:pPr>
        <w:jc w:val="center"/>
        <w:rPr>
          <w:rFonts w:asciiTheme="minorEastAsia" w:eastAsiaTheme="minorEastAsia" w:hAnsiTheme="minorEastAsia"/>
          <w:b/>
          <w:sz w:val="28"/>
        </w:rPr>
      </w:pPr>
    </w:p>
    <w:p w14:paraId="1427CA8A" w14:textId="77777777" w:rsidR="001C1B31" w:rsidRPr="00BF3AAE" w:rsidRDefault="001C1B31" w:rsidP="001C1B31">
      <w:pPr>
        <w:jc w:val="center"/>
        <w:rPr>
          <w:rFonts w:asciiTheme="minorEastAsia" w:eastAsiaTheme="minorEastAsia" w:hAnsiTheme="minorEastAsia"/>
          <w:b/>
          <w:sz w:val="28"/>
        </w:rPr>
      </w:pPr>
    </w:p>
    <w:p w14:paraId="5591C33C" w14:textId="77777777" w:rsidR="001C1B31" w:rsidRPr="00BF3AAE" w:rsidRDefault="001C1B31" w:rsidP="001C1B31">
      <w:pPr>
        <w:rPr>
          <w:rFonts w:asciiTheme="minorEastAsia" w:eastAsiaTheme="minorEastAsia" w:hAnsiTheme="minorEastAsia"/>
          <w:sz w:val="32"/>
        </w:rPr>
        <w:sectPr w:rsidR="001C1B31" w:rsidRPr="00BF3AAE" w:rsidSect="001C1B31">
          <w:headerReference w:type="default" r:id="rId9"/>
          <w:pgSz w:w="16839" w:h="23814" w:code="8"/>
          <w:pgMar w:top="1440" w:right="1440" w:bottom="1440" w:left="1440" w:header="720" w:footer="720" w:gutter="0"/>
          <w:pgNumType w:fmt="lowerRoman" w:start="1"/>
          <w:cols w:space="720"/>
          <w:titlePg/>
        </w:sectPr>
      </w:pPr>
    </w:p>
    <w:p w14:paraId="53FBA9FD" w14:textId="77777777" w:rsidR="001C1B31" w:rsidRPr="00BF3AAE" w:rsidRDefault="001C1B31" w:rsidP="00504978">
      <w:pPr>
        <w:pStyle w:val="1"/>
        <w:numPr>
          <w:ilvl w:val="0"/>
          <w:numId w:val="1"/>
        </w:numPr>
        <w:rPr>
          <w:rFonts w:asciiTheme="minorEastAsia" w:hAnsiTheme="minorEastAsia"/>
        </w:rPr>
      </w:pPr>
      <w:r w:rsidRPr="00BF3AAE">
        <w:rPr>
          <w:rFonts w:asciiTheme="minorEastAsia" w:hAnsiTheme="minorEastAsia" w:hint="eastAsia"/>
        </w:rPr>
        <w:lastRenderedPageBreak/>
        <w:t>引言</w:t>
      </w:r>
    </w:p>
    <w:p w14:paraId="78B53CE7"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编制</w:t>
      </w:r>
      <w:r w:rsidRPr="00BF3AAE">
        <w:rPr>
          <w:rFonts w:asciiTheme="minorEastAsia" w:eastAsiaTheme="minorEastAsia" w:hAnsiTheme="minorEastAsia" w:hint="eastAsia"/>
          <w:lang w:eastAsia="zh-CN"/>
        </w:rPr>
        <w:t>目的</w:t>
      </w:r>
    </w:p>
    <w:p w14:paraId="5BEE5CA2" w14:textId="17FEF51A" w:rsidR="001C1B31"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详细完成对</w:t>
      </w:r>
      <w:r>
        <w:rPr>
          <w:rFonts w:asciiTheme="minorEastAsia" w:eastAsiaTheme="minorEastAsia" w:hAnsiTheme="minorEastAsia" w:hint="eastAsia"/>
        </w:rPr>
        <w:t>快递</w:t>
      </w:r>
      <w:r w:rsidR="006541CD">
        <w:rPr>
          <w:rFonts w:asciiTheme="minorEastAsia" w:eastAsiaTheme="minorEastAsia" w:hAnsiTheme="minorEastAsia"/>
        </w:rPr>
        <w:t>管理系统的详细</w:t>
      </w:r>
      <w:r>
        <w:rPr>
          <w:rFonts w:asciiTheme="minorEastAsia" w:eastAsiaTheme="minorEastAsia" w:hAnsiTheme="minorEastAsia"/>
        </w:rPr>
        <w:t>设计，达到</w:t>
      </w:r>
      <w:r>
        <w:rPr>
          <w:rFonts w:asciiTheme="minorEastAsia" w:eastAsiaTheme="minorEastAsia" w:hAnsiTheme="minorEastAsia" w:hint="eastAsia"/>
        </w:rPr>
        <w:t>指导</w:t>
      </w:r>
      <w:r w:rsidR="006541CD">
        <w:rPr>
          <w:rFonts w:asciiTheme="minorEastAsia" w:eastAsiaTheme="minorEastAsia" w:hAnsiTheme="minorEastAsia" w:hint="eastAsia"/>
        </w:rPr>
        <w:t>后续</w:t>
      </w:r>
      <w:r w:rsidR="006541CD">
        <w:rPr>
          <w:rFonts w:asciiTheme="minorEastAsia" w:eastAsiaTheme="minorEastAsia" w:hAnsiTheme="minorEastAsia"/>
        </w:rPr>
        <w:t>软件构造</w:t>
      </w:r>
      <w:r>
        <w:rPr>
          <w:rFonts w:asciiTheme="minorEastAsia" w:eastAsiaTheme="minorEastAsia" w:hAnsiTheme="minorEastAsia"/>
        </w:rPr>
        <w:t>的目的，同时实现和测试人员及用户的沟通。</w:t>
      </w:r>
    </w:p>
    <w:p w14:paraId="62649049" w14:textId="77777777" w:rsidR="001C1B31" w:rsidRPr="00BF3AAE"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面向开发人员、测试人员及最终用户而</w:t>
      </w:r>
      <w:r>
        <w:rPr>
          <w:rFonts w:asciiTheme="minorEastAsia" w:eastAsiaTheme="minorEastAsia" w:hAnsiTheme="minorEastAsia" w:hint="eastAsia"/>
        </w:rPr>
        <w:t>编写</w:t>
      </w:r>
      <w:r>
        <w:rPr>
          <w:rFonts w:asciiTheme="minorEastAsia" w:eastAsiaTheme="minorEastAsia" w:hAnsiTheme="minorEastAsia"/>
        </w:rPr>
        <w:t>，是了解系统的导航。</w:t>
      </w:r>
    </w:p>
    <w:p w14:paraId="47002DC4"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词汇表</w:t>
      </w:r>
    </w:p>
    <w:tbl>
      <w:tblPr>
        <w:tblStyle w:val="a9"/>
        <w:tblW w:w="0" w:type="auto"/>
        <w:tblLook w:val="04A0" w:firstRow="1" w:lastRow="0" w:firstColumn="1" w:lastColumn="0" w:noHBand="0" w:noVBand="1"/>
      </w:tblPr>
      <w:tblGrid>
        <w:gridCol w:w="2263"/>
        <w:gridCol w:w="3119"/>
        <w:gridCol w:w="8567"/>
      </w:tblGrid>
      <w:tr w:rsidR="001C1B31" w14:paraId="703EBC60" w14:textId="77777777" w:rsidTr="001C1B31">
        <w:tc>
          <w:tcPr>
            <w:tcW w:w="2263" w:type="dxa"/>
          </w:tcPr>
          <w:p w14:paraId="6CE88B9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名称</w:t>
            </w:r>
          </w:p>
        </w:tc>
        <w:tc>
          <w:tcPr>
            <w:tcW w:w="3119" w:type="dxa"/>
          </w:tcPr>
          <w:p w14:paraId="30404CC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含义</w:t>
            </w:r>
          </w:p>
        </w:tc>
        <w:tc>
          <w:tcPr>
            <w:tcW w:w="8567" w:type="dxa"/>
          </w:tcPr>
          <w:p w14:paraId="2DCEC3E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备注</w:t>
            </w:r>
          </w:p>
        </w:tc>
      </w:tr>
      <w:tr w:rsidR="001C1B31" w14:paraId="0D97DFD1" w14:textId="77777777" w:rsidTr="001C1B31">
        <w:tc>
          <w:tcPr>
            <w:tcW w:w="2263" w:type="dxa"/>
          </w:tcPr>
          <w:p w14:paraId="31CD9CF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SE</w:t>
            </w:r>
          </w:p>
        </w:tc>
        <w:tc>
          <w:tcPr>
            <w:tcW w:w="3119" w:type="dxa"/>
          </w:tcPr>
          <w:p w14:paraId="380AC34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快递管理</w:t>
            </w:r>
            <w:r>
              <w:rPr>
                <w:rFonts w:asciiTheme="minorEastAsia" w:eastAsiaTheme="minorEastAsia" w:hAnsiTheme="minorEastAsia"/>
              </w:rPr>
              <w:t>系统</w:t>
            </w:r>
          </w:p>
        </w:tc>
        <w:tc>
          <w:tcPr>
            <w:tcW w:w="8567" w:type="dxa"/>
          </w:tcPr>
          <w:p w14:paraId="0FF38DE9" w14:textId="77777777" w:rsidR="001C1B31" w:rsidRDefault="001C1B31" w:rsidP="001C1B31">
            <w:pPr>
              <w:jc w:val="center"/>
              <w:rPr>
                <w:rFonts w:asciiTheme="minorEastAsia" w:eastAsiaTheme="minorEastAsia" w:hAnsiTheme="minorEastAsia"/>
              </w:rPr>
            </w:pPr>
          </w:p>
        </w:tc>
      </w:tr>
      <w:tr w:rsidR="001C1B31" w14:paraId="2D19FED0" w14:textId="77777777" w:rsidTr="001C1B31">
        <w:tc>
          <w:tcPr>
            <w:tcW w:w="2263" w:type="dxa"/>
          </w:tcPr>
          <w:p w14:paraId="167202E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w:t>
            </w:r>
            <w:r>
              <w:rPr>
                <w:rFonts w:asciiTheme="minorEastAsia" w:eastAsiaTheme="minorEastAsia" w:hAnsiTheme="minorEastAsia"/>
              </w:rPr>
              <w:t>ecklist</w:t>
            </w:r>
          </w:p>
        </w:tc>
        <w:tc>
          <w:tcPr>
            <w:tcW w:w="3119" w:type="dxa"/>
          </w:tcPr>
          <w:p w14:paraId="2EE7528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c>
          <w:tcPr>
            <w:tcW w:w="8567" w:type="dxa"/>
          </w:tcPr>
          <w:p w14:paraId="7B55FEB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r>
      <w:tr w:rsidR="001C1B31" w14:paraId="3036A7AC" w14:textId="77777777" w:rsidTr="001C1B31">
        <w:tc>
          <w:tcPr>
            <w:tcW w:w="2263" w:type="dxa"/>
          </w:tcPr>
          <w:p w14:paraId="595131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istin</w:t>
            </w:r>
          </w:p>
        </w:tc>
        <w:tc>
          <w:tcPr>
            <w:tcW w:w="3119" w:type="dxa"/>
          </w:tcPr>
          <w:p w14:paraId="1AF52C1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单据输入</w:t>
            </w:r>
          </w:p>
        </w:tc>
        <w:tc>
          <w:tcPr>
            <w:tcW w:w="8567" w:type="dxa"/>
          </w:tcPr>
          <w:p w14:paraId="4AA828E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输入、收件人信息输入</w:t>
            </w:r>
          </w:p>
        </w:tc>
      </w:tr>
      <w:tr w:rsidR="001C1B31" w14:paraId="458E7C00" w14:textId="77777777" w:rsidTr="001C1B31">
        <w:tc>
          <w:tcPr>
            <w:tcW w:w="2263" w:type="dxa"/>
          </w:tcPr>
          <w:p w14:paraId="3BCB45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transfer</w:t>
            </w:r>
          </w:p>
        </w:tc>
        <w:tc>
          <w:tcPr>
            <w:tcW w:w="3119" w:type="dxa"/>
          </w:tcPr>
          <w:p w14:paraId="002F8B2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接收</w:t>
            </w:r>
          </w:p>
        </w:tc>
        <w:tc>
          <w:tcPr>
            <w:tcW w:w="8567" w:type="dxa"/>
          </w:tcPr>
          <w:p w14:paraId="3AFAE0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与派件、中转接收、录入中转单</w:t>
            </w:r>
          </w:p>
        </w:tc>
      </w:tr>
      <w:tr w:rsidR="001C1B31" w14:paraId="76B2154B" w14:textId="77777777" w:rsidTr="001C1B31">
        <w:tc>
          <w:tcPr>
            <w:tcW w:w="2263" w:type="dxa"/>
          </w:tcPr>
          <w:p w14:paraId="0637F3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p>
        </w:tc>
        <w:tc>
          <w:tcPr>
            <w:tcW w:w="3119" w:type="dxa"/>
          </w:tcPr>
          <w:p w14:paraId="2B7EA38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运管理</w:t>
            </w:r>
          </w:p>
        </w:tc>
        <w:tc>
          <w:tcPr>
            <w:tcW w:w="8567" w:type="dxa"/>
          </w:tcPr>
          <w:p w14:paraId="3453320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装车管理、装运管理</w:t>
            </w:r>
          </w:p>
        </w:tc>
      </w:tr>
      <w:tr w:rsidR="001C1B31" w14:paraId="2C3F6118" w14:textId="77777777" w:rsidTr="001C1B31">
        <w:tc>
          <w:tcPr>
            <w:tcW w:w="2263" w:type="dxa"/>
          </w:tcPr>
          <w:p w14:paraId="28E7E2A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vehicle</w:t>
            </w:r>
          </w:p>
        </w:tc>
        <w:tc>
          <w:tcPr>
            <w:tcW w:w="3119" w:type="dxa"/>
          </w:tcPr>
          <w:p w14:paraId="62EEAC4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管理</w:t>
            </w:r>
          </w:p>
        </w:tc>
        <w:tc>
          <w:tcPr>
            <w:tcW w:w="8567" w:type="dxa"/>
          </w:tcPr>
          <w:p w14:paraId="795425E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管理、车辆信息管理</w:t>
            </w:r>
          </w:p>
        </w:tc>
      </w:tr>
      <w:tr w:rsidR="001C1B31" w14:paraId="50E9CDE4" w14:textId="77777777" w:rsidTr="001C1B31">
        <w:tc>
          <w:tcPr>
            <w:tcW w:w="2263" w:type="dxa"/>
          </w:tcPr>
          <w:p w14:paraId="167C9C8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finance</w:t>
            </w:r>
          </w:p>
        </w:tc>
        <w:tc>
          <w:tcPr>
            <w:tcW w:w="3119" w:type="dxa"/>
          </w:tcPr>
          <w:p w14:paraId="458DB37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财务管理</w:t>
            </w:r>
          </w:p>
        </w:tc>
        <w:tc>
          <w:tcPr>
            <w:tcW w:w="8567" w:type="dxa"/>
          </w:tcPr>
          <w:p w14:paraId="682AE6EC" w14:textId="77777777" w:rsidR="001C1B31" w:rsidRDefault="001C1B31" w:rsidP="001C1B31">
            <w:pPr>
              <w:jc w:val="center"/>
              <w:rPr>
                <w:rFonts w:asciiTheme="minorEastAsia" w:eastAsiaTheme="minorEastAsia" w:hAnsiTheme="minorEastAsia"/>
              </w:rPr>
            </w:pPr>
            <w:r>
              <w:rPr>
                <w:rFonts w:hint="eastAsia"/>
              </w:rPr>
              <w:t>收款单</w:t>
            </w:r>
            <w:r>
              <w:t>管理，结算管理</w:t>
            </w:r>
            <w:r>
              <w:rPr>
                <w:rFonts w:hint="eastAsia"/>
              </w:rPr>
              <w:t>，</w:t>
            </w:r>
            <w:r>
              <w:t>成本管理，</w:t>
            </w:r>
            <w:r>
              <w:rPr>
                <w:rFonts w:hint="eastAsia"/>
              </w:rPr>
              <w:t>查看</w:t>
            </w:r>
            <w:r>
              <w:t>成本收益表，</w:t>
            </w:r>
            <w:r>
              <w:rPr>
                <w:rFonts w:hint="eastAsia"/>
              </w:rPr>
              <w:t>统计</w:t>
            </w:r>
            <w:r>
              <w:t>报表，查看</w:t>
            </w:r>
            <w:r>
              <w:rPr>
                <w:rFonts w:hint="eastAsia"/>
              </w:rPr>
              <w:t>经营情况</w:t>
            </w:r>
          </w:p>
        </w:tc>
      </w:tr>
      <w:tr w:rsidR="001C1B31" w14:paraId="614A22AB" w14:textId="77777777" w:rsidTr="001C1B31">
        <w:tc>
          <w:tcPr>
            <w:tcW w:w="2263" w:type="dxa"/>
          </w:tcPr>
          <w:p w14:paraId="348C7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w:t>
            </w:r>
          </w:p>
        </w:tc>
        <w:tc>
          <w:tcPr>
            <w:tcW w:w="3119" w:type="dxa"/>
          </w:tcPr>
          <w:p w14:paraId="0C731E2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仓库管理</w:t>
            </w:r>
          </w:p>
        </w:tc>
        <w:tc>
          <w:tcPr>
            <w:tcW w:w="8567" w:type="dxa"/>
          </w:tcPr>
          <w:p w14:paraId="3758B5FB" w14:textId="77777777" w:rsidR="001C1B31" w:rsidRDefault="001C1B31" w:rsidP="001C1B31">
            <w:pPr>
              <w:jc w:val="center"/>
              <w:rPr>
                <w:rFonts w:asciiTheme="minorEastAsia" w:eastAsiaTheme="minorEastAsia" w:hAnsiTheme="minorEastAsia"/>
              </w:rPr>
            </w:pPr>
            <w:r>
              <w:t>入库管理，出库管理，库存管理</w:t>
            </w:r>
          </w:p>
        </w:tc>
      </w:tr>
      <w:tr w:rsidR="001C1B31" w14:paraId="1D26B16F" w14:textId="77777777" w:rsidTr="001C1B31">
        <w:tc>
          <w:tcPr>
            <w:tcW w:w="2263" w:type="dxa"/>
          </w:tcPr>
          <w:p w14:paraId="7420D4B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bill</w:t>
            </w:r>
          </w:p>
        </w:tc>
        <w:tc>
          <w:tcPr>
            <w:tcW w:w="3119" w:type="dxa"/>
          </w:tcPr>
          <w:p w14:paraId="2A8D14B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建账</w:t>
            </w:r>
          </w:p>
        </w:tc>
        <w:tc>
          <w:tcPr>
            <w:tcW w:w="8567" w:type="dxa"/>
          </w:tcPr>
          <w:p w14:paraId="0161B9EF" w14:textId="77777777" w:rsidR="001C1B31" w:rsidRDefault="001C1B31" w:rsidP="001C1B31">
            <w:pPr>
              <w:jc w:val="center"/>
              <w:rPr>
                <w:rFonts w:asciiTheme="minorEastAsia" w:eastAsiaTheme="minorEastAsia" w:hAnsiTheme="minorEastAsia"/>
              </w:rPr>
            </w:pPr>
            <w:r>
              <w:t>期初建账</w:t>
            </w:r>
          </w:p>
        </w:tc>
      </w:tr>
      <w:tr w:rsidR="001C1B31" w14:paraId="70E129F7" w14:textId="77777777" w:rsidTr="001C1B31">
        <w:tc>
          <w:tcPr>
            <w:tcW w:w="2263" w:type="dxa"/>
          </w:tcPr>
          <w:p w14:paraId="7071BE3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ccount</w:t>
            </w:r>
          </w:p>
        </w:tc>
        <w:tc>
          <w:tcPr>
            <w:tcW w:w="3119" w:type="dxa"/>
          </w:tcPr>
          <w:p w14:paraId="569B805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账户管理</w:t>
            </w:r>
          </w:p>
        </w:tc>
        <w:tc>
          <w:tcPr>
            <w:tcW w:w="8567" w:type="dxa"/>
          </w:tcPr>
          <w:p w14:paraId="26965900" w14:textId="77777777" w:rsidR="001C1B31" w:rsidRDefault="001C1B31" w:rsidP="001C1B31">
            <w:pPr>
              <w:jc w:val="center"/>
              <w:rPr>
                <w:rFonts w:asciiTheme="minorEastAsia" w:eastAsiaTheme="minorEastAsia" w:hAnsiTheme="minorEastAsia"/>
              </w:rPr>
            </w:pPr>
            <w:r>
              <w:t>账户管理，</w:t>
            </w:r>
            <w:proofErr w:type="gramStart"/>
            <w:r>
              <w:t>帐户</w:t>
            </w:r>
            <w:proofErr w:type="gramEnd"/>
            <w:r>
              <w:t>查询</w:t>
            </w:r>
          </w:p>
        </w:tc>
      </w:tr>
      <w:tr w:rsidR="001C1B31" w14:paraId="0FD3C822" w14:textId="77777777" w:rsidTr="001C1B31">
        <w:tc>
          <w:tcPr>
            <w:tcW w:w="2263" w:type="dxa"/>
          </w:tcPr>
          <w:p w14:paraId="0913E83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ff</w:t>
            </w:r>
          </w:p>
        </w:tc>
        <w:tc>
          <w:tcPr>
            <w:tcW w:w="3119" w:type="dxa"/>
          </w:tcPr>
          <w:p w14:paraId="5BBF2BD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员工管理</w:t>
            </w:r>
          </w:p>
        </w:tc>
        <w:tc>
          <w:tcPr>
            <w:tcW w:w="8567" w:type="dxa"/>
          </w:tcPr>
          <w:p w14:paraId="5002A07D" w14:textId="77777777" w:rsidR="001C1B31" w:rsidRDefault="001C1B31" w:rsidP="001C1B31">
            <w:pPr>
              <w:jc w:val="center"/>
              <w:rPr>
                <w:rFonts w:asciiTheme="minorEastAsia" w:eastAsiaTheme="minorEastAsia" w:hAnsiTheme="minorEastAsia"/>
              </w:rPr>
            </w:pPr>
            <w:r>
              <w:rPr>
                <w:rFonts w:hint="eastAsia"/>
              </w:rPr>
              <w:t>人员机构</w:t>
            </w:r>
            <w:r>
              <w:t>管理，用户信息管理</w:t>
            </w:r>
          </w:p>
        </w:tc>
      </w:tr>
      <w:tr w:rsidR="001C1B31" w14:paraId="086C08F0" w14:textId="77777777" w:rsidTr="001C1B31">
        <w:tc>
          <w:tcPr>
            <w:tcW w:w="2263" w:type="dxa"/>
          </w:tcPr>
          <w:p w14:paraId="4AB1895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olicy</w:t>
            </w:r>
          </w:p>
        </w:tc>
        <w:tc>
          <w:tcPr>
            <w:tcW w:w="3119" w:type="dxa"/>
          </w:tcPr>
          <w:p w14:paraId="17EE589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c>
          <w:tcPr>
            <w:tcW w:w="8567" w:type="dxa"/>
          </w:tcPr>
          <w:p w14:paraId="2DC8B8F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r>
      <w:tr w:rsidR="001C1B31" w14:paraId="41CFF6BA" w14:textId="77777777" w:rsidTr="001C1B31">
        <w:tc>
          <w:tcPr>
            <w:tcW w:w="2263" w:type="dxa"/>
          </w:tcPr>
          <w:p w14:paraId="339F9DAE"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pprove</w:t>
            </w:r>
          </w:p>
        </w:tc>
        <w:tc>
          <w:tcPr>
            <w:tcW w:w="3119" w:type="dxa"/>
          </w:tcPr>
          <w:p w14:paraId="0D70E26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c>
          <w:tcPr>
            <w:tcW w:w="8567" w:type="dxa"/>
          </w:tcPr>
          <w:p w14:paraId="3EAB044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r>
      <w:tr w:rsidR="001C1B31" w14:paraId="7D49F70B" w14:textId="77777777" w:rsidTr="001C1B31">
        <w:tc>
          <w:tcPr>
            <w:tcW w:w="2263" w:type="dxa"/>
          </w:tcPr>
          <w:p w14:paraId="62391CB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user</w:t>
            </w:r>
          </w:p>
        </w:tc>
        <w:tc>
          <w:tcPr>
            <w:tcW w:w="3119" w:type="dxa"/>
          </w:tcPr>
          <w:p w14:paraId="440FFFA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用户</w:t>
            </w:r>
          </w:p>
        </w:tc>
        <w:tc>
          <w:tcPr>
            <w:tcW w:w="8567" w:type="dxa"/>
          </w:tcPr>
          <w:p w14:paraId="34CED18E" w14:textId="77777777" w:rsidR="001C1B31" w:rsidRDefault="001C1B31" w:rsidP="001C1B31">
            <w:pPr>
              <w:jc w:val="center"/>
              <w:rPr>
                <w:rFonts w:asciiTheme="minorEastAsia" w:eastAsiaTheme="minorEastAsia" w:hAnsiTheme="minorEastAsia"/>
              </w:rPr>
            </w:pPr>
          </w:p>
        </w:tc>
      </w:tr>
      <w:tr w:rsidR="001C1B31" w14:paraId="3A3E4957" w14:textId="77777777" w:rsidTr="001C1B31">
        <w:tc>
          <w:tcPr>
            <w:tcW w:w="2263" w:type="dxa"/>
          </w:tcPr>
          <w:p w14:paraId="1997659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rPr>
              <w:t>order</w:t>
            </w:r>
          </w:p>
        </w:tc>
        <w:tc>
          <w:tcPr>
            <w:tcW w:w="3119" w:type="dxa"/>
          </w:tcPr>
          <w:p w14:paraId="60224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w:t>
            </w:r>
          </w:p>
        </w:tc>
        <w:tc>
          <w:tcPr>
            <w:tcW w:w="8567" w:type="dxa"/>
          </w:tcPr>
          <w:p w14:paraId="1EBFAC36" w14:textId="77777777" w:rsidR="001C1B31" w:rsidRDefault="001C1B31" w:rsidP="001C1B31">
            <w:pPr>
              <w:jc w:val="center"/>
              <w:rPr>
                <w:rFonts w:asciiTheme="minorEastAsia" w:eastAsiaTheme="minorEastAsia" w:hAnsiTheme="minorEastAsia"/>
              </w:rPr>
            </w:pPr>
          </w:p>
        </w:tc>
      </w:tr>
      <w:tr w:rsidR="001C1B31" w14:paraId="31A05571" w14:textId="77777777" w:rsidTr="001C1B31">
        <w:tc>
          <w:tcPr>
            <w:tcW w:w="2263" w:type="dxa"/>
          </w:tcPr>
          <w:p w14:paraId="0290718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r</w:t>
            </w:r>
          </w:p>
        </w:tc>
        <w:tc>
          <w:tcPr>
            <w:tcW w:w="3119" w:type="dxa"/>
          </w:tcPr>
          <w:p w14:paraId="7A5F7F6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件人信息</w:t>
            </w:r>
          </w:p>
        </w:tc>
        <w:tc>
          <w:tcPr>
            <w:tcW w:w="8567" w:type="dxa"/>
          </w:tcPr>
          <w:p w14:paraId="3CA8C528" w14:textId="77777777" w:rsidR="001C1B31" w:rsidRDefault="001C1B31" w:rsidP="001C1B31">
            <w:pPr>
              <w:jc w:val="center"/>
              <w:rPr>
                <w:rFonts w:asciiTheme="minorEastAsia" w:eastAsiaTheme="minorEastAsia" w:hAnsiTheme="minorEastAsia"/>
              </w:rPr>
            </w:pPr>
          </w:p>
        </w:tc>
      </w:tr>
      <w:tr w:rsidR="001C1B31" w14:paraId="0EF2A5FA" w14:textId="77777777" w:rsidTr="001C1B31">
        <w:tc>
          <w:tcPr>
            <w:tcW w:w="2263" w:type="dxa"/>
          </w:tcPr>
          <w:p w14:paraId="6EFA959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r>
              <w:rPr>
                <w:rFonts w:asciiTheme="minorEastAsia" w:eastAsiaTheme="minorEastAsia" w:hAnsiTheme="minorEastAsia"/>
              </w:rPr>
              <w:t>order</w:t>
            </w:r>
          </w:p>
        </w:tc>
        <w:tc>
          <w:tcPr>
            <w:tcW w:w="3119" w:type="dxa"/>
          </w:tcPr>
          <w:p w14:paraId="1E49648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车单</w:t>
            </w:r>
          </w:p>
        </w:tc>
        <w:tc>
          <w:tcPr>
            <w:tcW w:w="8567" w:type="dxa"/>
          </w:tcPr>
          <w:p w14:paraId="00A32C99" w14:textId="77777777" w:rsidR="001C1B31" w:rsidRDefault="001C1B31" w:rsidP="001C1B31">
            <w:pPr>
              <w:jc w:val="center"/>
              <w:rPr>
                <w:rFonts w:asciiTheme="minorEastAsia" w:eastAsiaTheme="minorEastAsia" w:hAnsiTheme="minorEastAsia"/>
              </w:rPr>
            </w:pPr>
          </w:p>
        </w:tc>
      </w:tr>
      <w:tr w:rsidR="001C1B31" w14:paraId="36F42C2F" w14:textId="77777777" w:rsidTr="001C1B31">
        <w:tc>
          <w:tcPr>
            <w:tcW w:w="2263" w:type="dxa"/>
          </w:tcPr>
          <w:p w14:paraId="0DD62A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driver</w:t>
            </w:r>
          </w:p>
        </w:tc>
        <w:tc>
          <w:tcPr>
            <w:tcW w:w="3119" w:type="dxa"/>
          </w:tcPr>
          <w:p w14:paraId="6C32352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w:t>
            </w:r>
          </w:p>
        </w:tc>
        <w:tc>
          <w:tcPr>
            <w:tcW w:w="8567" w:type="dxa"/>
          </w:tcPr>
          <w:p w14:paraId="5D2D892B" w14:textId="77777777" w:rsidR="001C1B31" w:rsidRDefault="001C1B31" w:rsidP="001C1B31">
            <w:pPr>
              <w:jc w:val="center"/>
              <w:rPr>
                <w:rFonts w:asciiTheme="minorEastAsia" w:eastAsiaTheme="minorEastAsia" w:hAnsiTheme="minorEastAsia"/>
              </w:rPr>
            </w:pPr>
          </w:p>
        </w:tc>
      </w:tr>
      <w:tr w:rsidR="001C1B31" w14:paraId="1E6C7F91" w14:textId="77777777" w:rsidTr="001C1B31">
        <w:tc>
          <w:tcPr>
            <w:tcW w:w="2263" w:type="dxa"/>
          </w:tcPr>
          <w:p w14:paraId="504FE0B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rriveorder</w:t>
            </w:r>
          </w:p>
        </w:tc>
        <w:tc>
          <w:tcPr>
            <w:tcW w:w="3119" w:type="dxa"/>
          </w:tcPr>
          <w:p w14:paraId="236BA3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到达单</w:t>
            </w:r>
          </w:p>
        </w:tc>
        <w:tc>
          <w:tcPr>
            <w:tcW w:w="8567" w:type="dxa"/>
          </w:tcPr>
          <w:p w14:paraId="735BA8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中心到达单</w:t>
            </w:r>
          </w:p>
        </w:tc>
      </w:tr>
      <w:tr w:rsidR="001C1B31" w14:paraId="28032009" w14:textId="77777777" w:rsidTr="001C1B31">
        <w:tc>
          <w:tcPr>
            <w:tcW w:w="2263" w:type="dxa"/>
          </w:tcPr>
          <w:p w14:paraId="43668DB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order</w:t>
            </w:r>
          </w:p>
        </w:tc>
        <w:tc>
          <w:tcPr>
            <w:tcW w:w="3119" w:type="dxa"/>
          </w:tcPr>
          <w:p w14:paraId="50571C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单</w:t>
            </w:r>
          </w:p>
        </w:tc>
        <w:tc>
          <w:tcPr>
            <w:tcW w:w="8567" w:type="dxa"/>
          </w:tcPr>
          <w:p w14:paraId="38F8488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营业厅接收单</w:t>
            </w:r>
          </w:p>
        </w:tc>
      </w:tr>
      <w:tr w:rsidR="001C1B31" w14:paraId="5DD40C24" w14:textId="77777777" w:rsidTr="001C1B31">
        <w:tc>
          <w:tcPr>
            <w:tcW w:w="2263" w:type="dxa"/>
          </w:tcPr>
          <w:p w14:paraId="1AF0CD9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end</w:t>
            </w:r>
            <w:r>
              <w:rPr>
                <w:rFonts w:asciiTheme="minorEastAsia" w:eastAsiaTheme="minorEastAsia" w:hAnsiTheme="minorEastAsia"/>
              </w:rPr>
              <w:t>order</w:t>
            </w:r>
          </w:p>
        </w:tc>
        <w:tc>
          <w:tcPr>
            <w:tcW w:w="3119" w:type="dxa"/>
          </w:tcPr>
          <w:p w14:paraId="230AF46A" w14:textId="77777777" w:rsidR="001C1B31" w:rsidRDefault="001C1B31" w:rsidP="001C1B31">
            <w:pPr>
              <w:jc w:val="center"/>
              <w:rPr>
                <w:rFonts w:asciiTheme="minorEastAsia" w:eastAsiaTheme="minorEastAsia" w:hAnsiTheme="minorEastAsia"/>
              </w:rPr>
            </w:pPr>
            <w:proofErr w:type="gramStart"/>
            <w:r>
              <w:rPr>
                <w:rFonts w:asciiTheme="minorEastAsia" w:eastAsiaTheme="minorEastAsia" w:hAnsiTheme="minorEastAsia" w:hint="eastAsia"/>
              </w:rPr>
              <w:t>派件单</w:t>
            </w:r>
            <w:proofErr w:type="gramEnd"/>
          </w:p>
        </w:tc>
        <w:tc>
          <w:tcPr>
            <w:tcW w:w="8567" w:type="dxa"/>
          </w:tcPr>
          <w:p w14:paraId="764F5DF2" w14:textId="77777777" w:rsidR="001C1B31" w:rsidRDefault="001C1B31" w:rsidP="001C1B31">
            <w:pPr>
              <w:jc w:val="center"/>
              <w:rPr>
                <w:rFonts w:asciiTheme="minorEastAsia" w:eastAsiaTheme="minorEastAsia" w:hAnsiTheme="minorEastAsia"/>
              </w:rPr>
            </w:pPr>
          </w:p>
        </w:tc>
      </w:tr>
      <w:tr w:rsidR="001C1B31" w14:paraId="3EE7C6CD" w14:textId="77777777" w:rsidTr="001C1B31">
        <w:tc>
          <w:tcPr>
            <w:tcW w:w="2263" w:type="dxa"/>
          </w:tcPr>
          <w:p w14:paraId="2AE2AB6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eeorder</w:t>
            </w:r>
          </w:p>
        </w:tc>
        <w:tc>
          <w:tcPr>
            <w:tcW w:w="3119" w:type="dxa"/>
          </w:tcPr>
          <w:p w14:paraId="54D65E9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款单</w:t>
            </w:r>
          </w:p>
        </w:tc>
        <w:tc>
          <w:tcPr>
            <w:tcW w:w="8567" w:type="dxa"/>
          </w:tcPr>
          <w:p w14:paraId="3EF7AE55" w14:textId="77777777" w:rsidR="001C1B31" w:rsidRDefault="001C1B31" w:rsidP="001C1B31">
            <w:pPr>
              <w:jc w:val="center"/>
              <w:rPr>
                <w:rFonts w:asciiTheme="minorEastAsia" w:eastAsiaTheme="minorEastAsia" w:hAnsiTheme="minorEastAsia"/>
              </w:rPr>
            </w:pPr>
          </w:p>
        </w:tc>
      </w:tr>
      <w:tr w:rsidR="001C1B31" w14:paraId="664E02C4" w14:textId="77777777" w:rsidTr="001C1B31">
        <w:tc>
          <w:tcPr>
            <w:tcW w:w="2263" w:type="dxa"/>
          </w:tcPr>
          <w:p w14:paraId="5CC26AB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angeorder</w:t>
            </w:r>
          </w:p>
        </w:tc>
        <w:tc>
          <w:tcPr>
            <w:tcW w:w="3119" w:type="dxa"/>
          </w:tcPr>
          <w:p w14:paraId="298573F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单</w:t>
            </w:r>
          </w:p>
        </w:tc>
        <w:tc>
          <w:tcPr>
            <w:tcW w:w="8567" w:type="dxa"/>
          </w:tcPr>
          <w:p w14:paraId="7FBF3B2C" w14:textId="77777777" w:rsidR="001C1B31" w:rsidRDefault="001C1B31" w:rsidP="001C1B31">
            <w:pPr>
              <w:jc w:val="center"/>
              <w:rPr>
                <w:rFonts w:asciiTheme="minorEastAsia" w:eastAsiaTheme="minorEastAsia" w:hAnsiTheme="minorEastAsia"/>
              </w:rPr>
            </w:pPr>
          </w:p>
        </w:tc>
      </w:tr>
      <w:tr w:rsidR="001C1B31" w14:paraId="01DADA1E" w14:textId="77777777" w:rsidTr="001C1B31">
        <w:tc>
          <w:tcPr>
            <w:tcW w:w="2263" w:type="dxa"/>
          </w:tcPr>
          <w:p w14:paraId="59CCF5B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inorder</w:t>
            </w:r>
          </w:p>
        </w:tc>
        <w:tc>
          <w:tcPr>
            <w:tcW w:w="3119" w:type="dxa"/>
          </w:tcPr>
          <w:p w14:paraId="26FC3A0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入库单</w:t>
            </w:r>
          </w:p>
        </w:tc>
        <w:tc>
          <w:tcPr>
            <w:tcW w:w="8567" w:type="dxa"/>
          </w:tcPr>
          <w:p w14:paraId="354A6393" w14:textId="77777777" w:rsidR="001C1B31" w:rsidRDefault="001C1B31" w:rsidP="001C1B31">
            <w:pPr>
              <w:jc w:val="center"/>
              <w:rPr>
                <w:rFonts w:asciiTheme="minorEastAsia" w:eastAsiaTheme="minorEastAsia" w:hAnsiTheme="minorEastAsia"/>
              </w:rPr>
            </w:pPr>
          </w:p>
        </w:tc>
      </w:tr>
      <w:tr w:rsidR="001C1B31" w14:paraId="50E74BD6" w14:textId="77777777" w:rsidTr="001C1B31">
        <w:tc>
          <w:tcPr>
            <w:tcW w:w="2263" w:type="dxa"/>
          </w:tcPr>
          <w:p w14:paraId="43EE70F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outorder</w:t>
            </w:r>
          </w:p>
        </w:tc>
        <w:tc>
          <w:tcPr>
            <w:tcW w:w="3119" w:type="dxa"/>
          </w:tcPr>
          <w:p w14:paraId="2D7072D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出库单</w:t>
            </w:r>
          </w:p>
        </w:tc>
        <w:tc>
          <w:tcPr>
            <w:tcW w:w="8567" w:type="dxa"/>
          </w:tcPr>
          <w:p w14:paraId="4DF1D0E2" w14:textId="77777777" w:rsidR="001C1B31" w:rsidRDefault="001C1B31" w:rsidP="001C1B31">
            <w:pPr>
              <w:jc w:val="center"/>
              <w:rPr>
                <w:rFonts w:asciiTheme="minorEastAsia" w:eastAsiaTheme="minorEastAsia" w:hAnsiTheme="minorEastAsia"/>
              </w:rPr>
            </w:pPr>
          </w:p>
        </w:tc>
      </w:tr>
      <w:tr w:rsidR="001C1B31" w14:paraId="2263C0A4" w14:textId="77777777" w:rsidTr="001C1B31">
        <w:tc>
          <w:tcPr>
            <w:tcW w:w="2263" w:type="dxa"/>
          </w:tcPr>
          <w:p w14:paraId="5455337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order</w:t>
            </w:r>
          </w:p>
        </w:tc>
        <w:tc>
          <w:tcPr>
            <w:tcW w:w="3119" w:type="dxa"/>
          </w:tcPr>
          <w:p w14:paraId="63A5786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付款单</w:t>
            </w:r>
          </w:p>
        </w:tc>
        <w:tc>
          <w:tcPr>
            <w:tcW w:w="8567" w:type="dxa"/>
          </w:tcPr>
          <w:p w14:paraId="5E0935D9" w14:textId="77777777" w:rsidR="001C1B31" w:rsidRDefault="001C1B31" w:rsidP="001C1B31">
            <w:pPr>
              <w:jc w:val="center"/>
              <w:rPr>
                <w:rFonts w:asciiTheme="minorEastAsia" w:eastAsiaTheme="minorEastAsia" w:hAnsiTheme="minorEastAsia"/>
              </w:rPr>
            </w:pPr>
          </w:p>
        </w:tc>
      </w:tr>
      <w:tr w:rsidR="001C1B31" w14:paraId="18DA087B" w14:textId="77777777" w:rsidTr="001C1B31">
        <w:tc>
          <w:tcPr>
            <w:tcW w:w="2263" w:type="dxa"/>
          </w:tcPr>
          <w:p w14:paraId="67E2224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rtinfo</w:t>
            </w:r>
          </w:p>
        </w:tc>
        <w:tc>
          <w:tcPr>
            <w:tcW w:w="3119" w:type="dxa"/>
          </w:tcPr>
          <w:p w14:paraId="6948E6C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w:t>
            </w:r>
            <w:proofErr w:type="gramStart"/>
            <w:r>
              <w:rPr>
                <w:rFonts w:asciiTheme="minorEastAsia" w:eastAsiaTheme="minorEastAsia" w:hAnsiTheme="minorEastAsia" w:hint="eastAsia"/>
              </w:rPr>
              <w:t>初信息</w:t>
            </w:r>
            <w:proofErr w:type="gramEnd"/>
          </w:p>
        </w:tc>
        <w:tc>
          <w:tcPr>
            <w:tcW w:w="8567" w:type="dxa"/>
          </w:tcPr>
          <w:p w14:paraId="2CCB932E" w14:textId="77777777" w:rsidR="001C1B31" w:rsidRDefault="001C1B31" w:rsidP="001C1B31">
            <w:pPr>
              <w:jc w:val="center"/>
              <w:rPr>
                <w:rFonts w:asciiTheme="minorEastAsia" w:eastAsiaTheme="minorEastAsia" w:hAnsiTheme="minorEastAsia"/>
              </w:rPr>
            </w:pPr>
          </w:p>
        </w:tc>
      </w:tr>
      <w:tr w:rsidR="001C1B31" w14:paraId="53E52683" w14:textId="77777777" w:rsidTr="001C1B31">
        <w:tc>
          <w:tcPr>
            <w:tcW w:w="2263" w:type="dxa"/>
          </w:tcPr>
          <w:p w14:paraId="7F8416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alary</w:t>
            </w:r>
          </w:p>
        </w:tc>
        <w:tc>
          <w:tcPr>
            <w:tcW w:w="3119" w:type="dxa"/>
          </w:tcPr>
          <w:p w14:paraId="094FA40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薪水信息</w:t>
            </w:r>
          </w:p>
        </w:tc>
        <w:tc>
          <w:tcPr>
            <w:tcW w:w="8567" w:type="dxa"/>
          </w:tcPr>
          <w:p w14:paraId="4F5390C1" w14:textId="77777777" w:rsidR="001C1B31" w:rsidRDefault="001C1B31" w:rsidP="001C1B31">
            <w:pPr>
              <w:jc w:val="center"/>
              <w:rPr>
                <w:rFonts w:asciiTheme="minorEastAsia" w:eastAsiaTheme="minorEastAsia" w:hAnsiTheme="minorEastAsia"/>
              </w:rPr>
            </w:pPr>
          </w:p>
        </w:tc>
      </w:tr>
      <w:tr w:rsidR="001C1B31" w14:paraId="1B8A5374" w14:textId="77777777" w:rsidTr="001C1B31">
        <w:tc>
          <w:tcPr>
            <w:tcW w:w="2263" w:type="dxa"/>
          </w:tcPr>
          <w:p w14:paraId="190346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onstant</w:t>
            </w:r>
          </w:p>
        </w:tc>
        <w:tc>
          <w:tcPr>
            <w:tcW w:w="3119" w:type="dxa"/>
          </w:tcPr>
          <w:p w14:paraId="2DBD574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常量信息</w:t>
            </w:r>
          </w:p>
        </w:tc>
        <w:tc>
          <w:tcPr>
            <w:tcW w:w="8567" w:type="dxa"/>
          </w:tcPr>
          <w:p w14:paraId="53CA862D" w14:textId="77777777" w:rsidR="001C1B31" w:rsidRDefault="001C1B31" w:rsidP="001C1B31">
            <w:pPr>
              <w:jc w:val="center"/>
              <w:rPr>
                <w:rFonts w:asciiTheme="minorEastAsia" w:eastAsiaTheme="minorEastAsia" w:hAnsiTheme="minorEastAsia"/>
              </w:rPr>
            </w:pPr>
          </w:p>
        </w:tc>
      </w:tr>
    </w:tbl>
    <w:p w14:paraId="24B03A38" w14:textId="77777777" w:rsidR="001C1B31" w:rsidRPr="00BF3AAE" w:rsidRDefault="001C1B31" w:rsidP="001C1B31">
      <w:pPr>
        <w:ind w:firstLineChars="200" w:firstLine="420"/>
        <w:rPr>
          <w:rFonts w:asciiTheme="minorEastAsia" w:eastAsiaTheme="minorEastAsia" w:hAnsiTheme="minorEastAsia"/>
        </w:rPr>
      </w:pPr>
    </w:p>
    <w:p w14:paraId="17B64F36" w14:textId="77777777" w:rsidR="001C1B31" w:rsidRPr="00BF3AAE" w:rsidRDefault="001C1B31" w:rsidP="00504978">
      <w:pPr>
        <w:pStyle w:val="2"/>
        <w:numPr>
          <w:ilvl w:val="1"/>
          <w:numId w:val="1"/>
        </w:numPr>
        <w:rPr>
          <w:rFonts w:asciiTheme="minorEastAsia" w:eastAsiaTheme="minorEastAsia" w:hAnsiTheme="minorEastAsia"/>
          <w:lang w:eastAsia="zh-CN"/>
        </w:rPr>
      </w:pPr>
      <w:r w:rsidRPr="00BF3AAE">
        <w:rPr>
          <w:rFonts w:asciiTheme="minorEastAsia" w:eastAsiaTheme="minorEastAsia" w:hAnsiTheme="minorEastAsia" w:hint="eastAsia"/>
          <w:lang w:eastAsia="zh-CN"/>
        </w:rPr>
        <w:t>参考</w:t>
      </w:r>
      <w:r>
        <w:rPr>
          <w:rFonts w:asciiTheme="minorEastAsia" w:eastAsiaTheme="minorEastAsia" w:hAnsiTheme="minorEastAsia" w:hint="eastAsia"/>
          <w:lang w:eastAsia="zh-CN"/>
        </w:rPr>
        <w:t>资料</w:t>
      </w:r>
    </w:p>
    <w:p w14:paraId="48098E6D" w14:textId="77777777" w:rsidR="001C1B31" w:rsidRPr="00BF3AAE" w:rsidRDefault="001C1B31" w:rsidP="00504978">
      <w:pPr>
        <w:pStyle w:val="ab"/>
        <w:numPr>
          <w:ilvl w:val="0"/>
          <w:numId w:val="3"/>
        </w:numPr>
        <w:ind w:firstLineChars="0"/>
        <w:rPr>
          <w:rFonts w:asciiTheme="minorEastAsia" w:eastAsiaTheme="minorEastAsia" w:hAnsiTheme="minorEastAsia"/>
        </w:rPr>
      </w:pPr>
      <w:r w:rsidRPr="00BF3AAE">
        <w:rPr>
          <w:rFonts w:asciiTheme="minorEastAsia" w:eastAsiaTheme="minorEastAsia" w:hAnsiTheme="minorEastAsia" w:hint="eastAsia"/>
        </w:rPr>
        <w:t>IEEE标准</w:t>
      </w:r>
    </w:p>
    <w:p w14:paraId="31A9D433" w14:textId="0284D0DD" w:rsidR="001C1B31"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w:t>
      </w:r>
      <w:r w:rsidRPr="00BF3AAE">
        <w:rPr>
          <w:rFonts w:asciiTheme="minorEastAsia" w:eastAsiaTheme="minorEastAsia" w:hAnsiTheme="minorEastAsia" w:hint="eastAsia"/>
        </w:rPr>
        <w:t>系统</w:t>
      </w:r>
      <w:r>
        <w:rPr>
          <w:rFonts w:asciiTheme="minorEastAsia" w:eastAsiaTheme="minorEastAsia" w:hAnsiTheme="minorEastAsia"/>
        </w:rPr>
        <w:t>MSE</w:t>
      </w:r>
      <w:r w:rsidRPr="00BF3AAE">
        <w:rPr>
          <w:rFonts w:asciiTheme="minorEastAsia" w:eastAsiaTheme="minorEastAsia" w:hAnsiTheme="minorEastAsia" w:hint="eastAsia"/>
        </w:rPr>
        <w:t>用例文档</w:t>
      </w:r>
    </w:p>
    <w:p w14:paraId="5B3E71E1" w14:textId="77777777" w:rsidR="001C1B31" w:rsidRPr="00BF3AAE"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系统</w:t>
      </w:r>
      <w:r>
        <w:rPr>
          <w:rFonts w:asciiTheme="minorEastAsia" w:eastAsiaTheme="minorEastAsia" w:hAnsiTheme="minorEastAsia" w:hint="eastAsia"/>
        </w:rPr>
        <w:t>M</w:t>
      </w:r>
      <w:r>
        <w:rPr>
          <w:rFonts w:asciiTheme="minorEastAsia" w:eastAsiaTheme="minorEastAsia" w:hAnsiTheme="minorEastAsia"/>
        </w:rPr>
        <w:t>SE</w:t>
      </w:r>
      <w:r>
        <w:rPr>
          <w:rFonts w:asciiTheme="minorEastAsia" w:eastAsiaTheme="minorEastAsia" w:hAnsiTheme="minorEastAsia" w:hint="eastAsia"/>
        </w:rPr>
        <w:t>结构</w:t>
      </w:r>
      <w:r>
        <w:rPr>
          <w:rFonts w:asciiTheme="minorEastAsia" w:eastAsiaTheme="minorEastAsia" w:hAnsiTheme="minorEastAsia"/>
        </w:rPr>
        <w:t>逻辑设计文档</w:t>
      </w:r>
    </w:p>
    <w:p w14:paraId="05A3BE47" w14:textId="67D9B03C" w:rsidR="001C1B31" w:rsidRPr="00BF3AAE" w:rsidRDefault="001C1B31" w:rsidP="00504978">
      <w:pPr>
        <w:pStyle w:val="1"/>
        <w:numPr>
          <w:ilvl w:val="0"/>
          <w:numId w:val="1"/>
        </w:numPr>
        <w:rPr>
          <w:rFonts w:asciiTheme="minorEastAsia" w:hAnsiTheme="minorEastAsia"/>
        </w:rPr>
      </w:pPr>
      <w:r>
        <w:rPr>
          <w:rFonts w:asciiTheme="minorEastAsia" w:hAnsiTheme="minorEastAsia" w:hint="eastAsia"/>
          <w:lang w:eastAsia="zh-CN"/>
        </w:rPr>
        <w:t>产品</w:t>
      </w:r>
      <w:r w:rsidR="00325C6E">
        <w:rPr>
          <w:rFonts w:asciiTheme="minorEastAsia" w:hAnsiTheme="minorEastAsia" w:hint="eastAsia"/>
        </w:rPr>
        <w:t>概述</w:t>
      </w:r>
    </w:p>
    <w:p w14:paraId="75C74EBB" w14:textId="244C9817" w:rsidR="001C1B31" w:rsidRPr="00DA7488" w:rsidRDefault="00336F5F" w:rsidP="00DA7488">
      <w:pPr>
        <w:rPr>
          <w:rFonts w:asciiTheme="minorEastAsia" w:eastAsiaTheme="minorEastAsia" w:hAnsiTheme="minorEastAsia"/>
        </w:rPr>
      </w:pPr>
      <w:r w:rsidRPr="00DA7488">
        <w:rPr>
          <w:rFonts w:asciiTheme="minorEastAsia" w:eastAsiaTheme="minorEastAsia" w:hAnsiTheme="minorEastAsia" w:hint="eastAsia"/>
        </w:rPr>
        <w:t>参考</w:t>
      </w:r>
      <w:r w:rsidR="00E53534" w:rsidRPr="00DA7488">
        <w:rPr>
          <w:rFonts w:asciiTheme="minorEastAsia" w:eastAsiaTheme="minorEastAsia" w:hAnsiTheme="minorEastAsia" w:hint="eastAsia"/>
        </w:rPr>
        <w:t>快递</w:t>
      </w:r>
      <w:r w:rsidR="00E53534" w:rsidRPr="00DA7488">
        <w:rPr>
          <w:rFonts w:asciiTheme="minorEastAsia" w:eastAsiaTheme="minorEastAsia" w:hAnsiTheme="minorEastAsia"/>
        </w:rPr>
        <w:t>管理</w:t>
      </w:r>
      <w:r w:rsidR="00E53534" w:rsidRPr="00DA7488">
        <w:rPr>
          <w:rFonts w:asciiTheme="minorEastAsia" w:eastAsiaTheme="minorEastAsia" w:hAnsiTheme="minorEastAsia" w:hint="eastAsia"/>
        </w:rPr>
        <w:t>系统</w:t>
      </w:r>
      <w:r w:rsidR="00DA7488">
        <w:rPr>
          <w:rFonts w:asciiTheme="minorEastAsia" w:eastAsiaTheme="minorEastAsia" w:hAnsiTheme="minorEastAsia" w:hint="eastAsia"/>
        </w:rPr>
        <w:t>用例文档和快递管理系统软件需求规格说明文档中对产品的概括描述。</w:t>
      </w:r>
    </w:p>
    <w:p w14:paraId="7A244AD3" w14:textId="6AFA3D98" w:rsidR="001C1B31" w:rsidRPr="00BF3AAE" w:rsidRDefault="00325C6E" w:rsidP="00504978">
      <w:pPr>
        <w:pStyle w:val="1"/>
        <w:numPr>
          <w:ilvl w:val="0"/>
          <w:numId w:val="1"/>
        </w:numPr>
        <w:rPr>
          <w:rFonts w:asciiTheme="minorEastAsia" w:hAnsiTheme="minorEastAsia"/>
        </w:rPr>
      </w:pPr>
      <w:r>
        <w:rPr>
          <w:rFonts w:asciiTheme="minorEastAsia" w:hAnsiTheme="minorEastAsia" w:hint="eastAsia"/>
          <w:lang w:eastAsia="zh-CN"/>
        </w:rPr>
        <w:t>体系结构设计概述</w:t>
      </w:r>
    </w:p>
    <w:p w14:paraId="245E7781" w14:textId="7A426B41" w:rsidR="00E53534" w:rsidRPr="00E53534" w:rsidRDefault="00E53534" w:rsidP="00E53534">
      <w:pPr>
        <w:rPr>
          <w:rFonts w:asciiTheme="minorEastAsia" w:eastAsiaTheme="minorEastAsia" w:hAnsiTheme="minorEastAsia"/>
        </w:rPr>
      </w:pPr>
      <w:r w:rsidRPr="00E53534">
        <w:rPr>
          <w:rFonts w:asciiTheme="minorEastAsia" w:eastAsiaTheme="minorEastAsia" w:hAnsiTheme="minorEastAsia" w:hint="eastAsia"/>
        </w:rPr>
        <w:t>参考</w:t>
      </w:r>
      <w:r w:rsidR="00C40FB9">
        <w:rPr>
          <w:rFonts w:asciiTheme="minorEastAsia" w:eastAsiaTheme="minorEastAsia" w:hAnsiTheme="minorEastAsia" w:hint="eastAsia"/>
        </w:rPr>
        <w:t>快递</w:t>
      </w:r>
      <w:r w:rsidR="00C40FB9">
        <w:rPr>
          <w:rFonts w:asciiTheme="minorEastAsia" w:eastAsiaTheme="minorEastAsia" w:hAnsiTheme="minorEastAsia"/>
        </w:rPr>
        <w:t>管理</w:t>
      </w:r>
      <w:r w:rsidRPr="00E53534">
        <w:rPr>
          <w:rFonts w:asciiTheme="minorEastAsia" w:eastAsiaTheme="minorEastAsia" w:hAnsiTheme="minorEastAsia" w:hint="eastAsia"/>
        </w:rPr>
        <w:t>系统概要设计文档中对体系结构文档的概述。</w:t>
      </w:r>
    </w:p>
    <w:p w14:paraId="13A90222" w14:textId="77777777" w:rsidR="001C1B31" w:rsidRDefault="001C1B31" w:rsidP="001C1B31">
      <w:pPr>
        <w:rPr>
          <w:rFonts w:asciiTheme="minorHAnsi" w:eastAsiaTheme="minorEastAsia" w:hAnsiTheme="minorHAnsi" w:cstheme="minorBidi"/>
          <w:szCs w:val="22"/>
        </w:rPr>
      </w:pPr>
    </w:p>
    <w:p w14:paraId="55C3890C" w14:textId="77777777" w:rsidR="001C1B31" w:rsidRDefault="001C1B31" w:rsidP="001C1B31">
      <w:pPr>
        <w:rPr>
          <w:rFonts w:asciiTheme="minorHAnsi" w:eastAsiaTheme="minorEastAsia" w:hAnsiTheme="minorHAnsi" w:cstheme="minorBidi"/>
          <w:szCs w:val="22"/>
        </w:rPr>
      </w:pPr>
    </w:p>
    <w:p w14:paraId="496D8220" w14:textId="77777777" w:rsidR="001C1B31" w:rsidRDefault="001C1B31" w:rsidP="001C1B31">
      <w:pPr>
        <w:rPr>
          <w:rFonts w:asciiTheme="minorHAnsi" w:eastAsiaTheme="minorEastAsia" w:hAnsiTheme="minorHAnsi" w:cstheme="minorBidi"/>
          <w:szCs w:val="22"/>
        </w:rPr>
      </w:pPr>
    </w:p>
    <w:p w14:paraId="0925EDA1" w14:textId="77777777" w:rsidR="001C1B31" w:rsidRDefault="001C1B31" w:rsidP="001C1B31">
      <w:pPr>
        <w:rPr>
          <w:rFonts w:asciiTheme="minorHAnsi" w:eastAsiaTheme="minorEastAsia" w:hAnsiTheme="minorHAnsi" w:cstheme="minorBidi"/>
          <w:szCs w:val="22"/>
        </w:rPr>
      </w:pPr>
    </w:p>
    <w:p w14:paraId="0F19F177" w14:textId="77777777" w:rsidR="001C1B31" w:rsidRDefault="001C1B31" w:rsidP="001C1B31">
      <w:pPr>
        <w:rPr>
          <w:rFonts w:asciiTheme="minorHAnsi" w:eastAsiaTheme="minorEastAsia" w:hAnsiTheme="minorHAnsi" w:cstheme="minorBidi"/>
          <w:szCs w:val="22"/>
        </w:rPr>
      </w:pPr>
    </w:p>
    <w:p w14:paraId="715109A4" w14:textId="77777777" w:rsidR="001C1B31" w:rsidRDefault="001C1B31" w:rsidP="001C1B31">
      <w:pPr>
        <w:rPr>
          <w:rFonts w:asciiTheme="minorHAnsi" w:eastAsiaTheme="minorEastAsia" w:hAnsiTheme="minorHAnsi" w:cstheme="minorBidi"/>
          <w:szCs w:val="22"/>
        </w:rPr>
      </w:pPr>
    </w:p>
    <w:p w14:paraId="4CEBC73F" w14:textId="77777777" w:rsidR="001C1B31" w:rsidRPr="00A16D92" w:rsidRDefault="001C1B31" w:rsidP="001C1B31">
      <w:pPr>
        <w:rPr>
          <w:rFonts w:asciiTheme="minorHAnsi" w:eastAsiaTheme="minorEastAsia" w:hAnsiTheme="minorHAnsi" w:cstheme="minorBidi"/>
          <w:szCs w:val="22"/>
        </w:rPr>
      </w:pPr>
    </w:p>
    <w:p w14:paraId="0C47A0AB" w14:textId="77777777" w:rsidR="001C1B31" w:rsidRPr="00A16D92" w:rsidRDefault="001C1B31" w:rsidP="001C1B31">
      <w:pPr>
        <w:rPr>
          <w:rFonts w:asciiTheme="minorHAnsi" w:eastAsiaTheme="minorEastAsia" w:hAnsiTheme="minorHAnsi" w:cstheme="minorBidi"/>
          <w:szCs w:val="22"/>
        </w:rPr>
      </w:pPr>
    </w:p>
    <w:p w14:paraId="32EB7F5D" w14:textId="77777777" w:rsidR="001C1B31" w:rsidRPr="00A16D92" w:rsidRDefault="001C1B31" w:rsidP="001C1B31">
      <w:pPr>
        <w:rPr>
          <w:rFonts w:asciiTheme="minorHAnsi" w:eastAsiaTheme="minorEastAsia" w:hAnsiTheme="minorHAnsi" w:cstheme="minorBidi"/>
          <w:szCs w:val="22"/>
        </w:rPr>
      </w:pPr>
    </w:p>
    <w:p w14:paraId="0F81D1F4" w14:textId="77777777" w:rsidR="001C1B31" w:rsidRPr="00A16D92" w:rsidRDefault="001C1B31" w:rsidP="001C1B31">
      <w:pPr>
        <w:rPr>
          <w:rFonts w:asciiTheme="minorHAnsi" w:eastAsiaTheme="minorEastAsia" w:hAnsiTheme="minorHAnsi" w:cstheme="minorBidi"/>
          <w:szCs w:val="22"/>
        </w:rPr>
      </w:pPr>
    </w:p>
    <w:p w14:paraId="026035D7" w14:textId="77777777" w:rsidR="001C1B31" w:rsidRPr="00BF3AAE" w:rsidRDefault="001C1B31" w:rsidP="001C1B31"/>
    <w:p w14:paraId="3FFE356C" w14:textId="77777777" w:rsidR="001C1B31" w:rsidRPr="00BF3AAE" w:rsidRDefault="001C1B31" w:rsidP="001C1B31"/>
    <w:p w14:paraId="1654528C" w14:textId="77777777" w:rsidR="001C1B31" w:rsidRPr="00BF3AAE" w:rsidRDefault="001C1B31" w:rsidP="001C1B31"/>
    <w:p w14:paraId="3BEF74F7" w14:textId="77777777" w:rsidR="001C1B31" w:rsidRPr="00BF3AAE" w:rsidRDefault="001C1B31" w:rsidP="001C1B31">
      <w:pPr>
        <w:rPr>
          <w:rFonts w:asciiTheme="minorEastAsia" w:eastAsiaTheme="minorEastAsia" w:hAnsiTheme="minorEastAsia"/>
        </w:rPr>
      </w:pPr>
      <w:r w:rsidRPr="00BF3AAE">
        <w:rPr>
          <w:rFonts w:hint="eastAsia"/>
        </w:rPr>
        <w:t xml:space="preserve"> </w:t>
      </w:r>
      <w:r w:rsidRPr="00BF3AAE">
        <w:t xml:space="preserve"> </w:t>
      </w:r>
      <w:r>
        <w:t xml:space="preserve">             </w:t>
      </w:r>
      <w:r>
        <w:rPr>
          <w:rFonts w:hint="eastAsia"/>
        </w:rPr>
        <w:t xml:space="preserve">                                 </w:t>
      </w:r>
    </w:p>
    <w:p w14:paraId="6C66F2BB" w14:textId="3E8E8889" w:rsidR="001C1B31" w:rsidRDefault="004D0309" w:rsidP="00504978">
      <w:pPr>
        <w:pStyle w:val="1"/>
        <w:numPr>
          <w:ilvl w:val="0"/>
          <w:numId w:val="1"/>
        </w:numPr>
        <w:rPr>
          <w:rFonts w:asciiTheme="minorEastAsia" w:hAnsiTheme="minorEastAsia"/>
          <w:lang w:eastAsia="zh-CN"/>
        </w:rPr>
      </w:pPr>
      <w:r>
        <w:rPr>
          <w:rFonts w:asciiTheme="minorEastAsia" w:hAnsiTheme="minorEastAsia"/>
          <w:lang w:eastAsia="zh-CN"/>
        </w:rPr>
        <w:t>结构视角</w:t>
      </w:r>
    </w:p>
    <w:p w14:paraId="447AE951" w14:textId="1E0F37C0" w:rsidR="001C1B31" w:rsidRPr="000129F9" w:rsidRDefault="00DC21B7" w:rsidP="00504978">
      <w:pPr>
        <w:pStyle w:val="2"/>
        <w:numPr>
          <w:ilvl w:val="1"/>
          <w:numId w:val="1"/>
        </w:numPr>
        <w:rPr>
          <w:rFonts w:asciiTheme="minorEastAsia" w:eastAsiaTheme="minorEastAsia" w:hAnsiTheme="minorEastAsia"/>
          <w:lang w:eastAsia="zh-CN"/>
        </w:rPr>
      </w:pPr>
      <w:r w:rsidRPr="000129F9">
        <w:rPr>
          <w:rFonts w:asciiTheme="minorEastAsia" w:eastAsiaTheme="minorEastAsia" w:hAnsiTheme="minorEastAsia"/>
          <w:lang w:eastAsia="zh-CN"/>
        </w:rPr>
        <w:t>业务逻辑层的</w:t>
      </w:r>
      <w:r w:rsidR="009B2E14" w:rsidRPr="000129F9">
        <w:rPr>
          <w:rFonts w:asciiTheme="minorEastAsia" w:eastAsiaTheme="minorEastAsia" w:hAnsiTheme="minorEastAsia"/>
          <w:lang w:eastAsia="zh-CN"/>
        </w:rPr>
        <w:t>分解</w:t>
      </w:r>
    </w:p>
    <w:p w14:paraId="73E08903" w14:textId="52137940" w:rsidR="003E0A1B" w:rsidRDefault="003E0A1B" w:rsidP="003E0A1B">
      <w:r>
        <w:t>业务逻辑层的开发包图参见软件体系结构文档图</w:t>
      </w:r>
      <w:r>
        <w:rPr>
          <w:rFonts w:hint="eastAsia"/>
        </w:rPr>
        <w:t>3</w:t>
      </w:r>
    </w:p>
    <w:p w14:paraId="5548DD4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80CA54"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3DDF4BB8"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5DB17D2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B1F27F" w14:textId="77777777" w:rsidR="00814C92" w:rsidRPr="00814C92" w:rsidRDefault="00814C92" w:rsidP="00504978">
      <w:pPr>
        <w:pStyle w:val="ab"/>
        <w:keepNext/>
        <w:keepLines/>
        <w:numPr>
          <w:ilvl w:val="1"/>
          <w:numId w:val="4"/>
        </w:numPr>
        <w:spacing w:before="260" w:after="260" w:line="416" w:lineRule="auto"/>
        <w:ind w:firstLineChars="0"/>
        <w:outlineLvl w:val="2"/>
        <w:rPr>
          <w:rFonts w:asciiTheme="minorEastAsia" w:eastAsiaTheme="minorEastAsia" w:hAnsiTheme="minorEastAsia"/>
          <w:b/>
          <w:bCs/>
          <w:vanish/>
          <w:sz w:val="28"/>
          <w:szCs w:val="28"/>
        </w:rPr>
      </w:pPr>
    </w:p>
    <w:p w14:paraId="4F39040C" w14:textId="4AD34BF8" w:rsidR="00296CA5" w:rsidRDefault="00AA405E" w:rsidP="00504978">
      <w:pPr>
        <w:pStyle w:val="3"/>
        <w:numPr>
          <w:ilvl w:val="2"/>
          <w:numId w:val="4"/>
        </w:numPr>
        <w:rPr>
          <w:rFonts w:asciiTheme="minorEastAsia" w:eastAsiaTheme="minorEastAsia" w:hAnsiTheme="minorEastAsia"/>
          <w:sz w:val="28"/>
          <w:szCs w:val="28"/>
        </w:rPr>
      </w:pPr>
      <w:r>
        <w:t xml:space="preserve"> </w:t>
      </w:r>
      <w:r w:rsidR="00427BCE">
        <w:t>Checklistbl</w:t>
      </w:r>
      <w:r w:rsidR="00296CA5">
        <w:rPr>
          <w:rFonts w:asciiTheme="minorEastAsia" w:eastAsiaTheme="minorEastAsia" w:hAnsiTheme="minorEastAsia"/>
          <w:sz w:val="28"/>
          <w:szCs w:val="28"/>
        </w:rPr>
        <w:t>模块</w:t>
      </w:r>
    </w:p>
    <w:p w14:paraId="5B799B4A" w14:textId="2470AB11" w:rsidR="0026003A" w:rsidRDefault="0026003A" w:rsidP="0026003A">
      <w:pPr>
        <w:pStyle w:val="4"/>
        <w:numPr>
          <w:ilvl w:val="0"/>
          <w:numId w:val="0"/>
        </w:numPr>
      </w:pPr>
      <w:r>
        <w:rPr>
          <w:rFonts w:hint="eastAsia"/>
        </w:rPr>
        <w:t>4.1.</w:t>
      </w:r>
      <w:r w:rsidR="00F17D62">
        <w:rPr>
          <w:rFonts w:hint="eastAsia"/>
        </w:rPr>
        <w:t>1</w:t>
      </w:r>
      <w:r>
        <w:rPr>
          <w:rFonts w:hint="eastAsia"/>
        </w:rPr>
        <w:t>.1</w:t>
      </w:r>
      <w:r w:rsidR="00943097" w:rsidRPr="00943097">
        <w:rPr>
          <w:rFonts w:hint="eastAsia"/>
        </w:rPr>
        <w:t>订单查询</w:t>
      </w:r>
    </w:p>
    <w:p w14:paraId="63473FA5" w14:textId="77777777" w:rsidR="0026003A" w:rsidRDefault="0026003A" w:rsidP="00504978">
      <w:pPr>
        <w:pStyle w:val="6"/>
        <w:numPr>
          <w:ilvl w:val="5"/>
          <w:numId w:val="6"/>
        </w:numPr>
      </w:pPr>
      <w:r>
        <w:rPr>
          <w:rFonts w:hint="eastAsia"/>
        </w:rPr>
        <w:t>模块描述</w:t>
      </w:r>
    </w:p>
    <w:p w14:paraId="27761C94" w14:textId="77777777" w:rsidR="00E13E52" w:rsidRDefault="00E13E52" w:rsidP="00E13E52">
      <w:r>
        <w:t>ChecklistBl</w:t>
      </w:r>
      <w:r>
        <w:t>模块承担的需求参见需求规格说明文档</w:t>
      </w:r>
      <w:r>
        <w:rPr>
          <w:rFonts w:hint="eastAsia"/>
        </w:rPr>
        <w:t>功能</w:t>
      </w:r>
      <w:r>
        <w:t>需求及相关</w:t>
      </w:r>
      <w:r>
        <w:rPr>
          <w:rFonts w:hint="eastAsia"/>
        </w:rPr>
        <w:t>非</w:t>
      </w:r>
      <w:r>
        <w:t>功能需求。</w:t>
      </w:r>
    </w:p>
    <w:p w14:paraId="000052D3" w14:textId="79332EE2" w:rsidR="00E13E52" w:rsidRPr="00E13E52" w:rsidRDefault="00E13E52" w:rsidP="00E13E52">
      <w:r>
        <w:t>ChecklistBl</w:t>
      </w:r>
      <w:r>
        <w:t>模块的职责及接口参见软件系统结构描述文档</w:t>
      </w:r>
      <w:r>
        <w:rPr>
          <w:rFonts w:hint="eastAsia"/>
        </w:rPr>
        <w:t>表</w:t>
      </w:r>
      <w:r>
        <w:t>3</w:t>
      </w:r>
      <w:r>
        <w:t>。</w:t>
      </w:r>
    </w:p>
    <w:p w14:paraId="1C91C03D" w14:textId="77777777" w:rsidR="0026003A" w:rsidRDefault="0026003A" w:rsidP="0026003A">
      <w:pPr>
        <w:pStyle w:val="6"/>
      </w:pPr>
      <w:r>
        <w:t>整体结构</w:t>
      </w:r>
    </w:p>
    <w:p w14:paraId="6D4B792E" w14:textId="0374CDDB" w:rsidR="00E13E52" w:rsidRPr="00E13E52" w:rsidRDefault="00E13E52" w:rsidP="00E13E52">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checklistblservice.ChecklistBlService</w:t>
      </w:r>
      <w:r>
        <w:rPr>
          <w:rFonts w:hint="eastAsia"/>
        </w:rPr>
        <w:t>接口</w:t>
      </w:r>
      <w:r>
        <w:t>。</w:t>
      </w:r>
      <w:r>
        <w:rPr>
          <w:rFonts w:hint="eastAsia"/>
        </w:rPr>
        <w:t>业务逻辑层</w:t>
      </w:r>
      <w:r>
        <w:t>和数据层之间添加</w:t>
      </w:r>
      <w:r>
        <w:t>dataservice.checklistdataservice.ChecklistDataService</w:t>
      </w:r>
      <w:r>
        <w:rPr>
          <w:rFonts w:hint="eastAsia"/>
        </w:rPr>
        <w:t>接口</w:t>
      </w:r>
      <w:r>
        <w:t>。</w:t>
      </w:r>
      <w:r>
        <w:rPr>
          <w:rFonts w:hint="eastAsia"/>
        </w:rPr>
        <w:t>为了</w:t>
      </w:r>
      <w:r>
        <w:t>隔离业务逻辑职责和逻辑控制职责，</w:t>
      </w:r>
      <w:r>
        <w:rPr>
          <w:rFonts w:hint="eastAsia"/>
        </w:rPr>
        <w:t>我们</w:t>
      </w:r>
      <w:r>
        <w:t>增加了</w:t>
      </w:r>
      <w:r>
        <w:t>ChecklistController</w:t>
      </w:r>
      <w:r>
        <w:t>，</w:t>
      </w:r>
      <w:r>
        <w:rPr>
          <w:rFonts w:hint="eastAsia"/>
        </w:rPr>
        <w:t>将</w:t>
      </w:r>
      <w:r>
        <w:t>对查询订单操作的业务逻辑委托给</w:t>
      </w:r>
      <w:r>
        <w:t xml:space="preserve">Check </w:t>
      </w:r>
      <w:r>
        <w:rPr>
          <w:rFonts w:hint="eastAsia"/>
        </w:rPr>
        <w:t>对象</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26B01FD9" w14:textId="20554505" w:rsidR="001A03F8" w:rsidRDefault="00943097" w:rsidP="001A03F8">
      <w:pPr>
        <w:jc w:val="center"/>
        <w:rPr>
          <w:b/>
        </w:rPr>
      </w:pPr>
      <w:r>
        <w:rPr>
          <w:noProof/>
        </w:rPr>
        <w:drawing>
          <wp:anchor distT="0" distB="0" distL="114300" distR="114300" simplePos="0" relativeHeight="251658240" behindDoc="0" locked="0" layoutInCell="1" allowOverlap="1" wp14:anchorId="35F0B7BE" wp14:editId="0187AC87">
            <wp:simplePos x="0" y="0"/>
            <wp:positionH relativeFrom="column">
              <wp:align>left</wp:align>
            </wp:positionH>
            <wp:positionV relativeFrom="paragraph">
              <wp:align>top</wp:align>
            </wp:positionV>
            <wp:extent cx="6592186" cy="4377420"/>
            <wp:effectExtent l="0" t="0" r="12065"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592186" cy="4377420"/>
                    </a:xfrm>
                    <a:prstGeom prst="rect">
                      <a:avLst/>
                    </a:prstGeom>
                  </pic:spPr>
                </pic:pic>
              </a:graphicData>
            </a:graphic>
          </wp:anchor>
        </w:drawing>
      </w:r>
      <w:r w:rsidR="00603277">
        <w:rPr>
          <w:b/>
          <w:color w:val="FF0000"/>
          <w:sz w:val="32"/>
          <w:szCs w:val="32"/>
        </w:rPr>
        <w:br w:type="textWrapping" w:clear="all"/>
      </w:r>
      <w:r w:rsidR="001A03F8">
        <w:rPr>
          <w:b/>
        </w:rPr>
        <w:t>订单查询用例</w:t>
      </w:r>
      <w:r w:rsidR="001A03F8">
        <w:rPr>
          <w:rFonts w:hint="eastAsia"/>
          <w:b/>
        </w:rPr>
        <w:t>各个类的职责</w:t>
      </w:r>
    </w:p>
    <w:tbl>
      <w:tblPr>
        <w:tblStyle w:val="a9"/>
        <w:tblW w:w="0" w:type="auto"/>
        <w:jc w:val="center"/>
        <w:tblLook w:val="04A0" w:firstRow="1" w:lastRow="0" w:firstColumn="1" w:lastColumn="0" w:noHBand="0" w:noVBand="1"/>
      </w:tblPr>
      <w:tblGrid>
        <w:gridCol w:w="3681"/>
        <w:gridCol w:w="10149"/>
      </w:tblGrid>
      <w:tr w:rsidR="001A03F8" w14:paraId="5FD04A78" w14:textId="77777777" w:rsidTr="00BD3F31">
        <w:trPr>
          <w:jc w:val="center"/>
        </w:trPr>
        <w:tc>
          <w:tcPr>
            <w:tcW w:w="3681" w:type="dxa"/>
            <w:tcBorders>
              <w:top w:val="single" w:sz="4" w:space="0" w:color="auto"/>
              <w:left w:val="single" w:sz="4" w:space="0" w:color="auto"/>
              <w:bottom w:val="single" w:sz="4" w:space="0" w:color="auto"/>
              <w:right w:val="single" w:sz="4" w:space="0" w:color="auto"/>
            </w:tcBorders>
            <w:hideMark/>
          </w:tcPr>
          <w:p w14:paraId="4DC28533" w14:textId="77777777" w:rsidR="001A03F8" w:rsidRDefault="001A03F8" w:rsidP="00BD3F31">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A7CC64D" w14:textId="77777777" w:rsidR="001A03F8" w:rsidRDefault="001A03F8" w:rsidP="00BD3F31">
            <w:pPr>
              <w:jc w:val="center"/>
              <w:rPr>
                <w:b/>
              </w:rPr>
            </w:pPr>
            <w:r>
              <w:rPr>
                <w:rFonts w:hint="eastAsia"/>
                <w:b/>
              </w:rPr>
              <w:t>职责</w:t>
            </w:r>
          </w:p>
        </w:tc>
      </w:tr>
      <w:tr w:rsidR="001A03F8" w14:paraId="6CC2766B" w14:textId="77777777" w:rsidTr="00BD3F31">
        <w:trPr>
          <w:jc w:val="center"/>
        </w:trPr>
        <w:tc>
          <w:tcPr>
            <w:tcW w:w="3681" w:type="dxa"/>
            <w:tcBorders>
              <w:top w:val="single" w:sz="4" w:space="0" w:color="auto"/>
              <w:left w:val="single" w:sz="4" w:space="0" w:color="auto"/>
              <w:bottom w:val="single" w:sz="4" w:space="0" w:color="auto"/>
              <w:right w:val="single" w:sz="4" w:space="0" w:color="auto"/>
            </w:tcBorders>
            <w:hideMark/>
          </w:tcPr>
          <w:p w14:paraId="42BF5759" w14:textId="34692520" w:rsidR="001A03F8" w:rsidRDefault="001A03F8" w:rsidP="00BD3F31">
            <w:pPr>
              <w:jc w:val="center"/>
            </w:pPr>
            <w:r>
              <w:rPr>
                <w:rFonts w:hint="eastAsia"/>
              </w:rPr>
              <w:t>Check</w:t>
            </w:r>
          </w:p>
        </w:tc>
        <w:tc>
          <w:tcPr>
            <w:tcW w:w="10149" w:type="dxa"/>
            <w:tcBorders>
              <w:top w:val="single" w:sz="4" w:space="0" w:color="auto"/>
              <w:left w:val="single" w:sz="4" w:space="0" w:color="auto"/>
              <w:bottom w:val="single" w:sz="4" w:space="0" w:color="auto"/>
              <w:right w:val="single" w:sz="4" w:space="0" w:color="auto"/>
            </w:tcBorders>
            <w:hideMark/>
          </w:tcPr>
          <w:p w14:paraId="4186D5BC" w14:textId="0D837FB5" w:rsidR="001A03F8" w:rsidRDefault="001A03F8" w:rsidP="001A03F8">
            <w:r>
              <w:rPr>
                <w:rFonts w:hint="eastAsia"/>
              </w:rPr>
              <w:t>订单查询的领域模型对象，可以帮助完成订单查询界面所需要的服务</w:t>
            </w:r>
          </w:p>
        </w:tc>
      </w:tr>
    </w:tbl>
    <w:p w14:paraId="49EE9744" w14:textId="562AD6E4" w:rsidR="00943097" w:rsidRPr="001A03F8" w:rsidRDefault="00943097" w:rsidP="0026003A">
      <w:pPr>
        <w:rPr>
          <w:b/>
          <w:color w:val="FF0000"/>
          <w:sz w:val="32"/>
          <w:szCs w:val="32"/>
        </w:rPr>
      </w:pPr>
    </w:p>
    <w:p w14:paraId="79F9EB0B" w14:textId="51DA300B" w:rsidR="00E13E52" w:rsidRDefault="0026003A" w:rsidP="00445B9B">
      <w:pPr>
        <w:pStyle w:val="6"/>
      </w:pPr>
      <w:r>
        <w:t>模块内部类的接口规范</w:t>
      </w:r>
    </w:p>
    <w:p w14:paraId="268629D5" w14:textId="1234A90B" w:rsidR="00E13E52" w:rsidRDefault="00445B9B" w:rsidP="00545F42">
      <w:pPr>
        <w:ind w:left="840"/>
        <w:jc w:val="center"/>
      </w:pPr>
      <w:r>
        <w:rPr>
          <w:rFonts w:hint="eastAsia"/>
        </w:rPr>
        <w:t>ChecklistController</w:t>
      </w:r>
      <w:r>
        <w:rPr>
          <w:rFonts w:hint="eastAsia"/>
        </w:rPr>
        <w:t>接口规范</w:t>
      </w:r>
    </w:p>
    <w:tbl>
      <w:tblPr>
        <w:tblW w:w="14034" w:type="dxa"/>
        <w:tblInd w:w="-5" w:type="dxa"/>
        <w:tblLook w:val="04A0" w:firstRow="1" w:lastRow="0" w:firstColumn="1" w:lastColumn="0" w:noHBand="0" w:noVBand="1"/>
      </w:tblPr>
      <w:tblGrid>
        <w:gridCol w:w="3121"/>
        <w:gridCol w:w="10913"/>
      </w:tblGrid>
      <w:tr w:rsidR="00545F42" w14:paraId="085827F9" w14:textId="77777777" w:rsidTr="00FA2D67">
        <w:tc>
          <w:tcPr>
            <w:tcW w:w="14034" w:type="dxa"/>
            <w:gridSpan w:val="2"/>
            <w:tcBorders>
              <w:top w:val="single" w:sz="4" w:space="0" w:color="auto"/>
              <w:left w:val="single" w:sz="4" w:space="0" w:color="auto"/>
              <w:bottom w:val="single" w:sz="4" w:space="0" w:color="auto"/>
              <w:right w:val="single" w:sz="4" w:space="0" w:color="auto"/>
            </w:tcBorders>
          </w:tcPr>
          <w:p w14:paraId="520441AB" w14:textId="77777777" w:rsidR="00545F42" w:rsidRDefault="00545F42" w:rsidP="00BF5CA0">
            <w:pPr>
              <w:jc w:val="center"/>
            </w:pPr>
            <w:r>
              <w:rPr>
                <w:rFonts w:hint="eastAsia"/>
              </w:rPr>
              <w:t>提供的服务（供接口）</w:t>
            </w:r>
          </w:p>
        </w:tc>
      </w:tr>
      <w:tr w:rsidR="00545F42" w14:paraId="398EE51C" w14:textId="77777777" w:rsidTr="00FA2D67">
        <w:tc>
          <w:tcPr>
            <w:tcW w:w="14034" w:type="dxa"/>
            <w:gridSpan w:val="2"/>
            <w:tcBorders>
              <w:top w:val="single" w:sz="4" w:space="0" w:color="auto"/>
              <w:left w:val="single" w:sz="4" w:space="0" w:color="auto"/>
              <w:bottom w:val="single" w:sz="4" w:space="0" w:color="auto"/>
              <w:right w:val="single" w:sz="4" w:space="0" w:color="auto"/>
            </w:tcBorders>
          </w:tcPr>
          <w:p w14:paraId="0D1A006C" w14:textId="77777777" w:rsidR="00545F42" w:rsidRPr="00A33487" w:rsidRDefault="00545F42" w:rsidP="00BF5CA0">
            <w:pPr>
              <w:jc w:val="center"/>
              <w:rPr>
                <w:b/>
              </w:rPr>
            </w:pPr>
            <w:r w:rsidRPr="00A33487">
              <w:rPr>
                <w:rFonts w:hint="eastAsia"/>
                <w:b/>
              </w:rPr>
              <w:t>需要的服务（需接口）</w:t>
            </w:r>
          </w:p>
        </w:tc>
      </w:tr>
      <w:tr w:rsidR="00545F42" w14:paraId="64A1DFA4" w14:textId="77777777" w:rsidTr="00FA2D67">
        <w:tc>
          <w:tcPr>
            <w:tcW w:w="3121" w:type="dxa"/>
            <w:tcBorders>
              <w:top w:val="single" w:sz="4" w:space="0" w:color="auto"/>
              <w:left w:val="single" w:sz="4" w:space="0" w:color="auto"/>
              <w:bottom w:val="single" w:sz="4" w:space="0" w:color="auto"/>
              <w:right w:val="single" w:sz="4" w:space="0" w:color="auto"/>
            </w:tcBorders>
          </w:tcPr>
          <w:p w14:paraId="39F82DA7" w14:textId="77777777" w:rsidR="00545F42" w:rsidRDefault="00545F42" w:rsidP="00BF5CA0">
            <w:pPr>
              <w:jc w:val="center"/>
            </w:pPr>
            <w:r>
              <w:rPr>
                <w:rFonts w:hint="eastAsia"/>
              </w:rPr>
              <w:lastRenderedPageBreak/>
              <w:t>服务名</w:t>
            </w:r>
          </w:p>
        </w:tc>
        <w:tc>
          <w:tcPr>
            <w:tcW w:w="10913" w:type="dxa"/>
            <w:tcBorders>
              <w:top w:val="single" w:sz="4" w:space="0" w:color="auto"/>
              <w:left w:val="single" w:sz="4" w:space="0" w:color="auto"/>
              <w:bottom w:val="single" w:sz="4" w:space="0" w:color="auto"/>
              <w:right w:val="single" w:sz="4" w:space="0" w:color="auto"/>
            </w:tcBorders>
          </w:tcPr>
          <w:p w14:paraId="00FC2847" w14:textId="77777777" w:rsidR="00545F42" w:rsidRDefault="00545F42" w:rsidP="00BF5CA0">
            <w:pPr>
              <w:jc w:val="center"/>
            </w:pPr>
            <w:r>
              <w:rPr>
                <w:rFonts w:hint="eastAsia"/>
              </w:rPr>
              <w:t>服务</w:t>
            </w:r>
          </w:p>
        </w:tc>
      </w:tr>
      <w:tr w:rsidR="00545F42" w14:paraId="17D8DD2D" w14:textId="77777777" w:rsidTr="00FA2D67">
        <w:tc>
          <w:tcPr>
            <w:tcW w:w="3121" w:type="dxa"/>
            <w:tcBorders>
              <w:top w:val="single" w:sz="4" w:space="0" w:color="auto"/>
              <w:left w:val="single" w:sz="4" w:space="0" w:color="auto"/>
              <w:bottom w:val="single" w:sz="4" w:space="0" w:color="auto"/>
              <w:right w:val="single" w:sz="4" w:space="0" w:color="auto"/>
            </w:tcBorders>
          </w:tcPr>
          <w:p w14:paraId="310D8B18" w14:textId="77777777" w:rsidR="00545F42" w:rsidRDefault="00545F42" w:rsidP="00BF5CA0">
            <w:pPr>
              <w:jc w:val="center"/>
            </w:pPr>
            <w:r>
              <w:t>Check.getOrder(String id)</w:t>
            </w:r>
          </w:p>
        </w:tc>
        <w:tc>
          <w:tcPr>
            <w:tcW w:w="10913" w:type="dxa"/>
            <w:tcBorders>
              <w:top w:val="single" w:sz="4" w:space="0" w:color="auto"/>
              <w:left w:val="single" w:sz="4" w:space="0" w:color="auto"/>
              <w:bottom w:val="single" w:sz="4" w:space="0" w:color="auto"/>
              <w:right w:val="single" w:sz="4" w:space="0" w:color="auto"/>
            </w:tcBorders>
          </w:tcPr>
          <w:p w14:paraId="6F9DE7F7" w14:textId="77777777" w:rsidR="00545F42" w:rsidRDefault="00545F42" w:rsidP="00BF5CA0">
            <w:pPr>
              <w:jc w:val="center"/>
            </w:pPr>
            <w:r>
              <w:t>根据</w:t>
            </w:r>
            <w:r>
              <w:t>ID</w:t>
            </w:r>
            <w:r>
              <w:rPr>
                <w:rFonts w:hint="eastAsia"/>
              </w:rPr>
              <w:t>进行</w:t>
            </w:r>
            <w:r>
              <w:t>查找单一持久</w:t>
            </w:r>
            <w:proofErr w:type="gramStart"/>
            <w:r>
              <w:t>化对象</w:t>
            </w:r>
            <w:proofErr w:type="gramEnd"/>
          </w:p>
        </w:tc>
      </w:tr>
    </w:tbl>
    <w:p w14:paraId="0945CC6A" w14:textId="77777777" w:rsidR="00545F42" w:rsidRPr="00545F42" w:rsidRDefault="00545F42" w:rsidP="00545F42">
      <w:pPr>
        <w:ind w:left="840"/>
        <w:jc w:val="center"/>
      </w:pPr>
    </w:p>
    <w:p w14:paraId="53C89B8D" w14:textId="77777777" w:rsidR="00545F42" w:rsidRDefault="00545F42" w:rsidP="00545F42">
      <w:pPr>
        <w:ind w:left="840"/>
        <w:jc w:val="center"/>
      </w:pPr>
    </w:p>
    <w:tbl>
      <w:tblPr>
        <w:tblW w:w="0" w:type="auto"/>
        <w:tblLook w:val="04A0" w:firstRow="1" w:lastRow="0" w:firstColumn="1" w:lastColumn="0" w:noHBand="0" w:noVBand="1"/>
      </w:tblPr>
      <w:tblGrid>
        <w:gridCol w:w="4649"/>
        <w:gridCol w:w="1725"/>
        <w:gridCol w:w="7575"/>
      </w:tblGrid>
      <w:tr w:rsidR="00E13E52" w14:paraId="7C8C1910"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03FF8488" w14:textId="77777777" w:rsidR="00E13E52" w:rsidRDefault="00E13E52" w:rsidP="00177374">
            <w:pPr>
              <w:jc w:val="center"/>
            </w:pPr>
            <w:r>
              <w:rPr>
                <w:rFonts w:hint="eastAsia"/>
              </w:rPr>
              <w:t>提供的服务（供接口）</w:t>
            </w:r>
          </w:p>
        </w:tc>
      </w:tr>
      <w:tr w:rsidR="00E13E52" w14:paraId="0A033A6E" w14:textId="77777777" w:rsidTr="00177374">
        <w:tc>
          <w:tcPr>
            <w:tcW w:w="4649" w:type="dxa"/>
            <w:vMerge w:val="restart"/>
            <w:tcBorders>
              <w:top w:val="single" w:sz="4" w:space="0" w:color="auto"/>
              <w:left w:val="single" w:sz="4" w:space="0" w:color="auto"/>
              <w:bottom w:val="single" w:sz="4" w:space="0" w:color="auto"/>
              <w:right w:val="single" w:sz="4" w:space="0" w:color="auto"/>
            </w:tcBorders>
          </w:tcPr>
          <w:p w14:paraId="25AA7BD7" w14:textId="77777777" w:rsidR="00E13E52" w:rsidRDefault="00E13E52" w:rsidP="00177374">
            <w:pPr>
              <w:jc w:val="center"/>
            </w:pPr>
          </w:p>
          <w:p w14:paraId="185DB8DB" w14:textId="77777777" w:rsidR="00E13E52" w:rsidRDefault="00E13E52" w:rsidP="00177374">
            <w:pPr>
              <w:jc w:val="center"/>
            </w:pPr>
            <w:r>
              <w:t>Check.getOrder</w:t>
            </w:r>
          </w:p>
        </w:tc>
        <w:tc>
          <w:tcPr>
            <w:tcW w:w="1725" w:type="dxa"/>
            <w:tcBorders>
              <w:top w:val="single" w:sz="4" w:space="0" w:color="auto"/>
              <w:left w:val="single" w:sz="4" w:space="0" w:color="auto"/>
              <w:bottom w:val="single" w:sz="4" w:space="0" w:color="auto"/>
              <w:right w:val="single" w:sz="4" w:space="0" w:color="auto"/>
            </w:tcBorders>
          </w:tcPr>
          <w:p w14:paraId="5E89638D" w14:textId="77777777" w:rsidR="00E13E52" w:rsidRDefault="00E13E52" w:rsidP="00177374">
            <w:pPr>
              <w:jc w:val="center"/>
            </w:pPr>
            <w:r>
              <w:rPr>
                <w:rFonts w:hint="eastAsia"/>
              </w:rPr>
              <w:t>语法</w:t>
            </w:r>
          </w:p>
        </w:tc>
        <w:tc>
          <w:tcPr>
            <w:tcW w:w="7575" w:type="dxa"/>
            <w:tcBorders>
              <w:top w:val="single" w:sz="4" w:space="0" w:color="auto"/>
              <w:left w:val="single" w:sz="4" w:space="0" w:color="auto"/>
              <w:bottom w:val="single" w:sz="4" w:space="0" w:color="auto"/>
              <w:right w:val="single" w:sz="4" w:space="0" w:color="auto"/>
            </w:tcBorders>
          </w:tcPr>
          <w:p w14:paraId="57BD08B0" w14:textId="5EC39413" w:rsidR="00E13E52" w:rsidRDefault="00E13E52" w:rsidP="00177374">
            <w:pPr>
              <w:jc w:val="center"/>
            </w:pPr>
            <w:r>
              <w:t xml:space="preserve">public </w:t>
            </w:r>
            <w:r w:rsidR="00667D5C" w:rsidRPr="00667D5C">
              <w:t>OrderVO</w:t>
            </w:r>
            <w:r w:rsidR="00667D5C">
              <w:rPr>
                <w:rFonts w:ascii="Courier New" w:hAnsi="Courier New" w:cs="Courier New"/>
                <w:color w:val="000000"/>
                <w:kern w:val="0"/>
                <w:sz w:val="20"/>
                <w:szCs w:val="20"/>
              </w:rPr>
              <w:t xml:space="preserve"> </w:t>
            </w:r>
            <w:r>
              <w:t>getOrder(</w:t>
            </w:r>
            <w:r>
              <w:rPr>
                <w:rFonts w:hint="eastAsia"/>
              </w:rPr>
              <w:t>S</w:t>
            </w:r>
            <w:r>
              <w:t>tring id)</w:t>
            </w:r>
          </w:p>
        </w:tc>
      </w:tr>
      <w:tr w:rsidR="00E13E52" w14:paraId="588EBB90"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38E5566B"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51311326" w14:textId="77777777" w:rsidR="00E13E52" w:rsidRDefault="00E13E52" w:rsidP="00177374">
            <w:pPr>
              <w:jc w:val="center"/>
            </w:pPr>
            <w:r>
              <w:rPr>
                <w:rFonts w:hint="eastAsia"/>
              </w:rPr>
              <w:t>前置条件</w:t>
            </w:r>
          </w:p>
        </w:tc>
        <w:tc>
          <w:tcPr>
            <w:tcW w:w="7575" w:type="dxa"/>
            <w:tcBorders>
              <w:top w:val="single" w:sz="4" w:space="0" w:color="auto"/>
              <w:left w:val="single" w:sz="4" w:space="0" w:color="auto"/>
              <w:bottom w:val="single" w:sz="4" w:space="0" w:color="auto"/>
              <w:right w:val="single" w:sz="4" w:space="0" w:color="auto"/>
            </w:tcBorders>
          </w:tcPr>
          <w:p w14:paraId="62B86F32" w14:textId="77777777" w:rsidR="00E13E52" w:rsidRDefault="00E13E52" w:rsidP="00177374">
            <w:pPr>
              <w:jc w:val="center"/>
            </w:pPr>
            <w:r>
              <w:rPr>
                <w:rFonts w:hint="eastAsia"/>
              </w:rPr>
              <w:t>启动</w:t>
            </w:r>
            <w:r>
              <w:t>一个订单查询回合</w:t>
            </w:r>
          </w:p>
        </w:tc>
      </w:tr>
      <w:tr w:rsidR="00E13E52" w14:paraId="051AFDE2"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76BE5A73"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7FA0F77E" w14:textId="77777777" w:rsidR="00E13E52" w:rsidRDefault="00E13E52" w:rsidP="00177374">
            <w:pPr>
              <w:jc w:val="center"/>
            </w:pPr>
            <w:r>
              <w:rPr>
                <w:rFonts w:hint="eastAsia"/>
              </w:rPr>
              <w:t>后置条件</w:t>
            </w:r>
          </w:p>
        </w:tc>
        <w:tc>
          <w:tcPr>
            <w:tcW w:w="7575" w:type="dxa"/>
            <w:tcBorders>
              <w:top w:val="single" w:sz="4" w:space="0" w:color="auto"/>
              <w:left w:val="single" w:sz="4" w:space="0" w:color="auto"/>
              <w:bottom w:val="single" w:sz="4" w:space="0" w:color="auto"/>
              <w:right w:val="single" w:sz="4" w:space="0" w:color="auto"/>
            </w:tcBorders>
          </w:tcPr>
          <w:p w14:paraId="5D439794" w14:textId="77777777" w:rsidR="00E13E52" w:rsidRDefault="00E13E52" w:rsidP="00177374">
            <w:pPr>
              <w:jc w:val="center"/>
            </w:pPr>
            <w:r>
              <w:t>在一个订单查询回合中返回所查询的订单信息</w:t>
            </w:r>
          </w:p>
        </w:tc>
      </w:tr>
      <w:tr w:rsidR="00E13E52" w14:paraId="160077C7"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778A76E7" w14:textId="77777777" w:rsidR="00E13E52" w:rsidRPr="00A33487" w:rsidRDefault="00E13E52" w:rsidP="00177374">
            <w:pPr>
              <w:jc w:val="center"/>
              <w:rPr>
                <w:b/>
              </w:rPr>
            </w:pPr>
            <w:r w:rsidRPr="00A33487">
              <w:rPr>
                <w:rFonts w:hint="eastAsia"/>
                <w:b/>
              </w:rPr>
              <w:t>需要的服务（需接口）</w:t>
            </w:r>
          </w:p>
        </w:tc>
      </w:tr>
      <w:tr w:rsidR="00E13E52" w14:paraId="15B11E57" w14:textId="77777777" w:rsidTr="00177374">
        <w:tc>
          <w:tcPr>
            <w:tcW w:w="4649" w:type="dxa"/>
            <w:tcBorders>
              <w:top w:val="single" w:sz="4" w:space="0" w:color="auto"/>
              <w:left w:val="single" w:sz="4" w:space="0" w:color="auto"/>
              <w:bottom w:val="single" w:sz="4" w:space="0" w:color="auto"/>
              <w:right w:val="single" w:sz="4" w:space="0" w:color="auto"/>
            </w:tcBorders>
          </w:tcPr>
          <w:p w14:paraId="2AFFCA83" w14:textId="77777777" w:rsidR="00E13E52" w:rsidRDefault="00E13E52" w:rsidP="00177374">
            <w:pPr>
              <w:jc w:val="center"/>
            </w:pPr>
            <w:r>
              <w:rPr>
                <w:rFonts w:hint="eastAsia"/>
              </w:rPr>
              <w:t>服务名</w:t>
            </w:r>
          </w:p>
        </w:tc>
        <w:tc>
          <w:tcPr>
            <w:tcW w:w="9300" w:type="dxa"/>
            <w:gridSpan w:val="2"/>
            <w:tcBorders>
              <w:top w:val="single" w:sz="4" w:space="0" w:color="auto"/>
              <w:left w:val="single" w:sz="4" w:space="0" w:color="auto"/>
              <w:bottom w:val="single" w:sz="4" w:space="0" w:color="auto"/>
              <w:right w:val="single" w:sz="4" w:space="0" w:color="auto"/>
            </w:tcBorders>
          </w:tcPr>
          <w:p w14:paraId="3208C66D" w14:textId="77777777" w:rsidR="00E13E52" w:rsidRDefault="00E13E52" w:rsidP="00177374">
            <w:pPr>
              <w:jc w:val="center"/>
            </w:pPr>
            <w:r>
              <w:rPr>
                <w:rFonts w:hint="eastAsia"/>
              </w:rPr>
              <w:t>服务</w:t>
            </w:r>
          </w:p>
        </w:tc>
      </w:tr>
      <w:tr w:rsidR="00E13E52" w14:paraId="4C861138" w14:textId="77777777" w:rsidTr="00177374">
        <w:tc>
          <w:tcPr>
            <w:tcW w:w="4649" w:type="dxa"/>
            <w:tcBorders>
              <w:top w:val="single" w:sz="4" w:space="0" w:color="auto"/>
              <w:left w:val="single" w:sz="4" w:space="0" w:color="auto"/>
              <w:bottom w:val="single" w:sz="4" w:space="0" w:color="auto"/>
              <w:right w:val="single" w:sz="4" w:space="0" w:color="auto"/>
            </w:tcBorders>
          </w:tcPr>
          <w:p w14:paraId="46E5A1CF" w14:textId="01E08609" w:rsidR="00E13E52" w:rsidRDefault="005B5E63" w:rsidP="00177374">
            <w:pPr>
              <w:jc w:val="center"/>
            </w:pPr>
            <w:r>
              <w:t>Listinbl</w:t>
            </w:r>
            <w:r w:rsidR="00E13E52">
              <w:t>.</w:t>
            </w:r>
            <w:r w:rsidRPr="005B5E63">
              <w:t>getOrder</w:t>
            </w:r>
            <w:r>
              <w:t xml:space="preserve"> </w:t>
            </w:r>
            <w:r w:rsidR="00E13E52">
              <w:t>(</w:t>
            </w:r>
            <w:r w:rsidR="00E13E52">
              <w:rPr>
                <w:rFonts w:hint="eastAsia"/>
              </w:rPr>
              <w:t>String</w:t>
            </w:r>
            <w:r w:rsidR="00E13E52">
              <w:t xml:space="preserve"> id)</w:t>
            </w:r>
          </w:p>
        </w:tc>
        <w:tc>
          <w:tcPr>
            <w:tcW w:w="9300" w:type="dxa"/>
            <w:gridSpan w:val="2"/>
            <w:tcBorders>
              <w:top w:val="single" w:sz="4" w:space="0" w:color="auto"/>
              <w:left w:val="single" w:sz="4" w:space="0" w:color="auto"/>
              <w:bottom w:val="single" w:sz="4" w:space="0" w:color="auto"/>
              <w:right w:val="single" w:sz="4" w:space="0" w:color="auto"/>
            </w:tcBorders>
          </w:tcPr>
          <w:p w14:paraId="727D507F" w14:textId="77777777" w:rsidR="00E13E52" w:rsidRDefault="00E13E52" w:rsidP="00177374">
            <w:pPr>
              <w:jc w:val="center"/>
            </w:pPr>
            <w:r>
              <w:t>根据</w:t>
            </w:r>
            <w:r>
              <w:t>ID</w:t>
            </w:r>
            <w:r>
              <w:rPr>
                <w:rFonts w:hint="eastAsia"/>
              </w:rPr>
              <w:t>进行</w:t>
            </w:r>
            <w:r>
              <w:t>查找单一持久</w:t>
            </w:r>
            <w:proofErr w:type="gramStart"/>
            <w:r>
              <w:t>化对象</w:t>
            </w:r>
            <w:proofErr w:type="gramEnd"/>
          </w:p>
        </w:tc>
      </w:tr>
    </w:tbl>
    <w:p w14:paraId="4E4F7F90" w14:textId="77777777" w:rsidR="00E13E52" w:rsidRDefault="00E13E52" w:rsidP="00E13E52"/>
    <w:p w14:paraId="3E3B09F6" w14:textId="77777777" w:rsidR="00E13E52" w:rsidRPr="00E13E52" w:rsidRDefault="00E13E52" w:rsidP="00E13E52"/>
    <w:p w14:paraId="6C8F2570" w14:textId="77777777" w:rsidR="00E13E52" w:rsidRPr="00E13E52" w:rsidRDefault="00E13E52" w:rsidP="00E13E52"/>
    <w:p w14:paraId="19758C5F" w14:textId="74188ABB" w:rsidR="0026003A" w:rsidRPr="002C1E56" w:rsidRDefault="0026003A" w:rsidP="0026003A"/>
    <w:p w14:paraId="4D96D13B" w14:textId="77777777" w:rsidR="0026003A" w:rsidRDefault="0026003A" w:rsidP="0026003A">
      <w:pPr>
        <w:pStyle w:val="6"/>
      </w:pPr>
      <w:r>
        <w:t>业务逻辑层的动态模型</w:t>
      </w:r>
    </w:p>
    <w:p w14:paraId="062B0144" w14:textId="7D1455B7" w:rsidR="000A1DDD" w:rsidRDefault="000A1DDD" w:rsidP="0026003A">
      <w:r>
        <w:rPr>
          <w:noProof/>
        </w:rPr>
        <w:drawing>
          <wp:inline distT="0" distB="0" distL="0" distR="0" wp14:anchorId="10294BE3" wp14:editId="1B51076D">
            <wp:extent cx="5133975" cy="41338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33975" cy="4133850"/>
                    </a:xfrm>
                    <a:prstGeom prst="rect">
                      <a:avLst/>
                    </a:prstGeom>
                  </pic:spPr>
                </pic:pic>
              </a:graphicData>
            </a:graphic>
          </wp:inline>
        </w:drawing>
      </w:r>
    </w:p>
    <w:p w14:paraId="52BBAE66" w14:textId="77777777" w:rsidR="00E2379E" w:rsidRDefault="00E2379E" w:rsidP="0026003A"/>
    <w:p w14:paraId="051E6BDB" w14:textId="68622385" w:rsidR="00E2379E" w:rsidRDefault="00E2379E" w:rsidP="0026003A">
      <w:r>
        <w:rPr>
          <w:rFonts w:hint="eastAsia"/>
        </w:rPr>
        <w:t>状态图</w:t>
      </w:r>
      <w:r>
        <w:t>：</w:t>
      </w:r>
    </w:p>
    <w:p w14:paraId="09BB1004" w14:textId="5DFF601E" w:rsidR="00E2379E" w:rsidRPr="002C1E56" w:rsidRDefault="00E2379E" w:rsidP="0026003A">
      <w:r>
        <w:rPr>
          <w:rFonts w:hint="eastAsia"/>
          <w:noProof/>
        </w:rPr>
        <w:drawing>
          <wp:inline distT="0" distB="0" distL="0" distR="0" wp14:anchorId="29174E18" wp14:editId="085A851C">
            <wp:extent cx="6053138" cy="1333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checklist.jpg"/>
                    <pic:cNvPicPr/>
                  </pic:nvPicPr>
                  <pic:blipFill>
                    <a:blip r:embed="rId12">
                      <a:extLst>
                        <a:ext uri="{28A0092B-C50C-407E-A947-70E740481C1C}">
                          <a14:useLocalDpi xmlns:a14="http://schemas.microsoft.com/office/drawing/2010/main" val="0"/>
                        </a:ext>
                      </a:extLst>
                    </a:blip>
                    <a:stretch>
                      <a:fillRect/>
                    </a:stretch>
                  </pic:blipFill>
                  <pic:spPr>
                    <a:xfrm>
                      <a:off x="0" y="0"/>
                      <a:ext cx="6053138" cy="1333500"/>
                    </a:xfrm>
                    <a:prstGeom prst="rect">
                      <a:avLst/>
                    </a:prstGeom>
                  </pic:spPr>
                </pic:pic>
              </a:graphicData>
            </a:graphic>
          </wp:inline>
        </w:drawing>
      </w:r>
    </w:p>
    <w:p w14:paraId="5FD873DD" w14:textId="77777777" w:rsidR="0026003A" w:rsidRDefault="0026003A" w:rsidP="0026003A">
      <w:pPr>
        <w:pStyle w:val="6"/>
      </w:pPr>
      <w:r>
        <w:t>业务逻辑层的设计原理</w:t>
      </w:r>
    </w:p>
    <w:p w14:paraId="320DBB0D" w14:textId="30520F8D" w:rsidR="00415CF0" w:rsidRPr="002C1E56" w:rsidRDefault="00415CF0" w:rsidP="0026003A">
      <w:r w:rsidRPr="00415CF0">
        <w:rPr>
          <w:rFonts w:hint="eastAsia"/>
        </w:rPr>
        <w:t>利用委托式控制风格，每个界面需要访问的业务逻辑由各自的控制器委托给不同的领域对象。</w:t>
      </w:r>
    </w:p>
    <w:p w14:paraId="626593D6" w14:textId="17D6D279" w:rsidR="00296CA5" w:rsidRDefault="00427BCE" w:rsidP="00504978">
      <w:pPr>
        <w:pStyle w:val="3"/>
        <w:numPr>
          <w:ilvl w:val="2"/>
          <w:numId w:val="4"/>
        </w:numPr>
        <w:rPr>
          <w:rFonts w:asciiTheme="minorEastAsia" w:eastAsiaTheme="minorEastAsia" w:hAnsiTheme="minorEastAsia"/>
          <w:sz w:val="28"/>
          <w:szCs w:val="28"/>
        </w:rPr>
      </w:pPr>
      <w:r>
        <w:t>Listinbl</w:t>
      </w:r>
      <w:r w:rsidR="00296CA5">
        <w:rPr>
          <w:rFonts w:asciiTheme="minorEastAsia" w:eastAsiaTheme="minorEastAsia" w:hAnsiTheme="minorEastAsia"/>
          <w:sz w:val="28"/>
          <w:szCs w:val="28"/>
        </w:rPr>
        <w:t>模块</w:t>
      </w:r>
    </w:p>
    <w:p w14:paraId="5CA55238" w14:textId="5A9E59F6" w:rsidR="00CF76B9" w:rsidRDefault="00CF76B9" w:rsidP="00CF76B9">
      <w:pPr>
        <w:pStyle w:val="4"/>
        <w:numPr>
          <w:ilvl w:val="0"/>
          <w:numId w:val="0"/>
        </w:numPr>
      </w:pPr>
      <w:r>
        <w:rPr>
          <w:rFonts w:hint="eastAsia"/>
        </w:rPr>
        <w:t>4.1.</w:t>
      </w:r>
      <w:r w:rsidR="00F17D62" w:rsidRPr="001A03F8">
        <w:rPr>
          <w:rFonts w:hint="eastAsia"/>
        </w:rPr>
        <w:t>2</w:t>
      </w:r>
      <w:r w:rsidRPr="001A03F8">
        <w:rPr>
          <w:rFonts w:hint="eastAsia"/>
        </w:rPr>
        <w:t>.1</w:t>
      </w:r>
      <w:r w:rsidR="002F0B5F" w:rsidRPr="001A03F8">
        <w:t>listin</w:t>
      </w:r>
      <w:r w:rsidR="002F0B5F" w:rsidRPr="001A03F8">
        <w:t>用例模块</w:t>
      </w:r>
    </w:p>
    <w:p w14:paraId="4D50288D" w14:textId="77777777" w:rsidR="00CF76B9" w:rsidRDefault="00CF76B9" w:rsidP="00504978">
      <w:pPr>
        <w:pStyle w:val="6"/>
        <w:numPr>
          <w:ilvl w:val="5"/>
          <w:numId w:val="21"/>
        </w:numPr>
      </w:pPr>
      <w:r>
        <w:rPr>
          <w:rFonts w:hint="eastAsia"/>
        </w:rPr>
        <w:t>模块描述</w:t>
      </w:r>
    </w:p>
    <w:p w14:paraId="35AC5C06" w14:textId="77777777" w:rsidR="002F0B5F" w:rsidRDefault="002F0B5F" w:rsidP="002F0B5F">
      <w:r>
        <w:t>Listin</w:t>
      </w:r>
      <w:r>
        <w:t>用例模块承担的需求参见需求规格说明文档功能需求及相关非功能需求</w:t>
      </w:r>
      <w:r>
        <w:rPr>
          <w:rFonts w:hint="eastAsia"/>
        </w:rPr>
        <w:t>，</w:t>
      </w:r>
    </w:p>
    <w:p w14:paraId="30531145" w14:textId="77777777" w:rsidR="002F0B5F" w:rsidRPr="002C1E56" w:rsidRDefault="002F0B5F" w:rsidP="002F0B5F">
      <w:r>
        <w:t>Listin</w:t>
      </w:r>
      <w:r>
        <w:t>用例模块的职责及接口参见软件系统结构描述文档表</w:t>
      </w:r>
      <w:r>
        <w:rPr>
          <w:rFonts w:hint="eastAsia"/>
        </w:rPr>
        <w:t>10</w:t>
      </w:r>
    </w:p>
    <w:p w14:paraId="3C995D8B" w14:textId="77777777" w:rsidR="00CF76B9" w:rsidRDefault="00CF76B9" w:rsidP="00CF76B9">
      <w:pPr>
        <w:pStyle w:val="6"/>
      </w:pPr>
      <w:r>
        <w:t>整体结构</w:t>
      </w:r>
    </w:p>
    <w:p w14:paraId="5CAB2A62" w14:textId="77777777" w:rsidR="002F0B5F" w:rsidRDefault="002F0B5F" w:rsidP="002F0B5F">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ListinService</w:t>
      </w:r>
      <w:r>
        <w:t>接口</w:t>
      </w:r>
      <w:r>
        <w:rPr>
          <w:rFonts w:hint="eastAsia"/>
        </w:rPr>
        <w:t>。业务逻辑层和数据层之间添加</w:t>
      </w:r>
      <w:r>
        <w:rPr>
          <w:rFonts w:hint="eastAsia"/>
        </w:rPr>
        <w:t>dataservice.listindataservice.</w:t>
      </w:r>
      <w:r>
        <w:t>ListinDataService</w:t>
      </w:r>
      <w:r>
        <w:t>接口</w:t>
      </w:r>
      <w:r>
        <w:rPr>
          <w:rFonts w:hint="eastAsia"/>
        </w:rPr>
        <w:t>。为了隔离业务逻辑职责和逻辑控制职责，我们增加了</w:t>
      </w:r>
      <w:r>
        <w:rPr>
          <w:rFonts w:hint="eastAsia"/>
        </w:rPr>
        <w:t>ListinController</w:t>
      </w:r>
      <w:r>
        <w:rPr>
          <w:rFonts w:hint="eastAsia"/>
        </w:rPr>
        <w:t>，这样</w:t>
      </w:r>
      <w:r>
        <w:rPr>
          <w:rFonts w:hint="eastAsia"/>
        </w:rPr>
        <w:t>ListinController</w:t>
      </w:r>
      <w:r>
        <w:rPr>
          <w:rFonts w:hint="eastAsia"/>
        </w:rPr>
        <w:t>会将订单输入的业务逻辑委托给</w:t>
      </w:r>
      <w:r>
        <w:rPr>
          <w:rFonts w:hint="eastAsia"/>
        </w:rPr>
        <w:t>listin</w:t>
      </w:r>
      <w:r>
        <w:rPr>
          <w:rFonts w:hint="eastAsia"/>
        </w:rPr>
        <w:t>对象。</w:t>
      </w:r>
      <w:r>
        <w:rPr>
          <w:rFonts w:hint="eastAsia"/>
        </w:rPr>
        <w:t>Order</w:t>
      </w:r>
      <w:r>
        <w:t>PO</w:t>
      </w:r>
      <w:r>
        <w:t>是作为创建新订单持久</w:t>
      </w:r>
      <w:proofErr w:type="gramStart"/>
      <w:r>
        <w:t>化对象</w:t>
      </w:r>
      <w:proofErr w:type="gramEnd"/>
      <w:r>
        <w:t>被添加到设计模型中去的</w:t>
      </w:r>
      <w:r>
        <w:rPr>
          <w:rFonts w:hint="eastAsia"/>
        </w:rPr>
        <w:t>。</w:t>
      </w:r>
    </w:p>
    <w:p w14:paraId="2D85E657" w14:textId="77777777" w:rsidR="002F0B5F" w:rsidRPr="00012AA8" w:rsidRDefault="002F0B5F" w:rsidP="002F0B5F">
      <w:r>
        <w:object w:dxaOrig="9681" w:dyaOrig="6590" w14:anchorId="1BE288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328.75pt" o:ole="">
            <v:imagedata r:id="rId13" o:title=""/>
          </v:shape>
          <o:OLEObject Type="Embed" ProgID="Visio.Drawing.11" ShapeID="_x0000_i1025" DrawAspect="Content" ObjectID="_1513368783" r:id="rId14"/>
        </w:object>
      </w:r>
    </w:p>
    <w:p w14:paraId="04E2714C" w14:textId="77777777" w:rsidR="002F0B5F" w:rsidRDefault="002F0B5F" w:rsidP="002F0B5F">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2F0B5F" w14:paraId="2997E27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213457" w14:textId="77777777" w:rsidR="002F0B5F" w:rsidRDefault="002F0B5F"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5AE1F599" w14:textId="77777777" w:rsidR="002F0B5F" w:rsidRDefault="002F0B5F" w:rsidP="00BF5CA0">
            <w:pPr>
              <w:jc w:val="center"/>
              <w:rPr>
                <w:b/>
              </w:rPr>
            </w:pPr>
            <w:r>
              <w:rPr>
                <w:rFonts w:hint="eastAsia"/>
                <w:b/>
              </w:rPr>
              <w:t>职责</w:t>
            </w:r>
          </w:p>
        </w:tc>
      </w:tr>
      <w:tr w:rsidR="002F0B5F" w14:paraId="0ED1706B"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D072749" w14:textId="19DDD40F" w:rsidR="002F0B5F" w:rsidRDefault="002F0B5F" w:rsidP="00BF5CA0">
            <w:pPr>
              <w:jc w:val="center"/>
            </w:pPr>
            <w:r>
              <w:rPr>
                <w:rFonts w:hint="eastAsia"/>
              </w:rPr>
              <w:t>L</w:t>
            </w:r>
            <w:r>
              <w:t>istin</w:t>
            </w:r>
            <w:r w:rsidR="00BD3F31">
              <w:t>bl</w:t>
            </w:r>
          </w:p>
        </w:tc>
        <w:tc>
          <w:tcPr>
            <w:tcW w:w="10149" w:type="dxa"/>
            <w:tcBorders>
              <w:top w:val="single" w:sz="4" w:space="0" w:color="auto"/>
              <w:left w:val="single" w:sz="4" w:space="0" w:color="auto"/>
              <w:bottom w:val="single" w:sz="4" w:space="0" w:color="auto"/>
              <w:right w:val="single" w:sz="4" w:space="0" w:color="auto"/>
            </w:tcBorders>
            <w:hideMark/>
          </w:tcPr>
          <w:p w14:paraId="667AC481" w14:textId="77777777" w:rsidR="002F0B5F" w:rsidRDefault="002F0B5F" w:rsidP="00BF5CA0">
            <w:r>
              <w:rPr>
                <w:rFonts w:hint="eastAsia"/>
              </w:rPr>
              <w:t>订单输入的领域模型对象，可以帮助完成订单输入界面所需要的服务</w:t>
            </w:r>
          </w:p>
        </w:tc>
      </w:tr>
    </w:tbl>
    <w:p w14:paraId="26C1557A" w14:textId="77777777" w:rsidR="00CF76B9" w:rsidRDefault="00CF76B9" w:rsidP="00CF76B9">
      <w:pPr>
        <w:pStyle w:val="6"/>
      </w:pPr>
      <w:r>
        <w:t>模块内部类的接口规范</w:t>
      </w:r>
    </w:p>
    <w:p w14:paraId="3D786436" w14:textId="69A9A337" w:rsidR="002F0B5F" w:rsidRDefault="002F0B5F" w:rsidP="002F0B5F">
      <w:pPr>
        <w:rPr>
          <w:color w:val="000000" w:themeColor="text1"/>
          <w:szCs w:val="21"/>
        </w:rPr>
      </w:pPr>
      <w:r>
        <w:rPr>
          <w:rFonts w:hint="eastAsia"/>
          <w:color w:val="000000" w:themeColor="text1"/>
          <w:szCs w:val="21"/>
        </w:rPr>
        <w:t>Listin</w:t>
      </w:r>
      <w:r w:rsidR="00BD3F31">
        <w:rPr>
          <w:color w:val="000000" w:themeColor="text1"/>
          <w:szCs w:val="21"/>
        </w:rPr>
        <w:t>bl</w:t>
      </w:r>
      <w:r>
        <w:rPr>
          <w:rFonts w:hint="eastAsia"/>
          <w:color w:val="000000" w:themeColor="text1"/>
          <w:szCs w:val="21"/>
        </w:rPr>
        <w:t>的接口规范如下</w:t>
      </w:r>
    </w:p>
    <w:p w14:paraId="5C4D11A4" w14:textId="77777777" w:rsidR="002F0B5F" w:rsidRDefault="002F0B5F" w:rsidP="002F0B5F">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2F0B5F" w14:paraId="15C44C16"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13AAAD3A" w14:textId="77777777" w:rsidR="002F0B5F" w:rsidRDefault="002F0B5F" w:rsidP="00BF5CA0">
            <w:pPr>
              <w:jc w:val="center"/>
              <w:rPr>
                <w:b/>
              </w:rPr>
            </w:pPr>
            <w:r>
              <w:rPr>
                <w:rFonts w:hint="eastAsia"/>
                <w:b/>
              </w:rPr>
              <w:t>提供的服务（供接口）</w:t>
            </w:r>
          </w:p>
        </w:tc>
      </w:tr>
      <w:tr w:rsidR="002F0B5F" w14:paraId="5FE27376"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6A79C72" w14:textId="77777777" w:rsidR="002F0B5F" w:rsidRDefault="002F0B5F" w:rsidP="00BF5CA0">
            <w:pPr>
              <w:jc w:val="center"/>
            </w:pPr>
            <w:r>
              <w:t>Listin.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297A97"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7B11794" w14:textId="320A77E6" w:rsidR="002F0B5F" w:rsidRDefault="00E7652B" w:rsidP="00E7652B">
            <w:pPr>
              <w:autoSpaceDE w:val="0"/>
              <w:autoSpaceDN w:val="0"/>
              <w:adjustRightInd w:val="0"/>
              <w:jc w:val="center"/>
              <w:rPr>
                <w:rFonts w:ascii="Consolas" w:hAnsi="Consolas" w:cs="Consolas"/>
                <w:color w:val="000000"/>
                <w:kern w:val="0"/>
                <w:sz w:val="20"/>
                <w:szCs w:val="20"/>
              </w:rPr>
            </w:pPr>
            <w:r w:rsidRPr="00E7652B">
              <w:t>public void addOrder(OrderVO vo)</w:t>
            </w:r>
          </w:p>
        </w:tc>
      </w:tr>
      <w:tr w:rsidR="002F0B5F" w14:paraId="7A10764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7468E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E878F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275BE41" w14:textId="77777777" w:rsidR="002F0B5F" w:rsidRDefault="002F0B5F" w:rsidP="00BF5CA0">
            <w:pPr>
              <w:jc w:val="center"/>
            </w:pPr>
            <w:r>
              <w:rPr>
                <w:rFonts w:hint="eastAsia"/>
              </w:rPr>
              <w:t>启动一个新建订单任务</w:t>
            </w:r>
          </w:p>
        </w:tc>
      </w:tr>
      <w:tr w:rsidR="002F0B5F" w14:paraId="739784D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495E07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4D09323"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0A98D1E" w14:textId="77777777" w:rsidR="002F0B5F" w:rsidRDefault="002F0B5F" w:rsidP="00BF5CA0">
            <w:pPr>
              <w:jc w:val="center"/>
            </w:pPr>
            <w:r>
              <w:rPr>
                <w:rFonts w:hint="eastAsia"/>
              </w:rPr>
              <w:t>界面显示一份新建的订单</w:t>
            </w:r>
          </w:p>
        </w:tc>
      </w:tr>
      <w:tr w:rsidR="002F0B5F" w14:paraId="3151755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6D06794" w14:textId="77777777" w:rsidR="002F0B5F" w:rsidRDefault="002F0B5F" w:rsidP="00BF5CA0">
            <w:pPr>
              <w:jc w:val="center"/>
            </w:pPr>
            <w:r>
              <w:t>Listin.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225E3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5859928" w14:textId="339C1BB8" w:rsidR="002F0B5F" w:rsidRPr="00945379" w:rsidRDefault="002F0B5F" w:rsidP="00945379">
            <w:pPr>
              <w:autoSpaceDE w:val="0"/>
              <w:autoSpaceDN w:val="0"/>
              <w:adjustRightInd w:val="0"/>
              <w:jc w:val="left"/>
              <w:rPr>
                <w:rFonts w:ascii="Courier New" w:hAnsi="Courier New" w:cs="Courier New"/>
                <w:kern w:val="0"/>
                <w:sz w:val="20"/>
                <w:szCs w:val="20"/>
              </w:rPr>
            </w:pPr>
            <w:r>
              <w:t>Public ResultMessage getTotalMoney</w:t>
            </w:r>
            <w:r>
              <w:rPr>
                <w:rFonts w:hint="eastAsia"/>
              </w:rPr>
              <w:t>（</w:t>
            </w:r>
            <w:r w:rsidR="00945379" w:rsidRPr="00945379">
              <w:t>String address1, String address2, String weight,String length, String width, String height, ExpressType express,PackageType pack</w:t>
            </w:r>
            <w:r>
              <w:rPr>
                <w:rFonts w:hint="eastAsia"/>
              </w:rPr>
              <w:t>）</w:t>
            </w:r>
          </w:p>
        </w:tc>
      </w:tr>
      <w:tr w:rsidR="002F0B5F" w14:paraId="28C8FF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D0E597A"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A8B67E0"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1CCBF2" w14:textId="77777777" w:rsidR="002F0B5F" w:rsidRDefault="002F0B5F" w:rsidP="00BF5CA0">
            <w:pPr>
              <w:jc w:val="center"/>
            </w:pPr>
            <w:r>
              <w:rPr>
                <w:rFonts w:hint="eastAsia"/>
              </w:rPr>
              <w:t>地址，体积，快递种类和包装种类的选择，均符合输入规范</w:t>
            </w:r>
          </w:p>
        </w:tc>
      </w:tr>
      <w:tr w:rsidR="002F0B5F" w14:paraId="4406DBB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41F9AE09"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29676E6"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15C110D" w14:textId="77777777" w:rsidR="002F0B5F" w:rsidRDefault="002F0B5F" w:rsidP="00BF5CA0">
            <w:pPr>
              <w:jc w:val="center"/>
            </w:pPr>
            <w:r>
              <w:rPr>
                <w:rFonts w:hint="eastAsia"/>
              </w:rPr>
              <w:t>返回此订单输入中需要支付的金额</w:t>
            </w:r>
          </w:p>
        </w:tc>
      </w:tr>
      <w:tr w:rsidR="002F0B5F" w14:paraId="0C7571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5628CE75" w14:textId="77777777" w:rsidR="002F0B5F" w:rsidRDefault="002F0B5F" w:rsidP="00BF5CA0">
            <w:pPr>
              <w:jc w:val="center"/>
            </w:pPr>
            <w:r>
              <w:t>Listin.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8539EA"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00BB6EC"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Express</w:t>
            </w:r>
            <w:r>
              <w:rPr>
                <w:rFonts w:hint="eastAsia"/>
              </w:rPr>
              <w:t>）</w:t>
            </w:r>
          </w:p>
        </w:tc>
      </w:tr>
      <w:tr w:rsidR="002F0B5F" w14:paraId="04F5F3B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09989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D3DAB0D"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1D7F599" w14:textId="77777777" w:rsidR="002F0B5F" w:rsidRDefault="002F0B5F" w:rsidP="00BF5CA0">
            <w:pPr>
              <w:jc w:val="center"/>
            </w:pPr>
            <w:r>
              <w:rPr>
                <w:rFonts w:hint="eastAsia"/>
              </w:rPr>
              <w:t>地址，快递种类的选择，均符合输入规范</w:t>
            </w:r>
          </w:p>
        </w:tc>
      </w:tr>
      <w:tr w:rsidR="002F0B5F" w14:paraId="6E92F65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A941E3B"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F589A58"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52604CD" w14:textId="77777777" w:rsidR="002F0B5F" w:rsidRDefault="002F0B5F" w:rsidP="00BF5CA0">
            <w:pPr>
              <w:jc w:val="center"/>
            </w:pPr>
            <w:r>
              <w:rPr>
                <w:rFonts w:hint="eastAsia"/>
              </w:rPr>
              <w:t>返回此次货运预计到达的时间</w:t>
            </w:r>
          </w:p>
        </w:tc>
      </w:tr>
      <w:tr w:rsidR="00E7652B" w14:paraId="7AC82722" w14:textId="77777777" w:rsidTr="00360FF9">
        <w:tc>
          <w:tcPr>
            <w:tcW w:w="0" w:type="auto"/>
            <w:vMerge w:val="restart"/>
            <w:tcBorders>
              <w:top w:val="single" w:sz="4" w:space="0" w:color="auto"/>
              <w:left w:val="single" w:sz="4" w:space="0" w:color="auto"/>
              <w:right w:val="single" w:sz="4" w:space="0" w:color="auto"/>
            </w:tcBorders>
            <w:vAlign w:val="center"/>
          </w:tcPr>
          <w:p w14:paraId="56433139" w14:textId="460FA16A" w:rsidR="00E7652B" w:rsidRDefault="00E7652B" w:rsidP="00E7652B">
            <w:pPr>
              <w:jc w:val="center"/>
            </w:pPr>
            <w:r>
              <w:t xml:space="preserve">Listin. </w:t>
            </w:r>
            <w:r w:rsidRPr="00E7652B">
              <w:t>getOrder</w:t>
            </w:r>
          </w:p>
        </w:tc>
        <w:tc>
          <w:tcPr>
            <w:tcW w:w="1701" w:type="dxa"/>
            <w:tcBorders>
              <w:top w:val="single" w:sz="4" w:space="0" w:color="auto"/>
              <w:left w:val="single" w:sz="4" w:space="0" w:color="auto"/>
              <w:bottom w:val="single" w:sz="4" w:space="0" w:color="auto"/>
              <w:right w:val="single" w:sz="4" w:space="0" w:color="auto"/>
            </w:tcBorders>
            <w:vAlign w:val="center"/>
          </w:tcPr>
          <w:p w14:paraId="6AC4336B" w14:textId="3A662F29"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03F5764D" w14:textId="1A89582B" w:rsidR="00E7652B" w:rsidRDefault="00E7652B" w:rsidP="00E7652B">
            <w:pPr>
              <w:jc w:val="center"/>
            </w:pPr>
            <w:r w:rsidRPr="00E7652B">
              <w:t>public OrderVO getOrder(String id)</w:t>
            </w:r>
          </w:p>
        </w:tc>
      </w:tr>
      <w:tr w:rsidR="00E7652B" w14:paraId="025BF768" w14:textId="77777777" w:rsidTr="00360FF9">
        <w:tc>
          <w:tcPr>
            <w:tcW w:w="0" w:type="auto"/>
            <w:vMerge/>
            <w:tcBorders>
              <w:left w:val="single" w:sz="4" w:space="0" w:color="auto"/>
              <w:right w:val="single" w:sz="4" w:space="0" w:color="auto"/>
            </w:tcBorders>
            <w:vAlign w:val="center"/>
          </w:tcPr>
          <w:p w14:paraId="511C9D62"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51CE8721" w14:textId="1D275CB0"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7B22D540" w14:textId="3792F01D" w:rsidR="00E7652B" w:rsidRDefault="00945379" w:rsidP="00E7652B">
            <w:pPr>
              <w:jc w:val="center"/>
            </w:pPr>
            <w:r>
              <w:t>id</w:t>
            </w:r>
            <w:r>
              <w:t>有效</w:t>
            </w:r>
          </w:p>
        </w:tc>
      </w:tr>
      <w:tr w:rsidR="00E7652B" w14:paraId="38753D69" w14:textId="77777777" w:rsidTr="00360FF9">
        <w:tc>
          <w:tcPr>
            <w:tcW w:w="0" w:type="auto"/>
            <w:vMerge/>
            <w:tcBorders>
              <w:left w:val="single" w:sz="4" w:space="0" w:color="auto"/>
              <w:bottom w:val="single" w:sz="4" w:space="0" w:color="auto"/>
              <w:right w:val="single" w:sz="4" w:space="0" w:color="auto"/>
            </w:tcBorders>
            <w:vAlign w:val="center"/>
          </w:tcPr>
          <w:p w14:paraId="39485382"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26B87A92" w14:textId="6004685D"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0E42EC70" w14:textId="0F827DF5" w:rsidR="00E7652B" w:rsidRDefault="006D14E2" w:rsidP="00E7652B">
            <w:pPr>
              <w:jc w:val="center"/>
            </w:pPr>
            <w:r>
              <w:rPr>
                <w:rFonts w:hint="eastAsia"/>
              </w:rPr>
              <w:t>根据订单号</w:t>
            </w:r>
            <w:r w:rsidR="00945379">
              <w:rPr>
                <w:rFonts w:hint="eastAsia"/>
              </w:rPr>
              <w:t>返回一个订单的持久</w:t>
            </w:r>
            <w:proofErr w:type="gramStart"/>
            <w:r w:rsidR="00945379">
              <w:rPr>
                <w:rFonts w:hint="eastAsia"/>
              </w:rPr>
              <w:t>化对象</w:t>
            </w:r>
            <w:proofErr w:type="gramEnd"/>
          </w:p>
        </w:tc>
      </w:tr>
      <w:tr w:rsidR="00E7652B" w14:paraId="6FD22D36" w14:textId="77777777" w:rsidTr="00360FF9">
        <w:tc>
          <w:tcPr>
            <w:tcW w:w="0" w:type="auto"/>
            <w:vMerge w:val="restart"/>
            <w:tcBorders>
              <w:left w:val="single" w:sz="4" w:space="0" w:color="auto"/>
              <w:right w:val="single" w:sz="4" w:space="0" w:color="auto"/>
            </w:tcBorders>
            <w:vAlign w:val="center"/>
          </w:tcPr>
          <w:p w14:paraId="77E87C04" w14:textId="1B3E0607" w:rsidR="00E7652B" w:rsidRDefault="00E7652B" w:rsidP="00E7652B">
            <w:pPr>
              <w:jc w:val="center"/>
            </w:pPr>
            <w:r>
              <w:t xml:space="preserve">Listin. </w:t>
            </w:r>
            <w:r w:rsidRPr="00E7652B">
              <w:t>update</w:t>
            </w:r>
          </w:p>
        </w:tc>
        <w:tc>
          <w:tcPr>
            <w:tcW w:w="1701" w:type="dxa"/>
            <w:tcBorders>
              <w:top w:val="single" w:sz="4" w:space="0" w:color="auto"/>
              <w:left w:val="single" w:sz="4" w:space="0" w:color="auto"/>
              <w:bottom w:val="single" w:sz="4" w:space="0" w:color="auto"/>
              <w:right w:val="single" w:sz="4" w:space="0" w:color="auto"/>
            </w:tcBorders>
            <w:vAlign w:val="center"/>
          </w:tcPr>
          <w:p w14:paraId="2CEAA5F5" w14:textId="00C80072"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40ED6F43" w14:textId="21A6DE3D" w:rsidR="00E7652B" w:rsidRDefault="00E7652B" w:rsidP="00E7652B">
            <w:pPr>
              <w:jc w:val="center"/>
            </w:pPr>
            <w:r w:rsidRPr="00E7652B">
              <w:t>public void update(String id, String message)</w:t>
            </w:r>
          </w:p>
        </w:tc>
      </w:tr>
      <w:tr w:rsidR="00E7652B" w14:paraId="07F64CF2" w14:textId="77777777" w:rsidTr="00360FF9">
        <w:tc>
          <w:tcPr>
            <w:tcW w:w="0" w:type="auto"/>
            <w:vMerge/>
            <w:tcBorders>
              <w:left w:val="single" w:sz="4" w:space="0" w:color="auto"/>
              <w:right w:val="single" w:sz="4" w:space="0" w:color="auto"/>
            </w:tcBorders>
            <w:vAlign w:val="center"/>
          </w:tcPr>
          <w:p w14:paraId="3CF3C7FC"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6F4BEBAE" w14:textId="26623CDF"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4E9D69F2" w14:textId="694C7DFA" w:rsidR="00E7652B" w:rsidRDefault="006D14E2" w:rsidP="00E7652B">
            <w:pPr>
              <w:jc w:val="center"/>
            </w:pPr>
            <w:r>
              <w:t>id</w:t>
            </w:r>
            <w:r>
              <w:t>有效</w:t>
            </w:r>
          </w:p>
        </w:tc>
      </w:tr>
      <w:tr w:rsidR="00E7652B" w14:paraId="299113DB" w14:textId="77777777" w:rsidTr="00360FF9">
        <w:tc>
          <w:tcPr>
            <w:tcW w:w="0" w:type="auto"/>
            <w:vMerge/>
            <w:tcBorders>
              <w:left w:val="single" w:sz="4" w:space="0" w:color="auto"/>
              <w:bottom w:val="single" w:sz="4" w:space="0" w:color="auto"/>
              <w:right w:val="single" w:sz="4" w:space="0" w:color="auto"/>
            </w:tcBorders>
            <w:vAlign w:val="center"/>
          </w:tcPr>
          <w:p w14:paraId="0B4EDF74"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6BDF08F4" w14:textId="4638002A"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66677219" w14:textId="22FF3681" w:rsidR="00E7652B" w:rsidRDefault="006D14E2" w:rsidP="00E7652B">
            <w:pPr>
              <w:jc w:val="center"/>
            </w:pPr>
            <w:r>
              <w:rPr>
                <w:rFonts w:hint="eastAsia"/>
              </w:rPr>
              <w:t>根据订单号更新对应的订单的信息</w:t>
            </w:r>
          </w:p>
        </w:tc>
      </w:tr>
      <w:tr w:rsidR="00E7652B" w14:paraId="0892E764" w14:textId="77777777" w:rsidTr="00360FF9">
        <w:tc>
          <w:tcPr>
            <w:tcW w:w="0" w:type="auto"/>
            <w:vMerge w:val="restart"/>
            <w:tcBorders>
              <w:left w:val="single" w:sz="4" w:space="0" w:color="auto"/>
              <w:right w:val="single" w:sz="4" w:space="0" w:color="auto"/>
            </w:tcBorders>
            <w:vAlign w:val="center"/>
          </w:tcPr>
          <w:p w14:paraId="3562C6C4" w14:textId="325E3B2D" w:rsidR="00E7652B" w:rsidRDefault="00E7652B" w:rsidP="00E7652B">
            <w:pPr>
              <w:jc w:val="center"/>
            </w:pPr>
            <w:r>
              <w:t xml:space="preserve">Listin. </w:t>
            </w:r>
            <w:r w:rsidRPr="00E7652B">
              <w:t>getWeight</w:t>
            </w:r>
          </w:p>
        </w:tc>
        <w:tc>
          <w:tcPr>
            <w:tcW w:w="1701" w:type="dxa"/>
            <w:tcBorders>
              <w:top w:val="single" w:sz="4" w:space="0" w:color="auto"/>
              <w:left w:val="single" w:sz="4" w:space="0" w:color="auto"/>
              <w:bottom w:val="single" w:sz="4" w:space="0" w:color="auto"/>
              <w:right w:val="single" w:sz="4" w:space="0" w:color="auto"/>
            </w:tcBorders>
            <w:vAlign w:val="center"/>
          </w:tcPr>
          <w:p w14:paraId="29700A59" w14:textId="0B0B2AD1"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4A49B433" w14:textId="3598D34C" w:rsidR="00E7652B" w:rsidRDefault="00E7652B" w:rsidP="00E7652B">
            <w:pPr>
              <w:jc w:val="center"/>
            </w:pPr>
            <w:r w:rsidRPr="00E7652B">
              <w:t>public double getWeight(String id)</w:t>
            </w:r>
          </w:p>
        </w:tc>
      </w:tr>
      <w:tr w:rsidR="00E7652B" w14:paraId="43F202F7" w14:textId="77777777" w:rsidTr="00360FF9">
        <w:tc>
          <w:tcPr>
            <w:tcW w:w="0" w:type="auto"/>
            <w:vMerge/>
            <w:tcBorders>
              <w:left w:val="single" w:sz="4" w:space="0" w:color="auto"/>
              <w:right w:val="single" w:sz="4" w:space="0" w:color="auto"/>
            </w:tcBorders>
            <w:vAlign w:val="center"/>
          </w:tcPr>
          <w:p w14:paraId="402B4D2A"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583C10C2" w14:textId="41451B9C"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135BCDC7" w14:textId="518C29A9" w:rsidR="00E7652B" w:rsidRDefault="006D14E2" w:rsidP="00E7652B">
            <w:pPr>
              <w:jc w:val="center"/>
            </w:pPr>
            <w:r>
              <w:t>id</w:t>
            </w:r>
            <w:r>
              <w:t>有效</w:t>
            </w:r>
          </w:p>
        </w:tc>
      </w:tr>
      <w:tr w:rsidR="00E7652B" w14:paraId="7556B242" w14:textId="77777777" w:rsidTr="00360FF9">
        <w:tc>
          <w:tcPr>
            <w:tcW w:w="0" w:type="auto"/>
            <w:vMerge/>
            <w:tcBorders>
              <w:left w:val="single" w:sz="4" w:space="0" w:color="auto"/>
              <w:bottom w:val="single" w:sz="4" w:space="0" w:color="auto"/>
              <w:right w:val="single" w:sz="4" w:space="0" w:color="auto"/>
            </w:tcBorders>
            <w:vAlign w:val="center"/>
          </w:tcPr>
          <w:p w14:paraId="1CB5AD32"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00C22026" w14:textId="40648048"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32580222" w14:textId="163A2FEF" w:rsidR="00E7652B" w:rsidRDefault="006D14E2" w:rsidP="00E7652B">
            <w:pPr>
              <w:jc w:val="center"/>
            </w:pPr>
            <w:r>
              <w:rPr>
                <w:rFonts w:hint="eastAsia"/>
              </w:rPr>
              <w:t>根据订单号得到对应订单的种类</w:t>
            </w:r>
          </w:p>
        </w:tc>
      </w:tr>
      <w:tr w:rsidR="00E7652B" w14:paraId="242FBF45" w14:textId="77777777" w:rsidTr="00360FF9">
        <w:tc>
          <w:tcPr>
            <w:tcW w:w="0" w:type="auto"/>
            <w:vMerge w:val="restart"/>
            <w:tcBorders>
              <w:left w:val="single" w:sz="4" w:space="0" w:color="auto"/>
              <w:right w:val="single" w:sz="4" w:space="0" w:color="auto"/>
            </w:tcBorders>
            <w:vAlign w:val="center"/>
          </w:tcPr>
          <w:p w14:paraId="7A8E748C" w14:textId="37D51021" w:rsidR="00E7652B" w:rsidRDefault="00E7652B" w:rsidP="00E7652B">
            <w:pPr>
              <w:jc w:val="center"/>
            </w:pPr>
            <w:r>
              <w:t xml:space="preserve">Listin. </w:t>
            </w:r>
            <w:r w:rsidRPr="00E7652B">
              <w:t>JudgeNull</w:t>
            </w:r>
          </w:p>
        </w:tc>
        <w:tc>
          <w:tcPr>
            <w:tcW w:w="1701" w:type="dxa"/>
            <w:tcBorders>
              <w:top w:val="single" w:sz="4" w:space="0" w:color="auto"/>
              <w:left w:val="single" w:sz="4" w:space="0" w:color="auto"/>
              <w:bottom w:val="single" w:sz="4" w:space="0" w:color="auto"/>
              <w:right w:val="single" w:sz="4" w:space="0" w:color="auto"/>
            </w:tcBorders>
            <w:vAlign w:val="center"/>
          </w:tcPr>
          <w:p w14:paraId="461A213C" w14:textId="3930FBE8"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7379D6BB" w14:textId="2234CB33" w:rsidR="00E7652B" w:rsidRDefault="00E7652B" w:rsidP="00E7652B">
            <w:pPr>
              <w:jc w:val="center"/>
            </w:pPr>
            <w:r w:rsidRPr="00E7652B">
              <w:t>public boolean JudgeNull(OrderVO vo)</w:t>
            </w:r>
          </w:p>
        </w:tc>
      </w:tr>
      <w:tr w:rsidR="00E7652B" w14:paraId="2310A996" w14:textId="77777777" w:rsidTr="00360FF9">
        <w:tc>
          <w:tcPr>
            <w:tcW w:w="0" w:type="auto"/>
            <w:vMerge/>
            <w:tcBorders>
              <w:left w:val="single" w:sz="4" w:space="0" w:color="auto"/>
              <w:right w:val="single" w:sz="4" w:space="0" w:color="auto"/>
            </w:tcBorders>
            <w:vAlign w:val="center"/>
          </w:tcPr>
          <w:p w14:paraId="18DF75B2"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4FB2EF3A" w14:textId="63032B04"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1E905B70" w14:textId="7948190D" w:rsidR="00E7652B" w:rsidRDefault="00EF7603" w:rsidP="00E7652B">
            <w:pPr>
              <w:jc w:val="center"/>
            </w:pPr>
            <w:r>
              <w:rPr>
                <w:rFonts w:hint="eastAsia"/>
              </w:rPr>
              <w:t>界面层点击</w:t>
            </w:r>
            <w:r w:rsidR="00E7652B">
              <w:rPr>
                <w:rFonts w:hint="eastAsia"/>
              </w:rPr>
              <w:t>确认新建订单</w:t>
            </w:r>
          </w:p>
        </w:tc>
      </w:tr>
      <w:tr w:rsidR="00E7652B" w14:paraId="5D7E4C26" w14:textId="77777777" w:rsidTr="00360FF9">
        <w:tc>
          <w:tcPr>
            <w:tcW w:w="0" w:type="auto"/>
            <w:vMerge/>
            <w:tcBorders>
              <w:left w:val="single" w:sz="4" w:space="0" w:color="auto"/>
              <w:bottom w:val="single" w:sz="4" w:space="0" w:color="auto"/>
              <w:right w:val="single" w:sz="4" w:space="0" w:color="auto"/>
            </w:tcBorders>
            <w:vAlign w:val="center"/>
          </w:tcPr>
          <w:p w14:paraId="08885A06"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71F24A14" w14:textId="1C7E5CEA"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7710E06A" w14:textId="7F08FA28" w:rsidR="00E7652B" w:rsidRDefault="00EF7603" w:rsidP="00E7652B">
            <w:pPr>
              <w:jc w:val="center"/>
            </w:pPr>
            <w:r>
              <w:rPr>
                <w:rFonts w:hint="eastAsia"/>
              </w:rPr>
              <w:t>返回是否有信息未填写</w:t>
            </w:r>
          </w:p>
        </w:tc>
      </w:tr>
      <w:tr w:rsidR="00E7652B" w14:paraId="61E60BD1" w14:textId="77777777" w:rsidTr="00360FF9">
        <w:tc>
          <w:tcPr>
            <w:tcW w:w="0" w:type="auto"/>
            <w:vMerge w:val="restart"/>
            <w:tcBorders>
              <w:left w:val="single" w:sz="4" w:space="0" w:color="auto"/>
              <w:right w:val="single" w:sz="4" w:space="0" w:color="auto"/>
            </w:tcBorders>
            <w:vAlign w:val="center"/>
          </w:tcPr>
          <w:p w14:paraId="28516373" w14:textId="2F2DA1DB" w:rsidR="00E7652B" w:rsidRDefault="00E7652B" w:rsidP="00E7652B">
            <w:pPr>
              <w:jc w:val="center"/>
            </w:pPr>
            <w:r>
              <w:t xml:space="preserve">Listin. </w:t>
            </w:r>
            <w:r w:rsidRPr="00E7652B">
              <w:t>getAllOrders</w:t>
            </w:r>
          </w:p>
        </w:tc>
        <w:tc>
          <w:tcPr>
            <w:tcW w:w="1701" w:type="dxa"/>
            <w:tcBorders>
              <w:top w:val="single" w:sz="4" w:space="0" w:color="auto"/>
              <w:left w:val="single" w:sz="4" w:space="0" w:color="auto"/>
              <w:bottom w:val="single" w:sz="4" w:space="0" w:color="auto"/>
              <w:right w:val="single" w:sz="4" w:space="0" w:color="auto"/>
            </w:tcBorders>
            <w:vAlign w:val="center"/>
          </w:tcPr>
          <w:p w14:paraId="556107E5" w14:textId="78297CF6"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0678C339" w14:textId="3B13E1C6" w:rsidR="00E7652B" w:rsidRDefault="00E7652B" w:rsidP="00E7652B">
            <w:pPr>
              <w:jc w:val="center"/>
            </w:pPr>
            <w:r w:rsidRPr="00E7652B">
              <w:t>public ArrayList&lt;OrderPO&gt; getAllOrders()</w:t>
            </w:r>
          </w:p>
        </w:tc>
      </w:tr>
      <w:tr w:rsidR="00E7652B" w14:paraId="2F19CCA2" w14:textId="77777777" w:rsidTr="00360FF9">
        <w:tc>
          <w:tcPr>
            <w:tcW w:w="0" w:type="auto"/>
            <w:vMerge/>
            <w:tcBorders>
              <w:left w:val="single" w:sz="4" w:space="0" w:color="auto"/>
              <w:right w:val="single" w:sz="4" w:space="0" w:color="auto"/>
            </w:tcBorders>
            <w:vAlign w:val="center"/>
          </w:tcPr>
          <w:p w14:paraId="562961CC"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0C99BEE8" w14:textId="5EF5E5C0"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013D7E10" w14:textId="2DB63DAC" w:rsidR="00E7652B" w:rsidRDefault="00FD18FD" w:rsidP="00E7652B">
            <w:pPr>
              <w:jc w:val="center"/>
            </w:pPr>
            <w:r>
              <w:rPr>
                <w:rFonts w:hint="eastAsia"/>
              </w:rPr>
              <w:t>审批单据</w:t>
            </w:r>
          </w:p>
        </w:tc>
      </w:tr>
      <w:tr w:rsidR="00E7652B" w14:paraId="2CC1E8B5" w14:textId="77777777" w:rsidTr="00360FF9">
        <w:tc>
          <w:tcPr>
            <w:tcW w:w="0" w:type="auto"/>
            <w:vMerge/>
            <w:tcBorders>
              <w:left w:val="single" w:sz="4" w:space="0" w:color="auto"/>
              <w:bottom w:val="single" w:sz="4" w:space="0" w:color="auto"/>
              <w:right w:val="single" w:sz="4" w:space="0" w:color="auto"/>
            </w:tcBorders>
            <w:vAlign w:val="center"/>
          </w:tcPr>
          <w:p w14:paraId="16EB0964"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51D3FE9F" w14:textId="1F6D6F72"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4CDBF139" w14:textId="34405EE4" w:rsidR="00E7652B" w:rsidRDefault="00FD18FD" w:rsidP="00E7652B">
            <w:pPr>
              <w:jc w:val="center"/>
            </w:pPr>
            <w:r>
              <w:rPr>
                <w:rFonts w:hint="eastAsia"/>
              </w:rPr>
              <w:t>返回所有未审批的订单</w:t>
            </w:r>
          </w:p>
        </w:tc>
      </w:tr>
      <w:tr w:rsidR="008A4544" w14:paraId="2F8B7B3B" w14:textId="77777777" w:rsidTr="008B38C2">
        <w:tc>
          <w:tcPr>
            <w:tcW w:w="0" w:type="auto"/>
            <w:vMerge w:val="restart"/>
            <w:tcBorders>
              <w:left w:val="single" w:sz="4" w:space="0" w:color="auto"/>
              <w:right w:val="single" w:sz="4" w:space="0" w:color="auto"/>
            </w:tcBorders>
            <w:vAlign w:val="center"/>
          </w:tcPr>
          <w:p w14:paraId="3D1137ED" w14:textId="34413458" w:rsidR="008A4544" w:rsidRDefault="008A4544" w:rsidP="008A4544">
            <w:pPr>
              <w:jc w:val="center"/>
            </w:pPr>
            <w:r>
              <w:rPr>
                <w:rFonts w:hint="eastAsia"/>
              </w:rPr>
              <w:t>Lis</w:t>
            </w:r>
            <w:r>
              <w:t>tin.getID</w:t>
            </w:r>
          </w:p>
        </w:tc>
        <w:tc>
          <w:tcPr>
            <w:tcW w:w="1701" w:type="dxa"/>
            <w:tcBorders>
              <w:top w:val="single" w:sz="4" w:space="0" w:color="auto"/>
              <w:left w:val="single" w:sz="4" w:space="0" w:color="auto"/>
              <w:bottom w:val="single" w:sz="4" w:space="0" w:color="auto"/>
              <w:right w:val="single" w:sz="4" w:space="0" w:color="auto"/>
            </w:tcBorders>
            <w:vAlign w:val="center"/>
          </w:tcPr>
          <w:p w14:paraId="589B50C5" w14:textId="4481F573" w:rsidR="008A4544" w:rsidRDefault="008A4544" w:rsidP="008A4544">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59766EF4" w14:textId="48B222AE" w:rsidR="008A4544" w:rsidRDefault="008A4544" w:rsidP="008A4544">
            <w:pPr>
              <w:jc w:val="center"/>
            </w:pPr>
            <w:r w:rsidRPr="00BF2C2B">
              <w:tab/>
              <w:t>public String getID(String partOfID);</w:t>
            </w:r>
          </w:p>
        </w:tc>
      </w:tr>
      <w:tr w:rsidR="008A4544" w14:paraId="181BE6DA" w14:textId="77777777" w:rsidTr="008B38C2">
        <w:tc>
          <w:tcPr>
            <w:tcW w:w="0" w:type="auto"/>
            <w:vMerge/>
            <w:tcBorders>
              <w:left w:val="single" w:sz="4" w:space="0" w:color="auto"/>
              <w:right w:val="single" w:sz="4" w:space="0" w:color="auto"/>
            </w:tcBorders>
            <w:vAlign w:val="center"/>
          </w:tcPr>
          <w:p w14:paraId="15035230" w14:textId="77777777" w:rsidR="008A4544" w:rsidRDefault="008A4544" w:rsidP="008A4544">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3B74C76A" w14:textId="74E9483F" w:rsidR="008A4544" w:rsidRDefault="008A4544" w:rsidP="008A4544">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0A130E65" w14:textId="34858D54" w:rsidR="008A4544" w:rsidRDefault="008A4544" w:rsidP="008A4544">
            <w:pPr>
              <w:jc w:val="center"/>
            </w:pPr>
            <w:r>
              <w:rPr>
                <w:rFonts w:hint="eastAsia"/>
              </w:rPr>
              <w:t>新建订单</w:t>
            </w:r>
          </w:p>
        </w:tc>
      </w:tr>
      <w:tr w:rsidR="008A4544" w14:paraId="5769BB11" w14:textId="77777777" w:rsidTr="00360FF9">
        <w:tc>
          <w:tcPr>
            <w:tcW w:w="0" w:type="auto"/>
            <w:vMerge/>
            <w:tcBorders>
              <w:left w:val="single" w:sz="4" w:space="0" w:color="auto"/>
              <w:bottom w:val="single" w:sz="4" w:space="0" w:color="auto"/>
              <w:right w:val="single" w:sz="4" w:space="0" w:color="auto"/>
            </w:tcBorders>
            <w:vAlign w:val="center"/>
          </w:tcPr>
          <w:p w14:paraId="0173E87B" w14:textId="77777777" w:rsidR="008A4544" w:rsidRDefault="008A4544" w:rsidP="008A4544">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56AA5B66" w14:textId="028B8D7C" w:rsidR="008A4544" w:rsidRDefault="008A4544" w:rsidP="008A4544">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6081320B" w14:textId="3EBF89D7" w:rsidR="008A4544" w:rsidRDefault="008A4544" w:rsidP="008A4544">
            <w:pPr>
              <w:jc w:val="center"/>
            </w:pPr>
            <w:r>
              <w:t>返回是否有重复订单的相关信息</w:t>
            </w:r>
          </w:p>
        </w:tc>
      </w:tr>
      <w:tr w:rsidR="008A4544" w14:paraId="0E222D42" w14:textId="77777777" w:rsidTr="008B38C2">
        <w:tc>
          <w:tcPr>
            <w:tcW w:w="0" w:type="auto"/>
            <w:vMerge w:val="restart"/>
            <w:tcBorders>
              <w:left w:val="single" w:sz="4" w:space="0" w:color="auto"/>
              <w:right w:val="single" w:sz="4" w:space="0" w:color="auto"/>
            </w:tcBorders>
            <w:vAlign w:val="center"/>
          </w:tcPr>
          <w:p w14:paraId="65873C8B" w14:textId="5B779911" w:rsidR="008A4544" w:rsidRDefault="008A4544" w:rsidP="008A4544">
            <w:pPr>
              <w:jc w:val="center"/>
            </w:pPr>
            <w:r>
              <w:rPr>
                <w:rFonts w:hint="eastAsia"/>
              </w:rPr>
              <w:t>Listin.changestate</w:t>
            </w:r>
          </w:p>
        </w:tc>
        <w:tc>
          <w:tcPr>
            <w:tcW w:w="1701" w:type="dxa"/>
            <w:tcBorders>
              <w:top w:val="single" w:sz="4" w:space="0" w:color="auto"/>
              <w:left w:val="single" w:sz="4" w:space="0" w:color="auto"/>
              <w:bottom w:val="single" w:sz="4" w:space="0" w:color="auto"/>
              <w:right w:val="single" w:sz="4" w:space="0" w:color="auto"/>
            </w:tcBorders>
            <w:vAlign w:val="center"/>
          </w:tcPr>
          <w:p w14:paraId="102A952A" w14:textId="23ABCAF8" w:rsidR="008A4544" w:rsidRDefault="008A4544" w:rsidP="008A4544">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4CA9189D" w14:textId="056D7108" w:rsidR="008A4544" w:rsidRDefault="008A4544" w:rsidP="008A4544">
            <w:pPr>
              <w:jc w:val="center"/>
            </w:pPr>
            <w:r w:rsidRPr="008A4544">
              <w:t>public void changestate(OrderPO po);</w:t>
            </w:r>
          </w:p>
        </w:tc>
      </w:tr>
      <w:tr w:rsidR="008A4544" w14:paraId="791191F0" w14:textId="77777777" w:rsidTr="008B38C2">
        <w:tc>
          <w:tcPr>
            <w:tcW w:w="0" w:type="auto"/>
            <w:vMerge/>
            <w:tcBorders>
              <w:left w:val="single" w:sz="4" w:space="0" w:color="auto"/>
              <w:right w:val="single" w:sz="4" w:space="0" w:color="auto"/>
            </w:tcBorders>
            <w:vAlign w:val="center"/>
          </w:tcPr>
          <w:p w14:paraId="502EF7DF" w14:textId="77777777" w:rsidR="008A4544" w:rsidRDefault="008A4544" w:rsidP="008A4544">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34E7F703" w14:textId="1D046257" w:rsidR="008A4544" w:rsidRDefault="008A4544" w:rsidP="008A4544">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41FBEF21" w14:textId="22C97055" w:rsidR="008A4544" w:rsidRDefault="008A4544" w:rsidP="008A4544">
            <w:pPr>
              <w:jc w:val="center"/>
            </w:pPr>
            <w:r>
              <w:rPr>
                <w:rFonts w:hint="eastAsia"/>
              </w:rPr>
              <w:t>有可以审批的订单</w:t>
            </w:r>
          </w:p>
        </w:tc>
      </w:tr>
      <w:tr w:rsidR="008A4544" w14:paraId="1B9A663E" w14:textId="77777777" w:rsidTr="00360FF9">
        <w:tc>
          <w:tcPr>
            <w:tcW w:w="0" w:type="auto"/>
            <w:vMerge/>
            <w:tcBorders>
              <w:left w:val="single" w:sz="4" w:space="0" w:color="auto"/>
              <w:bottom w:val="single" w:sz="4" w:space="0" w:color="auto"/>
              <w:right w:val="single" w:sz="4" w:space="0" w:color="auto"/>
            </w:tcBorders>
            <w:vAlign w:val="center"/>
          </w:tcPr>
          <w:p w14:paraId="321892EF" w14:textId="77777777" w:rsidR="008A4544" w:rsidRDefault="008A4544" w:rsidP="008A4544">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73C9A048" w14:textId="723391A0" w:rsidR="008A4544" w:rsidRDefault="008A4544" w:rsidP="008A4544">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1916D29C" w14:textId="314BB835" w:rsidR="008A4544" w:rsidRDefault="008A4544" w:rsidP="008A4544">
            <w:pPr>
              <w:jc w:val="center"/>
            </w:pPr>
            <w:r>
              <w:t>改变订单状态</w:t>
            </w:r>
          </w:p>
        </w:tc>
      </w:tr>
      <w:tr w:rsidR="00104ABF" w14:paraId="6F39EA8C" w14:textId="77777777" w:rsidTr="008B38C2">
        <w:tc>
          <w:tcPr>
            <w:tcW w:w="0" w:type="auto"/>
            <w:vMerge w:val="restart"/>
            <w:tcBorders>
              <w:left w:val="single" w:sz="4" w:space="0" w:color="auto"/>
              <w:right w:val="single" w:sz="4" w:space="0" w:color="auto"/>
            </w:tcBorders>
            <w:vAlign w:val="center"/>
          </w:tcPr>
          <w:p w14:paraId="1DF7A326" w14:textId="2968A946" w:rsidR="00104ABF" w:rsidRDefault="00104ABF" w:rsidP="00104ABF">
            <w:pPr>
              <w:jc w:val="center"/>
            </w:pPr>
            <w:r>
              <w:rPr>
                <w:rFonts w:hint="eastAsia"/>
              </w:rPr>
              <w:t>Listin.</w:t>
            </w:r>
            <w:r w:rsidRPr="00104ABF">
              <w:t xml:space="preserve"> update</w:t>
            </w:r>
          </w:p>
        </w:tc>
        <w:tc>
          <w:tcPr>
            <w:tcW w:w="1701" w:type="dxa"/>
            <w:tcBorders>
              <w:top w:val="single" w:sz="4" w:space="0" w:color="auto"/>
              <w:left w:val="single" w:sz="4" w:space="0" w:color="auto"/>
              <w:bottom w:val="single" w:sz="4" w:space="0" w:color="auto"/>
              <w:right w:val="single" w:sz="4" w:space="0" w:color="auto"/>
            </w:tcBorders>
            <w:vAlign w:val="center"/>
          </w:tcPr>
          <w:p w14:paraId="403AA25A" w14:textId="1C2CBBCC" w:rsidR="00104ABF" w:rsidRDefault="00104ABF" w:rsidP="00104ABF">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24731D5B" w14:textId="39EEAC74" w:rsidR="00104ABF" w:rsidRDefault="00104ABF" w:rsidP="00104ABF">
            <w:pPr>
              <w:jc w:val="center"/>
            </w:pPr>
            <w:r w:rsidRPr="00104ABF">
              <w:t>public void update(String id,String message);</w:t>
            </w:r>
          </w:p>
        </w:tc>
      </w:tr>
      <w:tr w:rsidR="00104ABF" w14:paraId="4BC134F4" w14:textId="77777777" w:rsidTr="008B38C2">
        <w:tc>
          <w:tcPr>
            <w:tcW w:w="0" w:type="auto"/>
            <w:vMerge/>
            <w:tcBorders>
              <w:left w:val="single" w:sz="4" w:space="0" w:color="auto"/>
              <w:right w:val="single" w:sz="4" w:space="0" w:color="auto"/>
            </w:tcBorders>
            <w:vAlign w:val="center"/>
          </w:tcPr>
          <w:p w14:paraId="0492C269" w14:textId="77777777" w:rsidR="00104ABF" w:rsidRDefault="00104ABF" w:rsidP="00104ABF">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0D38F3BD" w14:textId="7B2D3D93" w:rsidR="00104ABF" w:rsidRDefault="00104ABF" w:rsidP="00104ABF">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5CEB58F9" w14:textId="67CAFC96" w:rsidR="00104ABF" w:rsidRDefault="00104ABF" w:rsidP="00104ABF">
            <w:pPr>
              <w:jc w:val="center"/>
            </w:pPr>
            <w:r>
              <w:t>物流信息被改变</w:t>
            </w:r>
          </w:p>
        </w:tc>
      </w:tr>
      <w:tr w:rsidR="00104ABF" w14:paraId="23517D64" w14:textId="77777777" w:rsidTr="00360FF9">
        <w:tc>
          <w:tcPr>
            <w:tcW w:w="0" w:type="auto"/>
            <w:vMerge/>
            <w:tcBorders>
              <w:left w:val="single" w:sz="4" w:space="0" w:color="auto"/>
              <w:bottom w:val="single" w:sz="4" w:space="0" w:color="auto"/>
              <w:right w:val="single" w:sz="4" w:space="0" w:color="auto"/>
            </w:tcBorders>
            <w:vAlign w:val="center"/>
          </w:tcPr>
          <w:p w14:paraId="1348E43D" w14:textId="77777777" w:rsidR="00104ABF" w:rsidRDefault="00104ABF" w:rsidP="00104ABF">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6E68B0F5" w14:textId="11A020A6" w:rsidR="00104ABF" w:rsidRDefault="00104ABF" w:rsidP="00104ABF">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41598BB5" w14:textId="566F17DC" w:rsidR="00104ABF" w:rsidRDefault="00104ABF" w:rsidP="00104ABF">
            <w:pPr>
              <w:jc w:val="center"/>
            </w:pPr>
            <w:r w:rsidRPr="00104ABF">
              <w:rPr>
                <w:rFonts w:hint="eastAsia"/>
              </w:rPr>
              <w:t>更新货物物流信息</w:t>
            </w:r>
          </w:p>
        </w:tc>
      </w:tr>
      <w:tr w:rsidR="002F0B5F" w14:paraId="1698237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F324545" w14:textId="77777777" w:rsidR="002F0B5F" w:rsidRDefault="002F0B5F" w:rsidP="00BF5CA0">
            <w:pPr>
              <w:jc w:val="center"/>
              <w:rPr>
                <w:b/>
              </w:rPr>
            </w:pPr>
            <w:r>
              <w:rPr>
                <w:rFonts w:hint="eastAsia"/>
                <w:b/>
              </w:rPr>
              <w:t>需要的服务（需接口）</w:t>
            </w:r>
          </w:p>
        </w:tc>
      </w:tr>
      <w:tr w:rsidR="002F0B5F" w14:paraId="31D492CF"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5962775"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C74A46C" w14:textId="77777777" w:rsidR="002F0B5F" w:rsidRDefault="002F0B5F" w:rsidP="00BF5CA0">
            <w:pPr>
              <w:jc w:val="center"/>
            </w:pPr>
            <w:r>
              <w:rPr>
                <w:rFonts w:hint="eastAsia"/>
              </w:rPr>
              <w:t>服务</w:t>
            </w:r>
          </w:p>
        </w:tc>
      </w:tr>
      <w:tr w:rsidR="002F0B5F" w14:paraId="00DD3932"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310E54B" w14:textId="77777777" w:rsidR="002F0B5F" w:rsidRDefault="002F0B5F" w:rsidP="00BF5CA0">
            <w:pPr>
              <w:jc w:val="center"/>
            </w:pPr>
            <w:r>
              <w:t>ListinDataService.insert(OrderPO po)</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A393CC5" w14:textId="77777777" w:rsidR="002F0B5F" w:rsidRDefault="002F0B5F" w:rsidP="00BF5CA0">
            <w:pPr>
              <w:jc w:val="center"/>
            </w:pPr>
            <w:r>
              <w:rPr>
                <w:rFonts w:hint="eastAsia"/>
              </w:rPr>
              <w:t>插入单一持久</w:t>
            </w:r>
            <w:proofErr w:type="gramStart"/>
            <w:r>
              <w:rPr>
                <w:rFonts w:hint="eastAsia"/>
              </w:rPr>
              <w:t>化对象</w:t>
            </w:r>
            <w:proofErr w:type="gramEnd"/>
          </w:p>
        </w:tc>
      </w:tr>
      <w:tr w:rsidR="002F0B5F" w14:paraId="18406F4C"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1E7EEBB" w14:textId="18A1B747" w:rsidR="002F0B5F" w:rsidRDefault="00600128" w:rsidP="00BF5CA0">
            <w:pPr>
              <w:jc w:val="center"/>
            </w:pPr>
            <w:r>
              <w:t>ListinDataService</w:t>
            </w:r>
            <w:r w:rsidR="002F0B5F">
              <w:t>.</w:t>
            </w:r>
            <w:r w:rsidRPr="00E7652B">
              <w:t xml:space="preserve"> update(String id, String messag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9BE6548" w14:textId="5A312B88" w:rsidR="002F0B5F" w:rsidRDefault="00600128" w:rsidP="00BF5CA0">
            <w:pPr>
              <w:jc w:val="center"/>
            </w:pPr>
            <w:r>
              <w:rPr>
                <w:rFonts w:hint="eastAsia"/>
              </w:rPr>
              <w:t>更新订单</w:t>
            </w:r>
            <w:r w:rsidR="003E0433">
              <w:rPr>
                <w:rFonts w:hint="eastAsia"/>
              </w:rPr>
              <w:t>物流</w:t>
            </w:r>
            <w:r>
              <w:rPr>
                <w:rFonts w:hint="eastAsia"/>
              </w:rPr>
              <w:t>信息</w:t>
            </w:r>
          </w:p>
        </w:tc>
      </w:tr>
      <w:tr w:rsidR="002F0B5F" w14:paraId="7631E7AE"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AFA7F10" w14:textId="2EF4174A" w:rsidR="002F0B5F" w:rsidRDefault="002F0B5F" w:rsidP="00BF5CA0">
            <w:pPr>
              <w:jc w:val="center"/>
            </w:pPr>
            <w:r>
              <w:t>ListinDataService.</w:t>
            </w:r>
            <w:r w:rsidR="00600128" w:rsidRPr="00E7652B">
              <w:t xml:space="preserve"> getOrder(String id)</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6E97B73" w14:textId="77777777" w:rsidR="002F0B5F" w:rsidRDefault="002F0B5F" w:rsidP="00BF5CA0">
            <w:pPr>
              <w:jc w:val="center"/>
            </w:pPr>
            <w:r>
              <w:rPr>
                <w:rFonts w:hint="eastAsia"/>
              </w:rPr>
              <w:t>根据订单号查找单一持久</w:t>
            </w:r>
            <w:proofErr w:type="gramStart"/>
            <w:r>
              <w:rPr>
                <w:rFonts w:hint="eastAsia"/>
              </w:rPr>
              <w:t>化对象</w:t>
            </w:r>
            <w:proofErr w:type="gramEnd"/>
          </w:p>
        </w:tc>
      </w:tr>
      <w:tr w:rsidR="003E0433" w14:paraId="5093DA03" w14:textId="77777777" w:rsidTr="00BF5CA0">
        <w:tc>
          <w:tcPr>
            <w:tcW w:w="4673" w:type="dxa"/>
            <w:tcBorders>
              <w:top w:val="single" w:sz="4" w:space="0" w:color="auto"/>
              <w:left w:val="single" w:sz="4" w:space="0" w:color="auto"/>
              <w:bottom w:val="single" w:sz="4" w:space="0" w:color="auto"/>
              <w:right w:val="single" w:sz="4" w:space="0" w:color="auto"/>
            </w:tcBorders>
          </w:tcPr>
          <w:p w14:paraId="72FABCC0" w14:textId="3D25F840" w:rsidR="003E0433" w:rsidRDefault="003E0433" w:rsidP="00BF5CA0">
            <w:pPr>
              <w:jc w:val="center"/>
            </w:pPr>
            <w:r>
              <w:t>ListinDataService.</w:t>
            </w:r>
            <w:r w:rsidRPr="00E7652B">
              <w:t xml:space="preserve"> getWeight(String id)</w:t>
            </w:r>
          </w:p>
        </w:tc>
        <w:tc>
          <w:tcPr>
            <w:tcW w:w="9214" w:type="dxa"/>
            <w:gridSpan w:val="2"/>
            <w:tcBorders>
              <w:top w:val="single" w:sz="4" w:space="0" w:color="auto"/>
              <w:left w:val="single" w:sz="4" w:space="0" w:color="auto"/>
              <w:bottom w:val="single" w:sz="4" w:space="0" w:color="auto"/>
              <w:right w:val="single" w:sz="4" w:space="0" w:color="auto"/>
            </w:tcBorders>
            <w:vAlign w:val="center"/>
          </w:tcPr>
          <w:p w14:paraId="1827F94E" w14:textId="5CCA2D93" w:rsidR="003E0433" w:rsidRDefault="003E0433" w:rsidP="00BF5CA0">
            <w:pPr>
              <w:jc w:val="center"/>
            </w:pPr>
            <w:r>
              <w:rPr>
                <w:rFonts w:hint="eastAsia"/>
              </w:rPr>
              <w:t>根据订单号得到订单的重量</w:t>
            </w:r>
          </w:p>
        </w:tc>
      </w:tr>
      <w:tr w:rsidR="002F0B5F" w14:paraId="72C76B6A"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391F69E" w14:textId="100FADE6" w:rsidR="002F0B5F" w:rsidRDefault="002F0B5F" w:rsidP="00BF5CA0">
            <w:pPr>
              <w:jc w:val="center"/>
            </w:pPr>
            <w:r>
              <w:lastRenderedPageBreak/>
              <w:t>ListinDataServcie.</w:t>
            </w:r>
            <w:r w:rsidR="003E0433" w:rsidRPr="00E7652B">
              <w:t xml:space="preserve"> getAllOrders()</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1AF07B4" w14:textId="3E32916B" w:rsidR="002F0B5F" w:rsidRDefault="003E0433" w:rsidP="00BF5CA0">
            <w:pPr>
              <w:jc w:val="center"/>
            </w:pPr>
            <w:r>
              <w:rPr>
                <w:rFonts w:hint="eastAsia"/>
              </w:rPr>
              <w:t>返回所有未审批的订单</w:t>
            </w:r>
          </w:p>
        </w:tc>
      </w:tr>
      <w:tr w:rsidR="003E0433" w14:paraId="6FA9BEA1" w14:textId="77777777" w:rsidTr="00BF5CA0">
        <w:tc>
          <w:tcPr>
            <w:tcW w:w="4673" w:type="dxa"/>
            <w:tcBorders>
              <w:top w:val="single" w:sz="4" w:space="0" w:color="auto"/>
              <w:left w:val="single" w:sz="4" w:space="0" w:color="auto"/>
              <w:bottom w:val="single" w:sz="4" w:space="0" w:color="auto"/>
              <w:right w:val="single" w:sz="4" w:space="0" w:color="auto"/>
            </w:tcBorders>
          </w:tcPr>
          <w:p w14:paraId="353A5A73" w14:textId="08FC929C" w:rsidR="003E0433" w:rsidRDefault="003E0433" w:rsidP="00BF5CA0">
            <w:pPr>
              <w:jc w:val="center"/>
            </w:pPr>
            <w:r w:rsidRPr="003E0433">
              <w:t>ConstantPolicyData</w:t>
            </w:r>
            <w:r w:rsidR="00DE0FF1">
              <w:t>Servcie</w:t>
            </w:r>
            <w:r w:rsidRPr="003E0433">
              <w:t>. GetDistance(address1, address2)</w:t>
            </w:r>
          </w:p>
        </w:tc>
        <w:tc>
          <w:tcPr>
            <w:tcW w:w="9214" w:type="dxa"/>
            <w:gridSpan w:val="2"/>
            <w:tcBorders>
              <w:top w:val="single" w:sz="4" w:space="0" w:color="auto"/>
              <w:left w:val="single" w:sz="4" w:space="0" w:color="auto"/>
              <w:bottom w:val="single" w:sz="4" w:space="0" w:color="auto"/>
              <w:right w:val="single" w:sz="4" w:space="0" w:color="auto"/>
            </w:tcBorders>
            <w:vAlign w:val="center"/>
          </w:tcPr>
          <w:p w14:paraId="1AACBBB5" w14:textId="270640DA" w:rsidR="003E0433" w:rsidRDefault="003E0433" w:rsidP="00BF5CA0">
            <w:pPr>
              <w:jc w:val="center"/>
            </w:pPr>
            <w:r>
              <w:rPr>
                <w:rFonts w:hint="eastAsia"/>
              </w:rPr>
              <w:t>得到两地之间的距离</w:t>
            </w:r>
          </w:p>
        </w:tc>
      </w:tr>
    </w:tbl>
    <w:p w14:paraId="26B94790" w14:textId="77777777" w:rsidR="00CF76B9" w:rsidRDefault="00CF76B9" w:rsidP="00CF76B9">
      <w:pPr>
        <w:pStyle w:val="6"/>
      </w:pPr>
      <w:r>
        <w:t>业务逻辑层的动态模型</w:t>
      </w:r>
    </w:p>
    <w:p w14:paraId="6B38FEC1"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地址，快递种类，包装种类，实际体积和重量后，自动计算获得付款额</w:t>
      </w:r>
    </w:p>
    <w:p w14:paraId="04921BEA" w14:textId="77777777" w:rsidR="002F0B5F" w:rsidRDefault="002F0B5F" w:rsidP="002F0B5F">
      <w:r>
        <w:object w:dxaOrig="7891" w:dyaOrig="6933" w14:anchorId="7F6DB4CA">
          <v:shape id="_x0000_i1026" type="#_x0000_t75" style="width:395.3pt;height:346.4pt" o:ole="">
            <v:imagedata r:id="rId15" o:title=""/>
          </v:shape>
          <o:OLEObject Type="Embed" ProgID="Visio.Drawing.11" ShapeID="_x0000_i1026" DrawAspect="Content" ObjectID="_1513368784" r:id="rId16"/>
        </w:object>
      </w:r>
    </w:p>
    <w:p w14:paraId="7445A5C3" w14:textId="77777777" w:rsidR="002F0B5F" w:rsidRDefault="002F0B5F" w:rsidP="002F0B5F"/>
    <w:p w14:paraId="2EF52E2A" w14:textId="77777777" w:rsidR="002F0B5F" w:rsidRDefault="002F0B5F" w:rsidP="002F0B5F">
      <w:pPr>
        <w:rPr>
          <w:color w:val="000000" w:themeColor="text1"/>
          <w:szCs w:val="21"/>
        </w:rPr>
      </w:pPr>
      <w:r>
        <w:rPr>
          <w:rFonts w:hint="eastAsia"/>
          <w:color w:val="000000" w:themeColor="text1"/>
          <w:szCs w:val="21"/>
        </w:rPr>
        <w:t>下图表名了快递物流管理系统中，当用户输入地址，快递种类后，自动获得并计算时间</w:t>
      </w:r>
    </w:p>
    <w:p w14:paraId="0EF8D2B5" w14:textId="77777777" w:rsidR="002F0B5F" w:rsidRDefault="002F0B5F" w:rsidP="002F0B5F">
      <w:r>
        <w:object w:dxaOrig="7891" w:dyaOrig="6933" w14:anchorId="2EBDA4DE">
          <v:shape id="_x0000_i1027" type="#_x0000_t75" style="width:395.3pt;height:346.4pt" o:ole="">
            <v:imagedata r:id="rId17" o:title=""/>
          </v:shape>
          <o:OLEObject Type="Embed" ProgID="Visio.Drawing.11" ShapeID="_x0000_i1027" DrawAspect="Content" ObjectID="_1513368785" r:id="rId18"/>
        </w:object>
      </w:r>
    </w:p>
    <w:p w14:paraId="7AB82E3C"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所有信息并点击确认后，订单输入业务逻辑相关对象之间的协作。</w:t>
      </w:r>
    </w:p>
    <w:p w14:paraId="06D2B4C1" w14:textId="77777777" w:rsidR="002F0B5F" w:rsidRDefault="002F0B5F" w:rsidP="002F0B5F">
      <w:r>
        <w:object w:dxaOrig="10492" w:dyaOrig="6972" w14:anchorId="3C6A9950">
          <v:shape id="_x0000_i1028" type="#_x0000_t75" style="width:523.7pt;height:347.75pt" o:ole="">
            <v:imagedata r:id="rId19" o:title=""/>
          </v:shape>
          <o:OLEObject Type="Embed" ProgID="Visio.Drawing.11" ShapeID="_x0000_i1028" DrawAspect="Content" ObjectID="_1513368786" r:id="rId20"/>
        </w:object>
      </w:r>
    </w:p>
    <w:p w14:paraId="5C6CF474" w14:textId="77777777" w:rsidR="002F0B5F" w:rsidRDefault="002F0B5F" w:rsidP="002F0B5F">
      <w:r>
        <w:t>下图为状态图</w:t>
      </w:r>
      <w:r>
        <w:rPr>
          <w:rFonts w:hint="eastAsia"/>
        </w:rPr>
        <w:t>，</w:t>
      </w:r>
      <w:r>
        <w:t>描述了</w:t>
      </w:r>
      <w:r>
        <w:rPr>
          <w:rFonts w:hint="eastAsia"/>
        </w:rPr>
        <w:t>Listin</w:t>
      </w:r>
      <w:r>
        <w:rPr>
          <w:rFonts w:hint="eastAsia"/>
        </w:rPr>
        <w:t>对象的生存期间的状态序列、引起转移的事件，以及因状态转移而伴随的动作，随着</w:t>
      </w:r>
      <w:r>
        <w:rPr>
          <w:rFonts w:hint="eastAsia"/>
        </w:rPr>
        <w:t>get</w:t>
      </w:r>
      <w:r>
        <w:t>TotalTime</w:t>
      </w:r>
      <w:r>
        <w:t>的调用</w:t>
      </w:r>
      <w:r>
        <w:rPr>
          <w:rFonts w:hint="eastAsia"/>
        </w:rPr>
        <w:t>，</w:t>
      </w:r>
      <w:r>
        <w:rPr>
          <w:rFonts w:hint="eastAsia"/>
        </w:rPr>
        <w:t>Listin</w:t>
      </w:r>
      <w:r>
        <w:rPr>
          <w:rFonts w:hint="eastAsia"/>
        </w:rPr>
        <w:t>进入显示预计时间状态，之后</w:t>
      </w:r>
      <w:r>
        <w:rPr>
          <w:rFonts w:hint="eastAsia"/>
        </w:rPr>
        <w:t>get</w:t>
      </w:r>
      <w:r>
        <w:t>TotalMoney</w:t>
      </w:r>
      <w:r>
        <w:t>进入可以确认订单状态</w:t>
      </w:r>
      <w:r>
        <w:rPr>
          <w:rFonts w:hint="eastAsia"/>
        </w:rPr>
        <w:t>。</w:t>
      </w:r>
    </w:p>
    <w:p w14:paraId="5AEAE3A6" w14:textId="77777777" w:rsidR="002F0B5F" w:rsidRPr="00881A2D" w:rsidRDefault="002F0B5F" w:rsidP="002F0B5F">
      <w:pPr>
        <w:rPr>
          <w:color w:val="000000" w:themeColor="text1"/>
          <w:szCs w:val="21"/>
        </w:rPr>
      </w:pPr>
      <w:r>
        <w:object w:dxaOrig="6223" w:dyaOrig="4245" w14:anchorId="60886289">
          <v:shape id="_x0000_i1029" type="#_x0000_t75" style="width:311.1pt;height:213.3pt" o:ole="">
            <v:imagedata r:id="rId21" o:title=""/>
          </v:shape>
          <o:OLEObject Type="Embed" ProgID="Visio.Drawing.11" ShapeID="_x0000_i1029" DrawAspect="Content" ObjectID="_1513368787" r:id="rId22"/>
        </w:object>
      </w:r>
    </w:p>
    <w:p w14:paraId="3A625AA5" w14:textId="77777777" w:rsidR="00CF76B9" w:rsidRDefault="00CF76B9" w:rsidP="00CF76B9">
      <w:pPr>
        <w:pStyle w:val="6"/>
      </w:pPr>
      <w:r>
        <w:t>业务逻辑层的设计原理</w:t>
      </w:r>
    </w:p>
    <w:p w14:paraId="30C43C31" w14:textId="3BED0C3A" w:rsidR="00415CF0" w:rsidRPr="002C1E56" w:rsidRDefault="00415CF0" w:rsidP="00CF76B9">
      <w:r w:rsidRPr="00415CF0">
        <w:rPr>
          <w:rFonts w:hint="eastAsia"/>
        </w:rPr>
        <w:t>利用委托式控制风格，每个界面需要访问的业务逻辑由各自的控制器委托给不同的领域对象。</w:t>
      </w:r>
    </w:p>
    <w:p w14:paraId="07510442" w14:textId="3AA0BB77" w:rsidR="0026003A" w:rsidRPr="00360FF9" w:rsidRDefault="0026003A" w:rsidP="0026003A">
      <w:pPr>
        <w:pStyle w:val="4"/>
        <w:numPr>
          <w:ilvl w:val="0"/>
          <w:numId w:val="0"/>
        </w:numPr>
      </w:pPr>
      <w:r w:rsidRPr="00360FF9">
        <w:rPr>
          <w:rFonts w:hint="eastAsia"/>
        </w:rPr>
        <w:t>4.1.</w:t>
      </w:r>
      <w:r w:rsidR="00F17D62" w:rsidRPr="00360FF9">
        <w:rPr>
          <w:rFonts w:hint="eastAsia"/>
        </w:rPr>
        <w:t>2</w:t>
      </w:r>
      <w:r w:rsidR="00CF76B9" w:rsidRPr="00360FF9">
        <w:rPr>
          <w:rFonts w:hint="eastAsia"/>
        </w:rPr>
        <w:t>.2</w:t>
      </w:r>
      <w:r w:rsidR="00E324DF" w:rsidRPr="00360FF9">
        <w:t>receiver</w:t>
      </w:r>
      <w:r w:rsidR="00E324DF" w:rsidRPr="00360FF9">
        <w:t>用例模块</w:t>
      </w:r>
    </w:p>
    <w:p w14:paraId="4A1D1964" w14:textId="77777777" w:rsidR="0026003A" w:rsidRDefault="0026003A" w:rsidP="00504978">
      <w:pPr>
        <w:pStyle w:val="6"/>
        <w:numPr>
          <w:ilvl w:val="5"/>
          <w:numId w:val="7"/>
        </w:numPr>
      </w:pPr>
      <w:r>
        <w:rPr>
          <w:rFonts w:hint="eastAsia"/>
        </w:rPr>
        <w:t>模块描述</w:t>
      </w:r>
    </w:p>
    <w:p w14:paraId="20A5424A" w14:textId="77777777" w:rsidR="009B6410" w:rsidRDefault="009B6410" w:rsidP="009B6410">
      <w:r>
        <w:t>Receiver</w:t>
      </w:r>
      <w:r>
        <w:t>用例模块承担的需求参见需求规格说明文档功能需求及相关非功能需求</w:t>
      </w:r>
      <w:r>
        <w:rPr>
          <w:rFonts w:hint="eastAsia"/>
        </w:rPr>
        <w:t>，</w:t>
      </w:r>
    </w:p>
    <w:p w14:paraId="7EECD60A" w14:textId="77777777" w:rsidR="009B6410" w:rsidRPr="002C1E56" w:rsidRDefault="009B6410" w:rsidP="009B6410">
      <w:r>
        <w:t>Receiver</w:t>
      </w:r>
      <w:r>
        <w:t>用例模块的职责及接口参见软件系统结构描述文档表</w:t>
      </w:r>
      <w:r>
        <w:rPr>
          <w:rFonts w:hint="eastAsia"/>
        </w:rPr>
        <w:t>10</w:t>
      </w:r>
    </w:p>
    <w:p w14:paraId="66CC1E9D" w14:textId="77777777" w:rsidR="0026003A" w:rsidRDefault="0026003A" w:rsidP="0026003A">
      <w:pPr>
        <w:pStyle w:val="6"/>
      </w:pPr>
      <w:r>
        <w:t>整体结构</w:t>
      </w:r>
    </w:p>
    <w:p w14:paraId="1DF6BE63" w14:textId="77777777" w:rsidR="009B6410" w:rsidRDefault="009B6410" w:rsidP="009B6410">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ReceiverService</w:t>
      </w:r>
      <w:r>
        <w:t>接口</w:t>
      </w:r>
      <w:r>
        <w:rPr>
          <w:rFonts w:hint="eastAsia"/>
        </w:rPr>
        <w:t>。业务逻辑层和数据层之间添加</w:t>
      </w:r>
      <w:r>
        <w:rPr>
          <w:rFonts w:hint="eastAsia"/>
        </w:rPr>
        <w:t>dataservice.listindataservice</w:t>
      </w:r>
      <w:r>
        <w:t>.ReceiverDataService</w:t>
      </w:r>
      <w:r>
        <w:t>接口</w:t>
      </w:r>
      <w:r>
        <w:rPr>
          <w:rFonts w:hint="eastAsia"/>
        </w:rPr>
        <w:t>。为了隔离业务逻辑职责和逻辑控制职责，我们增加了</w:t>
      </w:r>
      <w:r>
        <w:t>Receiver</w:t>
      </w:r>
      <w:r>
        <w:rPr>
          <w:rFonts w:hint="eastAsia"/>
        </w:rPr>
        <w:t>Controller</w:t>
      </w:r>
      <w:r>
        <w:rPr>
          <w:rFonts w:hint="eastAsia"/>
        </w:rPr>
        <w:t>，这样</w:t>
      </w:r>
      <w:r>
        <w:t>Receiver</w:t>
      </w:r>
      <w:r>
        <w:rPr>
          <w:rFonts w:hint="eastAsia"/>
        </w:rPr>
        <w:t>Controller</w:t>
      </w:r>
      <w:r>
        <w:rPr>
          <w:rFonts w:hint="eastAsia"/>
        </w:rPr>
        <w:t>会将收件人信息输入的业务逻辑委托给</w:t>
      </w:r>
      <w:r>
        <w:t>Receiver</w:t>
      </w:r>
      <w:r>
        <w:rPr>
          <w:rFonts w:hint="eastAsia"/>
        </w:rPr>
        <w:t>对象。</w:t>
      </w:r>
      <w:r>
        <w:t>ReceiverPO</w:t>
      </w:r>
      <w:r>
        <w:t>是作为创建新订单持久</w:t>
      </w:r>
      <w:proofErr w:type="gramStart"/>
      <w:r>
        <w:t>化对象</w:t>
      </w:r>
      <w:proofErr w:type="gramEnd"/>
      <w:r>
        <w:t>被添加到设计模型中去的</w:t>
      </w:r>
      <w:r>
        <w:rPr>
          <w:rFonts w:hint="eastAsia"/>
        </w:rPr>
        <w:t>。</w:t>
      </w:r>
    </w:p>
    <w:p w14:paraId="1DF2A792" w14:textId="77777777" w:rsidR="009B6410" w:rsidRDefault="009B6410" w:rsidP="009B6410">
      <w:r>
        <w:object w:dxaOrig="10893" w:dyaOrig="5866" w14:anchorId="56EB5A5E">
          <v:shape id="_x0000_i1030" type="#_x0000_t75" style="width:544.75pt;height:292.75pt" o:ole="">
            <v:imagedata r:id="rId23" o:title=""/>
          </v:shape>
          <o:OLEObject Type="Embed" ProgID="Visio.Drawing.11" ShapeID="_x0000_i1030" DrawAspect="Content" ObjectID="_1513368788" r:id="rId24"/>
        </w:object>
      </w:r>
    </w:p>
    <w:p w14:paraId="01134A15" w14:textId="77777777" w:rsidR="009B6410" w:rsidRDefault="009B6410" w:rsidP="009B6410"/>
    <w:p w14:paraId="5C0DCA63" w14:textId="77777777" w:rsidR="009B6410" w:rsidRDefault="009B6410" w:rsidP="009B6410"/>
    <w:p w14:paraId="181A321A" w14:textId="77777777" w:rsidR="009B6410" w:rsidRDefault="009B6410" w:rsidP="009B6410">
      <w:pPr>
        <w:jc w:val="center"/>
        <w:rPr>
          <w:b/>
        </w:rPr>
      </w:pPr>
      <w:r>
        <w:rPr>
          <w:b/>
        </w:rPr>
        <w:t>Receiver</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B6410" w14:paraId="76F2D54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000D13C" w14:textId="77777777" w:rsidR="009B6410" w:rsidRDefault="009B6410"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7A67B0B4" w14:textId="77777777" w:rsidR="009B6410" w:rsidRDefault="009B6410" w:rsidP="00BF5CA0">
            <w:pPr>
              <w:jc w:val="center"/>
              <w:rPr>
                <w:b/>
              </w:rPr>
            </w:pPr>
            <w:r>
              <w:rPr>
                <w:rFonts w:hint="eastAsia"/>
                <w:b/>
              </w:rPr>
              <w:t>职责</w:t>
            </w:r>
          </w:p>
        </w:tc>
      </w:tr>
      <w:tr w:rsidR="009B6410" w14:paraId="5EF8C59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A398B0" w14:textId="31A79FD1" w:rsidR="009B6410" w:rsidRDefault="009B6410" w:rsidP="00BF5CA0">
            <w:pPr>
              <w:jc w:val="center"/>
            </w:pPr>
            <w:r>
              <w:t>Receiver</w:t>
            </w:r>
            <w:r w:rsidR="00360FF9">
              <w:t>inbl</w:t>
            </w:r>
          </w:p>
        </w:tc>
        <w:tc>
          <w:tcPr>
            <w:tcW w:w="10149" w:type="dxa"/>
            <w:tcBorders>
              <w:top w:val="single" w:sz="4" w:space="0" w:color="auto"/>
              <w:left w:val="single" w:sz="4" w:space="0" w:color="auto"/>
              <w:bottom w:val="single" w:sz="4" w:space="0" w:color="auto"/>
              <w:right w:val="single" w:sz="4" w:space="0" w:color="auto"/>
            </w:tcBorders>
            <w:hideMark/>
          </w:tcPr>
          <w:p w14:paraId="1C255349" w14:textId="77777777" w:rsidR="009B6410" w:rsidRDefault="009B6410" w:rsidP="00BF5CA0">
            <w:r>
              <w:rPr>
                <w:rFonts w:hint="eastAsia"/>
              </w:rPr>
              <w:t>收件人信息输入的领域模型对象，可以帮助完成收件人信息输入界面所需要的服务</w:t>
            </w:r>
          </w:p>
        </w:tc>
      </w:tr>
    </w:tbl>
    <w:p w14:paraId="2B02CF09" w14:textId="77777777" w:rsidR="0026003A" w:rsidRDefault="0026003A" w:rsidP="0026003A">
      <w:pPr>
        <w:pStyle w:val="6"/>
      </w:pPr>
      <w:r>
        <w:t>模块内部类的接口规范</w:t>
      </w:r>
    </w:p>
    <w:p w14:paraId="10C92031" w14:textId="589AD42F" w:rsidR="009B6410" w:rsidRDefault="009B6410" w:rsidP="009B6410">
      <w:pPr>
        <w:rPr>
          <w:color w:val="000000" w:themeColor="text1"/>
          <w:szCs w:val="21"/>
        </w:rPr>
      </w:pPr>
      <w:r>
        <w:rPr>
          <w:color w:val="000000" w:themeColor="text1"/>
          <w:szCs w:val="21"/>
        </w:rPr>
        <w:t>Receiver</w:t>
      </w:r>
      <w:r>
        <w:rPr>
          <w:rFonts w:hint="eastAsia"/>
          <w:color w:val="000000" w:themeColor="text1"/>
          <w:szCs w:val="21"/>
        </w:rPr>
        <w:t>的接口规范如下</w:t>
      </w:r>
    </w:p>
    <w:p w14:paraId="044463C9" w14:textId="77777777" w:rsidR="009B6410" w:rsidRDefault="009B6410" w:rsidP="009B6410"/>
    <w:p w14:paraId="4EB4BC75" w14:textId="77777777" w:rsidR="009B6410" w:rsidRDefault="009B6410" w:rsidP="009B6410"/>
    <w:tbl>
      <w:tblPr>
        <w:tblStyle w:val="a9"/>
        <w:tblW w:w="13887" w:type="dxa"/>
        <w:tblLook w:val="04A0" w:firstRow="1" w:lastRow="0" w:firstColumn="1" w:lastColumn="0" w:noHBand="0" w:noVBand="1"/>
      </w:tblPr>
      <w:tblGrid>
        <w:gridCol w:w="4673"/>
        <w:gridCol w:w="1701"/>
        <w:gridCol w:w="7513"/>
      </w:tblGrid>
      <w:tr w:rsidR="00360FF9" w14:paraId="750C8653"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6AEB551" w14:textId="7A6698CB" w:rsidR="00360FF9" w:rsidRDefault="00CA7260" w:rsidP="00360FF9">
            <w:pPr>
              <w:jc w:val="center"/>
            </w:pPr>
            <w:r>
              <w:t>Receiverinbl</w:t>
            </w:r>
            <w:r w:rsidR="00360FF9">
              <w:t>.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6E8B9C" w14:textId="3E1D2347" w:rsidR="00360FF9" w:rsidRDefault="00360FF9" w:rsidP="00360FF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6EEDFCC" w14:textId="550F8FB8" w:rsidR="00360FF9" w:rsidRDefault="00360FF9" w:rsidP="00360FF9">
            <w:pPr>
              <w:autoSpaceDE w:val="0"/>
              <w:autoSpaceDN w:val="0"/>
              <w:adjustRightInd w:val="0"/>
              <w:jc w:val="center"/>
            </w:pPr>
            <w:r w:rsidRPr="00360FF9">
              <w:t>public void addReceiver(ReceiverVO vo)</w:t>
            </w:r>
          </w:p>
        </w:tc>
      </w:tr>
      <w:tr w:rsidR="00360FF9" w14:paraId="4094D6DD"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C8A0999"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9F1EB4" w14:textId="71B3B6B5" w:rsidR="00360FF9" w:rsidRDefault="00360FF9" w:rsidP="00360FF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169BD6D" w14:textId="37D80578" w:rsidR="00360FF9" w:rsidRDefault="00360FF9" w:rsidP="00360FF9">
            <w:pPr>
              <w:jc w:val="center"/>
            </w:pPr>
            <w:r>
              <w:rPr>
                <w:rFonts w:hint="eastAsia"/>
              </w:rPr>
              <w:t>已创建一个</w:t>
            </w:r>
            <w:r>
              <w:t>Receiver</w:t>
            </w:r>
            <w:r w:rsidR="00C76A87">
              <w:t>inbl</w:t>
            </w:r>
            <w:r>
              <w:rPr>
                <w:rFonts w:hint="eastAsia"/>
              </w:rPr>
              <w:t>对象，</w:t>
            </w:r>
            <w:r>
              <w:t>且输入</w:t>
            </w:r>
            <w:r>
              <w:rPr>
                <w:rFonts w:hint="eastAsia"/>
              </w:rPr>
              <w:t>符合输入规范</w:t>
            </w:r>
          </w:p>
        </w:tc>
      </w:tr>
      <w:tr w:rsidR="00360FF9" w14:paraId="77BC676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903B514"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E467D1C" w14:textId="243A08E2" w:rsidR="00360FF9" w:rsidRDefault="00360FF9" w:rsidP="00360FF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13A6188" w14:textId="2684AF02" w:rsidR="00360FF9" w:rsidRDefault="00360FF9" w:rsidP="00360FF9">
            <w:pPr>
              <w:jc w:val="center"/>
            </w:pPr>
            <w:r>
              <w:rPr>
                <w:rFonts w:hint="eastAsia"/>
              </w:rPr>
              <w:t>调用</w:t>
            </w:r>
            <w:r>
              <w:t>Receiver</w:t>
            </w:r>
            <w:r>
              <w:rPr>
                <w:rFonts w:hint="eastAsia"/>
              </w:rPr>
              <w:t>领域对象的</w:t>
            </w:r>
            <w:r>
              <w:t>addReceiver</w:t>
            </w:r>
            <w:r>
              <w:t>方法</w:t>
            </w:r>
          </w:p>
        </w:tc>
      </w:tr>
      <w:tr w:rsidR="00360FF9" w14:paraId="5FDCF2FF"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1D717A9" w14:textId="54C8895C" w:rsidR="00360FF9" w:rsidRDefault="00CA7260" w:rsidP="00360FF9">
            <w:pPr>
              <w:jc w:val="center"/>
            </w:pPr>
            <w:r>
              <w:t>Receiverinbl</w:t>
            </w:r>
            <w:r w:rsidR="00360FF9">
              <w:t xml:space="preserve">. </w:t>
            </w:r>
            <w:r w:rsidRPr="00360FF9">
              <w:t>search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B36805" w14:textId="79EB2D16" w:rsidR="00360FF9" w:rsidRDefault="00360FF9" w:rsidP="00360FF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4AA2F15" w14:textId="49803164" w:rsidR="00360FF9" w:rsidRDefault="00360FF9" w:rsidP="00360FF9">
            <w:pPr>
              <w:jc w:val="center"/>
            </w:pPr>
            <w:r w:rsidRPr="00360FF9">
              <w:t>public boolean searchOrder(String id)</w:t>
            </w:r>
          </w:p>
        </w:tc>
      </w:tr>
      <w:tr w:rsidR="00360FF9" w14:paraId="415D53B0"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A630D95"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0CEB05" w14:textId="006287CE" w:rsidR="00360FF9" w:rsidRDefault="00360FF9" w:rsidP="00360FF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BA0C2C8" w14:textId="2B928ACA" w:rsidR="00360FF9" w:rsidRDefault="00C76A87" w:rsidP="00360FF9">
            <w:pPr>
              <w:jc w:val="center"/>
            </w:pPr>
            <w:r>
              <w:t>I</w:t>
            </w:r>
            <w:r>
              <w:rPr>
                <w:rFonts w:hint="eastAsia"/>
              </w:rPr>
              <w:t>d</w:t>
            </w:r>
            <w:r>
              <w:rPr>
                <w:rFonts w:hint="eastAsia"/>
              </w:rPr>
              <w:t>输入符合规范</w:t>
            </w:r>
          </w:p>
        </w:tc>
      </w:tr>
      <w:tr w:rsidR="00360FF9" w14:paraId="3AF79EC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4606965"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1B81517" w14:textId="213EDE9B" w:rsidR="00360FF9" w:rsidRDefault="00360FF9" w:rsidP="00360FF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E0E058C" w14:textId="00732DF7" w:rsidR="00360FF9" w:rsidRDefault="00C76A87" w:rsidP="00360FF9">
            <w:pPr>
              <w:jc w:val="center"/>
            </w:pPr>
            <w:r>
              <w:rPr>
                <w:rFonts w:hint="eastAsia"/>
              </w:rPr>
              <w:t>返回是否存在本条订单</w:t>
            </w:r>
          </w:p>
        </w:tc>
      </w:tr>
      <w:tr w:rsidR="00360FF9" w14:paraId="72369CC9" w14:textId="77777777" w:rsidTr="00360FF9">
        <w:tc>
          <w:tcPr>
            <w:tcW w:w="0" w:type="auto"/>
            <w:vMerge w:val="restart"/>
            <w:tcBorders>
              <w:top w:val="single" w:sz="4" w:space="0" w:color="auto"/>
              <w:left w:val="single" w:sz="4" w:space="0" w:color="auto"/>
              <w:right w:val="single" w:sz="4" w:space="0" w:color="auto"/>
            </w:tcBorders>
            <w:vAlign w:val="center"/>
          </w:tcPr>
          <w:p w14:paraId="366F22A2" w14:textId="2B7B22D2" w:rsidR="00360FF9" w:rsidRDefault="00CA7260" w:rsidP="00360FF9">
            <w:pPr>
              <w:widowControl/>
              <w:jc w:val="center"/>
            </w:pPr>
            <w:r>
              <w:t>Receiverinbl</w:t>
            </w:r>
            <w:r w:rsidR="00360FF9">
              <w:t>.</w:t>
            </w:r>
            <w:r w:rsidRPr="00360FF9">
              <w:t xml:space="preserve"> JudgeNull</w:t>
            </w:r>
          </w:p>
        </w:tc>
        <w:tc>
          <w:tcPr>
            <w:tcW w:w="1701" w:type="dxa"/>
            <w:tcBorders>
              <w:top w:val="single" w:sz="4" w:space="0" w:color="auto"/>
              <w:left w:val="single" w:sz="4" w:space="0" w:color="auto"/>
              <w:bottom w:val="single" w:sz="4" w:space="0" w:color="auto"/>
              <w:right w:val="single" w:sz="4" w:space="0" w:color="auto"/>
            </w:tcBorders>
            <w:vAlign w:val="center"/>
          </w:tcPr>
          <w:p w14:paraId="60908195" w14:textId="1988EED8" w:rsidR="00360FF9" w:rsidRDefault="00360FF9" w:rsidP="00360FF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22C81E14" w14:textId="353F9DC0" w:rsidR="00360FF9" w:rsidRDefault="00360FF9" w:rsidP="00360FF9">
            <w:pPr>
              <w:jc w:val="center"/>
            </w:pPr>
            <w:r w:rsidRPr="00360FF9">
              <w:t>public boolean JudgeNull(ReceiverVO vo)</w:t>
            </w:r>
          </w:p>
        </w:tc>
      </w:tr>
      <w:tr w:rsidR="00360FF9" w14:paraId="32BF85CE" w14:textId="77777777" w:rsidTr="00360FF9">
        <w:tc>
          <w:tcPr>
            <w:tcW w:w="0" w:type="auto"/>
            <w:vMerge/>
            <w:tcBorders>
              <w:left w:val="single" w:sz="4" w:space="0" w:color="auto"/>
              <w:right w:val="single" w:sz="4" w:space="0" w:color="auto"/>
            </w:tcBorders>
            <w:vAlign w:val="center"/>
          </w:tcPr>
          <w:p w14:paraId="0E94F04F"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tcPr>
          <w:p w14:paraId="02D3C09F" w14:textId="64939AF3" w:rsidR="00360FF9" w:rsidRDefault="00360FF9" w:rsidP="00360FF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109156E7" w14:textId="671F8FFF" w:rsidR="00360FF9" w:rsidRDefault="00C76A87" w:rsidP="00360FF9">
            <w:pPr>
              <w:jc w:val="center"/>
            </w:pPr>
            <w:r>
              <w:rPr>
                <w:rFonts w:hint="eastAsia"/>
              </w:rPr>
              <w:t>界面层点击确定按钮</w:t>
            </w:r>
          </w:p>
        </w:tc>
      </w:tr>
      <w:tr w:rsidR="00360FF9" w14:paraId="0B25F65F" w14:textId="77777777" w:rsidTr="00360FF9">
        <w:tc>
          <w:tcPr>
            <w:tcW w:w="0" w:type="auto"/>
            <w:vMerge/>
            <w:tcBorders>
              <w:left w:val="single" w:sz="4" w:space="0" w:color="auto"/>
              <w:bottom w:val="single" w:sz="4" w:space="0" w:color="auto"/>
              <w:right w:val="single" w:sz="4" w:space="0" w:color="auto"/>
            </w:tcBorders>
            <w:vAlign w:val="center"/>
          </w:tcPr>
          <w:p w14:paraId="6858DB24"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tcPr>
          <w:p w14:paraId="33DBE7D6" w14:textId="26D51E55" w:rsidR="00360FF9" w:rsidRDefault="00360FF9" w:rsidP="00360FF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1659B94A" w14:textId="70D6B8DF" w:rsidR="00360FF9" w:rsidRDefault="00C76A87" w:rsidP="00360FF9">
            <w:pPr>
              <w:jc w:val="center"/>
            </w:pPr>
            <w:r>
              <w:rPr>
                <w:rFonts w:hint="eastAsia"/>
              </w:rPr>
              <w:t>返回界面层的订单输入是否完善</w:t>
            </w:r>
          </w:p>
        </w:tc>
      </w:tr>
      <w:tr w:rsidR="009B6410" w14:paraId="75D9BF79" w14:textId="77777777" w:rsidTr="00BF5CA0">
        <w:tc>
          <w:tcPr>
            <w:tcW w:w="13887" w:type="dxa"/>
            <w:gridSpan w:val="3"/>
            <w:vAlign w:val="center"/>
          </w:tcPr>
          <w:p w14:paraId="48942199" w14:textId="77777777" w:rsidR="009B6410" w:rsidRPr="00965E23" w:rsidRDefault="009B6410" w:rsidP="00BF5CA0">
            <w:pPr>
              <w:jc w:val="center"/>
              <w:rPr>
                <w:b/>
              </w:rPr>
            </w:pPr>
            <w:r w:rsidRPr="00965E23">
              <w:rPr>
                <w:rFonts w:hint="eastAsia"/>
                <w:b/>
              </w:rPr>
              <w:t>需要的服务（需接口）</w:t>
            </w:r>
          </w:p>
        </w:tc>
      </w:tr>
      <w:tr w:rsidR="009B6410" w14:paraId="6039C453" w14:textId="77777777" w:rsidTr="00BF5CA0">
        <w:tc>
          <w:tcPr>
            <w:tcW w:w="4673" w:type="dxa"/>
            <w:vAlign w:val="center"/>
          </w:tcPr>
          <w:p w14:paraId="3D937D71" w14:textId="2F251465" w:rsidR="009B6410" w:rsidRDefault="009B6410" w:rsidP="00BF5CA0">
            <w:pPr>
              <w:jc w:val="center"/>
            </w:pPr>
            <w:r>
              <w:t>ReceiverDataService</w:t>
            </w:r>
            <w:r>
              <w:rPr>
                <w:rFonts w:hint="eastAsia"/>
              </w:rPr>
              <w:t>.</w:t>
            </w:r>
            <w:r w:rsidR="00C76A87" w:rsidRPr="00167599">
              <w:t xml:space="preserve"> insertReceiver(ReceiverPO po)</w:t>
            </w:r>
          </w:p>
        </w:tc>
        <w:tc>
          <w:tcPr>
            <w:tcW w:w="9214" w:type="dxa"/>
            <w:gridSpan w:val="2"/>
            <w:vAlign w:val="center"/>
          </w:tcPr>
          <w:p w14:paraId="5E4034E3" w14:textId="77777777" w:rsidR="009B6410" w:rsidRDefault="009B6410" w:rsidP="00BF5CA0">
            <w:pPr>
              <w:jc w:val="center"/>
            </w:pPr>
            <w:r>
              <w:rPr>
                <w:rFonts w:hint="eastAsia"/>
              </w:rPr>
              <w:t>插入</w:t>
            </w:r>
            <w:r>
              <w:t>单一持久</w:t>
            </w:r>
            <w:proofErr w:type="gramStart"/>
            <w:r>
              <w:t>化对象</w:t>
            </w:r>
            <w:proofErr w:type="gramEnd"/>
          </w:p>
        </w:tc>
      </w:tr>
      <w:tr w:rsidR="009B6410" w14:paraId="151265C7" w14:textId="77777777" w:rsidTr="00BF5CA0">
        <w:tc>
          <w:tcPr>
            <w:tcW w:w="4673" w:type="dxa"/>
          </w:tcPr>
          <w:p w14:paraId="60600957" w14:textId="77777777" w:rsidR="009B6410" w:rsidRDefault="009B6410" w:rsidP="00BF5CA0">
            <w:pPr>
              <w:jc w:val="center"/>
            </w:pPr>
            <w:r>
              <w:t>Receiver</w:t>
            </w:r>
            <w:r w:rsidRPr="003E6BF5">
              <w:t>DataService</w:t>
            </w:r>
            <w:r>
              <w:t>.find(String number)</w:t>
            </w:r>
          </w:p>
        </w:tc>
        <w:tc>
          <w:tcPr>
            <w:tcW w:w="9214" w:type="dxa"/>
            <w:gridSpan w:val="2"/>
          </w:tcPr>
          <w:p w14:paraId="5F532DD6" w14:textId="77777777" w:rsidR="009B6410" w:rsidRDefault="009B6410" w:rsidP="00BF5CA0">
            <w:pPr>
              <w:jc w:val="center"/>
            </w:pPr>
            <w:r>
              <w:rPr>
                <w:rFonts w:hint="eastAsia"/>
              </w:rPr>
              <w:t>根据订单号查找单一持久</w:t>
            </w:r>
            <w:proofErr w:type="gramStart"/>
            <w:r>
              <w:rPr>
                <w:rFonts w:hint="eastAsia"/>
              </w:rPr>
              <w:t>化对象</w:t>
            </w:r>
            <w:proofErr w:type="gramEnd"/>
          </w:p>
        </w:tc>
      </w:tr>
    </w:tbl>
    <w:p w14:paraId="4B57366B" w14:textId="4215A1B2" w:rsidR="009B6410" w:rsidRDefault="0026003A" w:rsidP="009B6410">
      <w:pPr>
        <w:pStyle w:val="6"/>
      </w:pPr>
      <w:r>
        <w:t>业务逻辑层的动态模型</w:t>
      </w:r>
    </w:p>
    <w:p w14:paraId="6BCF782A" w14:textId="77777777" w:rsidR="009B6410" w:rsidRDefault="009B6410" w:rsidP="009B6410">
      <w:r>
        <w:object w:dxaOrig="10846" w:dyaOrig="6916" w14:anchorId="7090703D">
          <v:shape id="_x0000_i1031" type="#_x0000_t75" style="width:542.05pt;height:345.75pt" o:ole="">
            <v:imagedata r:id="rId25" o:title=""/>
          </v:shape>
          <o:OLEObject Type="Embed" ProgID="Visio.Drawing.15" ShapeID="_x0000_i1031" DrawAspect="Content" ObjectID="_1513368789" r:id="rId26"/>
        </w:object>
      </w:r>
    </w:p>
    <w:p w14:paraId="1141E689" w14:textId="77777777" w:rsidR="009B6410" w:rsidRDefault="009B6410" w:rsidP="009B6410"/>
    <w:p w14:paraId="2835D23D" w14:textId="77777777" w:rsidR="009B6410" w:rsidRDefault="009B6410" w:rsidP="009B6410"/>
    <w:p w14:paraId="33CF380A" w14:textId="77777777" w:rsidR="009B6410" w:rsidRDefault="009B6410" w:rsidP="009B6410"/>
    <w:p w14:paraId="46CBCEC6" w14:textId="2FA5B538" w:rsidR="0026003A" w:rsidRDefault="009B6410" w:rsidP="009B6410">
      <w:pPr>
        <w:pStyle w:val="6"/>
      </w:pPr>
      <w:r>
        <w:object w:dxaOrig="10350" w:dyaOrig="2911" w14:anchorId="702EB809">
          <v:shape id="_x0000_i1032" type="#_x0000_t75" style="width:517.6pt;height:144.7pt" o:ole="">
            <v:imagedata r:id="rId27" o:title=""/>
          </v:shape>
          <o:OLEObject Type="Embed" ProgID="Visio.Drawing.15" ShapeID="_x0000_i1032" DrawAspect="Content" ObjectID="_1513368790" r:id="rId28"/>
        </w:object>
      </w:r>
      <w:r w:rsidR="0026003A">
        <w:t>业务逻辑层的设计原理</w:t>
      </w:r>
    </w:p>
    <w:p w14:paraId="0FFAE304" w14:textId="7006D2BB" w:rsidR="00415CF0" w:rsidRPr="002C1E56" w:rsidRDefault="00415CF0" w:rsidP="0026003A">
      <w:r w:rsidRPr="00415CF0">
        <w:rPr>
          <w:rFonts w:hint="eastAsia"/>
        </w:rPr>
        <w:t>利用委托式控制风格，每个界面需要访问的业务逻辑由各自的控制器委托给不同的领域对象。</w:t>
      </w:r>
    </w:p>
    <w:p w14:paraId="4C4662FF" w14:textId="4E2D519E" w:rsidR="00296CA5" w:rsidRDefault="00427BCE" w:rsidP="00504978">
      <w:pPr>
        <w:pStyle w:val="3"/>
        <w:numPr>
          <w:ilvl w:val="2"/>
          <w:numId w:val="4"/>
        </w:numPr>
        <w:rPr>
          <w:rFonts w:asciiTheme="minorEastAsia" w:eastAsiaTheme="minorEastAsia" w:hAnsiTheme="minorEastAsia"/>
          <w:sz w:val="28"/>
          <w:szCs w:val="28"/>
        </w:rPr>
      </w:pPr>
      <w:r>
        <w:t>T</w:t>
      </w:r>
      <w:r>
        <w:rPr>
          <w:rFonts w:hint="eastAsia"/>
        </w:rPr>
        <w:t>ransfer</w:t>
      </w:r>
      <w:r>
        <w:t>bl</w:t>
      </w:r>
      <w:r w:rsidR="00296CA5">
        <w:rPr>
          <w:rFonts w:asciiTheme="minorEastAsia" w:eastAsiaTheme="minorEastAsia" w:hAnsiTheme="minorEastAsia"/>
          <w:sz w:val="28"/>
          <w:szCs w:val="28"/>
        </w:rPr>
        <w:t>模块</w:t>
      </w:r>
    </w:p>
    <w:p w14:paraId="2B3B5257" w14:textId="7E3D6FE3" w:rsidR="005916B4" w:rsidRDefault="005916B4" w:rsidP="005916B4">
      <w:pPr>
        <w:pStyle w:val="4"/>
        <w:numPr>
          <w:ilvl w:val="0"/>
          <w:numId w:val="0"/>
        </w:numPr>
      </w:pPr>
      <w:r>
        <w:rPr>
          <w:rFonts w:hint="eastAsia"/>
        </w:rPr>
        <w:t>4.1.</w:t>
      </w:r>
      <w:r w:rsidR="00F17D62">
        <w:rPr>
          <w:rFonts w:hint="eastAsia"/>
        </w:rPr>
        <w:t>3</w:t>
      </w:r>
      <w:r>
        <w:rPr>
          <w:rFonts w:hint="eastAsia"/>
        </w:rPr>
        <w:t>.1</w:t>
      </w:r>
      <w:r w:rsidR="00C0482B" w:rsidRPr="00C0482B">
        <w:t>中转接收</w:t>
      </w:r>
    </w:p>
    <w:p w14:paraId="1DD2A43B" w14:textId="77777777" w:rsidR="005916B4" w:rsidRDefault="005916B4" w:rsidP="00504978">
      <w:pPr>
        <w:pStyle w:val="6"/>
        <w:numPr>
          <w:ilvl w:val="5"/>
          <w:numId w:val="26"/>
        </w:numPr>
      </w:pPr>
      <w:r>
        <w:rPr>
          <w:rFonts w:hint="eastAsia"/>
        </w:rPr>
        <w:t>模块描述</w:t>
      </w:r>
    </w:p>
    <w:p w14:paraId="564D9757" w14:textId="77777777" w:rsidR="00C0482B" w:rsidRDefault="00C0482B" w:rsidP="00C0482B">
      <w:pPr>
        <w:rPr>
          <w:szCs w:val="21"/>
        </w:rPr>
      </w:pPr>
      <w:r>
        <w:rPr>
          <w:rFonts w:hint="eastAsia"/>
          <w:szCs w:val="21"/>
        </w:rPr>
        <w:t>中转接收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9B3BE71" w14:textId="77777777" w:rsidR="00C0482B" w:rsidRPr="003405D3" w:rsidRDefault="00C0482B" w:rsidP="00C0482B">
      <w:pPr>
        <w:rPr>
          <w:szCs w:val="21"/>
        </w:rPr>
      </w:pPr>
      <w:r>
        <w:rPr>
          <w:rFonts w:hint="eastAsia"/>
          <w:szCs w:val="21"/>
        </w:rPr>
        <w:t>中转接收模块的职责及接口参见软件系统结构描述文档。</w:t>
      </w:r>
    </w:p>
    <w:p w14:paraId="708504D4" w14:textId="77777777" w:rsidR="005916B4" w:rsidRDefault="005916B4" w:rsidP="005916B4">
      <w:pPr>
        <w:pStyle w:val="6"/>
      </w:pPr>
      <w:r>
        <w:t>整体结构</w:t>
      </w:r>
    </w:p>
    <w:p w14:paraId="2AB04958"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ReceiveBLService</w:t>
      </w:r>
      <w:r>
        <w:rPr>
          <w:szCs w:val="21"/>
        </w:rPr>
        <w:t>接口。业务逻辑层和数据层之间添加</w:t>
      </w:r>
      <w:r>
        <w:rPr>
          <w:szCs w:val="21"/>
        </w:rPr>
        <w:t>dataservice</w:t>
      </w:r>
      <w:r>
        <w:rPr>
          <w:rFonts w:hint="eastAsia"/>
          <w:szCs w:val="21"/>
        </w:rPr>
        <w:t>.</w:t>
      </w:r>
      <w:proofErr w:type="gramStart"/>
      <w:r>
        <w:rPr>
          <w:szCs w:val="21"/>
        </w:rPr>
        <w:t>transfer</w:t>
      </w:r>
      <w:r>
        <w:rPr>
          <w:rFonts w:hint="eastAsia"/>
          <w:szCs w:val="21"/>
        </w:rPr>
        <w:t>dateservice</w:t>
      </w:r>
      <w:proofErr w:type="gramEnd"/>
      <w:r>
        <w:rPr>
          <w:rFonts w:hint="eastAsia"/>
          <w:szCs w:val="21"/>
        </w:rPr>
        <w:t>.</w:t>
      </w:r>
      <w:r w:rsidRPr="002036A2">
        <w:rPr>
          <w:szCs w:val="21"/>
        </w:rPr>
        <w:t xml:space="preserve"> </w:t>
      </w:r>
      <w:r>
        <w:rPr>
          <w:szCs w:val="21"/>
        </w:rPr>
        <w:t>Receive</w:t>
      </w:r>
      <w:r>
        <w:rPr>
          <w:rFonts w:hint="eastAsia"/>
          <w:szCs w:val="21"/>
        </w:rPr>
        <w:t>DataService</w:t>
      </w:r>
      <w:r>
        <w:rPr>
          <w:szCs w:val="21"/>
        </w:rPr>
        <w:t>接口。为了隔离业务逻辑职责和逻辑控制职责，我们增加了</w:t>
      </w:r>
      <w:r>
        <w:rPr>
          <w:szCs w:val="21"/>
        </w:rPr>
        <w:t>ReceiveController</w:t>
      </w:r>
      <w:r>
        <w:rPr>
          <w:szCs w:val="21"/>
        </w:rPr>
        <w:t>，这样</w:t>
      </w:r>
      <w:r>
        <w:rPr>
          <w:szCs w:val="21"/>
        </w:rPr>
        <w:t>ReceiveController</w:t>
      </w:r>
      <w:r>
        <w:rPr>
          <w:szCs w:val="21"/>
        </w:rPr>
        <w:t>会将</w:t>
      </w:r>
      <w:r>
        <w:rPr>
          <w:rFonts w:hint="eastAsia"/>
          <w:szCs w:val="21"/>
        </w:rPr>
        <w:t>中转接收</w:t>
      </w:r>
      <w:r>
        <w:rPr>
          <w:szCs w:val="21"/>
        </w:rPr>
        <w:t>的业务逻辑处理委托给</w:t>
      </w:r>
      <w:r>
        <w:rPr>
          <w:szCs w:val="21"/>
        </w:rPr>
        <w:t>ReceiveBL</w:t>
      </w:r>
      <w:r>
        <w:rPr>
          <w:szCs w:val="21"/>
        </w:rPr>
        <w:t>对象。</w:t>
      </w:r>
      <w:r>
        <w:rPr>
          <w:szCs w:val="21"/>
        </w:rPr>
        <w:t>ArriverorderPO</w:t>
      </w:r>
      <w:r>
        <w:rPr>
          <w:szCs w:val="21"/>
        </w:rPr>
        <w:t>是作为到达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47FA8EA8" w14:textId="77777777" w:rsidR="00C0482B" w:rsidRDefault="00C0482B" w:rsidP="00C0482B">
      <w:pPr>
        <w:rPr>
          <w:szCs w:val="21"/>
        </w:rPr>
      </w:pPr>
    </w:p>
    <w:p w14:paraId="723FAD21" w14:textId="77777777" w:rsidR="00C0482B" w:rsidRDefault="00C0482B" w:rsidP="00C0482B">
      <w:pPr>
        <w:rPr>
          <w:szCs w:val="21"/>
        </w:rPr>
      </w:pPr>
      <w:r>
        <w:rPr>
          <w:rFonts w:hint="eastAsia"/>
          <w:szCs w:val="21"/>
        </w:rPr>
        <w:t>中转接收</w:t>
      </w:r>
      <w:r>
        <w:rPr>
          <w:szCs w:val="21"/>
        </w:rPr>
        <w:t>模块的设计如图：</w:t>
      </w:r>
    </w:p>
    <w:p w14:paraId="0FE1ACA0" w14:textId="79CECACA" w:rsidR="00C0482B" w:rsidRDefault="008B38C2" w:rsidP="00C0482B">
      <w:pPr>
        <w:rPr>
          <w:szCs w:val="21"/>
        </w:rPr>
      </w:pPr>
      <w:r>
        <w:rPr>
          <w:noProof/>
          <w:szCs w:val="21"/>
        </w:rPr>
        <w:drawing>
          <wp:inline distT="0" distB="0" distL="0" distR="0" wp14:anchorId="0D46ACAF" wp14:editId="2DA8E016">
            <wp:extent cx="8477250" cy="6038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中转接收.png"/>
                    <pic:cNvPicPr/>
                  </pic:nvPicPr>
                  <pic:blipFill>
                    <a:blip r:embed="rId29">
                      <a:extLst>
                        <a:ext uri="{28A0092B-C50C-407E-A947-70E740481C1C}">
                          <a14:useLocalDpi xmlns:a14="http://schemas.microsoft.com/office/drawing/2010/main" val="0"/>
                        </a:ext>
                      </a:extLst>
                    </a:blip>
                    <a:stretch>
                      <a:fillRect/>
                    </a:stretch>
                  </pic:blipFill>
                  <pic:spPr>
                    <a:xfrm>
                      <a:off x="0" y="0"/>
                      <a:ext cx="8477250" cy="6038850"/>
                    </a:xfrm>
                    <a:prstGeom prst="rect">
                      <a:avLst/>
                    </a:prstGeom>
                  </pic:spPr>
                </pic:pic>
              </a:graphicData>
            </a:graphic>
          </wp:inline>
        </w:drawing>
      </w:r>
    </w:p>
    <w:p w14:paraId="5FA81D50" w14:textId="77777777" w:rsidR="00C0482B" w:rsidRDefault="00C0482B" w:rsidP="00C0482B">
      <w:pPr>
        <w:rPr>
          <w:szCs w:val="21"/>
        </w:rPr>
      </w:pPr>
      <w:r>
        <w:rPr>
          <w:rFonts w:hint="eastAsia"/>
          <w:szCs w:val="21"/>
        </w:rPr>
        <w:t>中转接收模块各个类的职责如表</w:t>
      </w:r>
    </w:p>
    <w:p w14:paraId="4F795FD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29142EA" w14:textId="77777777" w:rsidTr="00F70FBD">
        <w:tc>
          <w:tcPr>
            <w:tcW w:w="4248" w:type="dxa"/>
          </w:tcPr>
          <w:p w14:paraId="7E5E12B7" w14:textId="77777777" w:rsidR="00C0482B" w:rsidRDefault="00C0482B" w:rsidP="00F70FBD">
            <w:pPr>
              <w:rPr>
                <w:szCs w:val="21"/>
              </w:rPr>
            </w:pPr>
            <w:r>
              <w:rPr>
                <w:rFonts w:hint="eastAsia"/>
                <w:szCs w:val="21"/>
              </w:rPr>
              <w:t>模块</w:t>
            </w:r>
          </w:p>
        </w:tc>
        <w:tc>
          <w:tcPr>
            <w:tcW w:w="9701" w:type="dxa"/>
          </w:tcPr>
          <w:p w14:paraId="7A00FA5A" w14:textId="77777777" w:rsidR="00C0482B" w:rsidRDefault="00C0482B" w:rsidP="00F70FBD">
            <w:pPr>
              <w:rPr>
                <w:szCs w:val="21"/>
              </w:rPr>
            </w:pPr>
            <w:r>
              <w:rPr>
                <w:rFonts w:hint="eastAsia"/>
                <w:szCs w:val="21"/>
              </w:rPr>
              <w:t>职责</w:t>
            </w:r>
          </w:p>
        </w:tc>
      </w:tr>
      <w:tr w:rsidR="00C0482B" w14:paraId="2D0AC6FA" w14:textId="77777777" w:rsidTr="00F70FBD">
        <w:tc>
          <w:tcPr>
            <w:tcW w:w="4248" w:type="dxa"/>
          </w:tcPr>
          <w:p w14:paraId="7E39F7A2" w14:textId="77777777" w:rsidR="00C0482B" w:rsidRDefault="00C0482B" w:rsidP="00F70FBD">
            <w:pPr>
              <w:rPr>
                <w:szCs w:val="21"/>
              </w:rPr>
            </w:pPr>
            <w:r>
              <w:rPr>
                <w:szCs w:val="21"/>
              </w:rPr>
              <w:t>Receive</w:t>
            </w:r>
            <w:r>
              <w:rPr>
                <w:rFonts w:hint="eastAsia"/>
                <w:szCs w:val="21"/>
              </w:rPr>
              <w:t>BL</w:t>
            </w:r>
          </w:p>
        </w:tc>
        <w:tc>
          <w:tcPr>
            <w:tcW w:w="9701" w:type="dxa"/>
          </w:tcPr>
          <w:p w14:paraId="10DDEE47" w14:textId="77777777" w:rsidR="00C0482B" w:rsidRDefault="00C0482B" w:rsidP="00F70FBD">
            <w:pPr>
              <w:rPr>
                <w:szCs w:val="21"/>
              </w:rPr>
            </w:pPr>
            <w:r>
              <w:rPr>
                <w:rFonts w:hint="eastAsia"/>
                <w:szCs w:val="21"/>
              </w:rPr>
              <w:t>具有新建到达单、设置消息提醒、查看消息提醒、存储新建的到达单等功能，能够帮助完成中转接收界面所需要的服务。</w:t>
            </w:r>
          </w:p>
        </w:tc>
      </w:tr>
    </w:tbl>
    <w:p w14:paraId="11802C9B" w14:textId="77777777" w:rsidR="00C0482B" w:rsidRPr="00DB0C13" w:rsidRDefault="00C0482B" w:rsidP="00C0482B">
      <w:pPr>
        <w:rPr>
          <w:szCs w:val="21"/>
        </w:rPr>
      </w:pPr>
    </w:p>
    <w:p w14:paraId="25154C75" w14:textId="77777777" w:rsidR="005916B4" w:rsidRDefault="005916B4" w:rsidP="005916B4">
      <w:pPr>
        <w:pStyle w:val="6"/>
      </w:pPr>
      <w:r>
        <w:t>模块内部类的接口规范</w:t>
      </w:r>
    </w:p>
    <w:p w14:paraId="169EFA94" w14:textId="77777777" w:rsidR="00C0482B" w:rsidRPr="00DB0C13" w:rsidRDefault="00C0482B" w:rsidP="00C0482B"/>
    <w:p w14:paraId="6BFFC1C6" w14:textId="77777777" w:rsidR="00C0482B" w:rsidRPr="00A33487" w:rsidRDefault="00C0482B" w:rsidP="00C0482B">
      <w:pPr>
        <w:ind w:firstLineChars="2500" w:firstLine="5271"/>
        <w:rPr>
          <w:b/>
        </w:rPr>
      </w:pPr>
      <w:r w:rsidRPr="00DB0C13">
        <w:rPr>
          <w:b/>
          <w:szCs w:val="21"/>
        </w:rPr>
        <w:lastRenderedPageBreak/>
        <w:t>Receive</w:t>
      </w:r>
      <w:r w:rsidRPr="00DB0C13">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8B4D57" w14:textId="77777777" w:rsidTr="00F70FBD">
        <w:tc>
          <w:tcPr>
            <w:tcW w:w="13949" w:type="dxa"/>
            <w:gridSpan w:val="3"/>
          </w:tcPr>
          <w:p w14:paraId="4DB9CA1B" w14:textId="77777777" w:rsidR="00C0482B" w:rsidRPr="00A33487" w:rsidRDefault="00C0482B" w:rsidP="00F70FBD">
            <w:pPr>
              <w:jc w:val="center"/>
              <w:rPr>
                <w:b/>
              </w:rPr>
            </w:pPr>
            <w:r w:rsidRPr="00A33487">
              <w:rPr>
                <w:rFonts w:hint="eastAsia"/>
                <w:b/>
              </w:rPr>
              <w:t>提供的服务（供接口）</w:t>
            </w:r>
          </w:p>
        </w:tc>
      </w:tr>
      <w:tr w:rsidR="00C0482B" w14:paraId="13B3AEFB" w14:textId="77777777" w:rsidTr="00F70FBD">
        <w:tc>
          <w:tcPr>
            <w:tcW w:w="4649" w:type="dxa"/>
            <w:vMerge w:val="restart"/>
          </w:tcPr>
          <w:p w14:paraId="5A22F326" w14:textId="77777777" w:rsidR="00C0482B" w:rsidRDefault="00C0482B" w:rsidP="00F70FBD">
            <w:pPr>
              <w:jc w:val="center"/>
            </w:pPr>
          </w:p>
          <w:p w14:paraId="09D6CC0E" w14:textId="77777777" w:rsidR="00C0482B" w:rsidRDefault="00C0482B" w:rsidP="00F70FBD">
            <w:pPr>
              <w:ind w:firstLine="400"/>
              <w:jc w:val="center"/>
            </w:pPr>
            <w:r w:rsidRPr="00167599">
              <w:t>Receive.build</w:t>
            </w:r>
          </w:p>
        </w:tc>
        <w:tc>
          <w:tcPr>
            <w:tcW w:w="1725" w:type="dxa"/>
          </w:tcPr>
          <w:p w14:paraId="105EE0FF" w14:textId="77777777" w:rsidR="00C0482B" w:rsidRDefault="00C0482B" w:rsidP="00F70FBD">
            <w:pPr>
              <w:jc w:val="center"/>
            </w:pPr>
            <w:r>
              <w:rPr>
                <w:rFonts w:hint="eastAsia"/>
              </w:rPr>
              <w:t>语法</w:t>
            </w:r>
          </w:p>
        </w:tc>
        <w:tc>
          <w:tcPr>
            <w:tcW w:w="7575" w:type="dxa"/>
          </w:tcPr>
          <w:p w14:paraId="22EA5B0C" w14:textId="2F5AD474" w:rsidR="00C0482B" w:rsidRDefault="00167599" w:rsidP="00F70FBD">
            <w:pPr>
              <w:jc w:val="center"/>
            </w:pPr>
            <w:r w:rsidRPr="00EE0A43">
              <w:t>public void</w:t>
            </w:r>
            <w:r w:rsidRPr="00167599">
              <w:t xml:space="preserve"> build(</w:t>
            </w:r>
            <w:r w:rsidR="00EE0A43" w:rsidRPr="00EE0A43">
              <w:t>ArriverorderVO av</w:t>
            </w:r>
            <w:r w:rsidRPr="00167599">
              <w:t>)</w:t>
            </w:r>
          </w:p>
        </w:tc>
      </w:tr>
      <w:tr w:rsidR="00C0482B" w14:paraId="65B2AE73" w14:textId="77777777" w:rsidTr="00F70FBD">
        <w:tc>
          <w:tcPr>
            <w:tcW w:w="4649" w:type="dxa"/>
            <w:vMerge/>
          </w:tcPr>
          <w:p w14:paraId="6F4CA1EE" w14:textId="77777777" w:rsidR="00C0482B" w:rsidRDefault="00C0482B" w:rsidP="00F70FBD">
            <w:pPr>
              <w:jc w:val="center"/>
            </w:pPr>
          </w:p>
        </w:tc>
        <w:tc>
          <w:tcPr>
            <w:tcW w:w="1725" w:type="dxa"/>
          </w:tcPr>
          <w:p w14:paraId="69ED23FD" w14:textId="77777777" w:rsidR="00C0482B" w:rsidRDefault="00C0482B" w:rsidP="00F70FBD">
            <w:pPr>
              <w:jc w:val="center"/>
            </w:pPr>
            <w:r>
              <w:rPr>
                <w:rFonts w:hint="eastAsia"/>
              </w:rPr>
              <w:t>前置条件</w:t>
            </w:r>
          </w:p>
        </w:tc>
        <w:tc>
          <w:tcPr>
            <w:tcW w:w="7575" w:type="dxa"/>
          </w:tcPr>
          <w:p w14:paraId="498A9CEB" w14:textId="77777777" w:rsidR="00C0482B" w:rsidRDefault="00C0482B" w:rsidP="00F70FBD">
            <w:pPr>
              <w:jc w:val="center"/>
            </w:pPr>
            <w:r>
              <w:rPr>
                <w:rFonts w:hint="eastAsia"/>
              </w:rPr>
              <w:t>启动一个新建到达单回合</w:t>
            </w:r>
          </w:p>
        </w:tc>
      </w:tr>
      <w:tr w:rsidR="00C0482B" w14:paraId="495BC618" w14:textId="77777777" w:rsidTr="00F70FBD">
        <w:tc>
          <w:tcPr>
            <w:tcW w:w="4649" w:type="dxa"/>
            <w:vMerge/>
          </w:tcPr>
          <w:p w14:paraId="12DB4BC5" w14:textId="77777777" w:rsidR="00C0482B" w:rsidRDefault="00C0482B" w:rsidP="00F70FBD">
            <w:pPr>
              <w:jc w:val="center"/>
            </w:pPr>
          </w:p>
        </w:tc>
        <w:tc>
          <w:tcPr>
            <w:tcW w:w="1725" w:type="dxa"/>
          </w:tcPr>
          <w:p w14:paraId="01F67DD1" w14:textId="77777777" w:rsidR="00C0482B" w:rsidRDefault="00C0482B" w:rsidP="00F70FBD">
            <w:pPr>
              <w:jc w:val="center"/>
            </w:pPr>
            <w:r>
              <w:rPr>
                <w:rFonts w:hint="eastAsia"/>
              </w:rPr>
              <w:t>后置条件</w:t>
            </w:r>
          </w:p>
        </w:tc>
        <w:tc>
          <w:tcPr>
            <w:tcW w:w="7575" w:type="dxa"/>
          </w:tcPr>
          <w:p w14:paraId="684565B5" w14:textId="77777777" w:rsidR="00C0482B" w:rsidRDefault="00C0482B" w:rsidP="00F70FBD">
            <w:pPr>
              <w:jc w:val="center"/>
            </w:pPr>
            <w:r>
              <w:t>系统将新建的到达单提交给总经理审批</w:t>
            </w:r>
          </w:p>
        </w:tc>
      </w:tr>
      <w:tr w:rsidR="00C0482B" w14:paraId="61527469" w14:textId="77777777" w:rsidTr="00F70FBD">
        <w:tc>
          <w:tcPr>
            <w:tcW w:w="4649" w:type="dxa"/>
            <w:vMerge w:val="restart"/>
          </w:tcPr>
          <w:p w14:paraId="60CB626E" w14:textId="77777777" w:rsidR="00C0482B" w:rsidRDefault="00C0482B" w:rsidP="00F70FBD">
            <w:pPr>
              <w:jc w:val="center"/>
            </w:pPr>
          </w:p>
          <w:p w14:paraId="456BAFC9" w14:textId="0AE884BB" w:rsidR="00C0482B" w:rsidRPr="00EE0A43" w:rsidRDefault="00C0482B" w:rsidP="00EE0A43">
            <w:pPr>
              <w:ind w:firstLine="400"/>
              <w:jc w:val="center"/>
            </w:pPr>
            <w:r w:rsidRPr="00167599">
              <w:t>Receive.</w:t>
            </w:r>
            <w:r w:rsidR="00167599" w:rsidRPr="00167599">
              <w:t xml:space="preserve"> </w:t>
            </w:r>
            <w:r w:rsidR="00EE0A43" w:rsidRPr="00EE0A43">
              <w:t>get</w:t>
            </w:r>
          </w:p>
        </w:tc>
        <w:tc>
          <w:tcPr>
            <w:tcW w:w="1725" w:type="dxa"/>
          </w:tcPr>
          <w:p w14:paraId="165E476C" w14:textId="77777777" w:rsidR="00C0482B" w:rsidRDefault="00C0482B" w:rsidP="00F70FBD">
            <w:pPr>
              <w:jc w:val="center"/>
            </w:pPr>
            <w:r>
              <w:rPr>
                <w:rFonts w:hint="eastAsia"/>
              </w:rPr>
              <w:t>语法</w:t>
            </w:r>
          </w:p>
        </w:tc>
        <w:tc>
          <w:tcPr>
            <w:tcW w:w="7575" w:type="dxa"/>
          </w:tcPr>
          <w:p w14:paraId="39E6AB9D" w14:textId="5256B2BD" w:rsidR="00C0482B" w:rsidRDefault="00EE0A43" w:rsidP="00F70FBD">
            <w:pPr>
              <w:jc w:val="center"/>
            </w:pPr>
            <w:r w:rsidRPr="00EE0A43">
              <w:t>public ArrayList&lt;ArriverorderPO&gt; get()</w:t>
            </w:r>
          </w:p>
        </w:tc>
      </w:tr>
      <w:tr w:rsidR="00C0482B" w14:paraId="3C011D1E" w14:textId="77777777" w:rsidTr="00F70FBD">
        <w:tc>
          <w:tcPr>
            <w:tcW w:w="4649" w:type="dxa"/>
            <w:vMerge/>
          </w:tcPr>
          <w:p w14:paraId="3348B9D6" w14:textId="77777777" w:rsidR="00C0482B" w:rsidRDefault="00C0482B" w:rsidP="00F70FBD">
            <w:pPr>
              <w:jc w:val="center"/>
            </w:pPr>
          </w:p>
        </w:tc>
        <w:tc>
          <w:tcPr>
            <w:tcW w:w="1725" w:type="dxa"/>
          </w:tcPr>
          <w:p w14:paraId="080E0A7B" w14:textId="77777777" w:rsidR="00C0482B" w:rsidRDefault="00C0482B" w:rsidP="00F70FBD">
            <w:pPr>
              <w:jc w:val="center"/>
            </w:pPr>
            <w:r>
              <w:rPr>
                <w:rFonts w:hint="eastAsia"/>
              </w:rPr>
              <w:t>前置条件</w:t>
            </w:r>
          </w:p>
        </w:tc>
        <w:tc>
          <w:tcPr>
            <w:tcW w:w="7575" w:type="dxa"/>
          </w:tcPr>
          <w:p w14:paraId="1DB4CBF4" w14:textId="27AB3E00" w:rsidR="00C0482B" w:rsidRDefault="00EE0A43" w:rsidP="00F70FBD">
            <w:pPr>
              <w:jc w:val="center"/>
            </w:pPr>
            <w:r>
              <w:t>总经理审批到达单</w:t>
            </w:r>
          </w:p>
        </w:tc>
      </w:tr>
      <w:tr w:rsidR="00C0482B" w14:paraId="442CD93B" w14:textId="77777777" w:rsidTr="00F70FBD">
        <w:tc>
          <w:tcPr>
            <w:tcW w:w="4649" w:type="dxa"/>
            <w:vMerge/>
          </w:tcPr>
          <w:p w14:paraId="11C6DAB3" w14:textId="77777777" w:rsidR="00C0482B" w:rsidRDefault="00C0482B" w:rsidP="00F70FBD">
            <w:pPr>
              <w:jc w:val="center"/>
            </w:pPr>
          </w:p>
        </w:tc>
        <w:tc>
          <w:tcPr>
            <w:tcW w:w="1725" w:type="dxa"/>
          </w:tcPr>
          <w:p w14:paraId="14C0AD7E" w14:textId="77777777" w:rsidR="00C0482B" w:rsidRDefault="00C0482B" w:rsidP="00F70FBD">
            <w:pPr>
              <w:jc w:val="center"/>
            </w:pPr>
            <w:r>
              <w:rPr>
                <w:rFonts w:hint="eastAsia"/>
              </w:rPr>
              <w:t>后置条件</w:t>
            </w:r>
          </w:p>
        </w:tc>
        <w:tc>
          <w:tcPr>
            <w:tcW w:w="7575" w:type="dxa"/>
          </w:tcPr>
          <w:p w14:paraId="3ECC718C" w14:textId="511D6031" w:rsidR="00C0482B" w:rsidRDefault="00EE0A43" w:rsidP="00F70FBD">
            <w:pPr>
              <w:jc w:val="center"/>
            </w:pPr>
            <w:r>
              <w:t>返回所有未审批的到达单</w:t>
            </w:r>
          </w:p>
        </w:tc>
      </w:tr>
      <w:tr w:rsidR="00C0482B" w14:paraId="562ED34A" w14:textId="77777777" w:rsidTr="00F70FBD">
        <w:tc>
          <w:tcPr>
            <w:tcW w:w="4649" w:type="dxa"/>
            <w:vMerge w:val="restart"/>
          </w:tcPr>
          <w:p w14:paraId="07969051" w14:textId="77777777" w:rsidR="00C0482B" w:rsidRDefault="00C0482B" w:rsidP="00F70FBD">
            <w:pPr>
              <w:jc w:val="center"/>
            </w:pPr>
          </w:p>
          <w:p w14:paraId="362B2BC6" w14:textId="19C184AA" w:rsidR="00C0482B" w:rsidRDefault="00C0482B" w:rsidP="00F70FBD">
            <w:pPr>
              <w:ind w:firstLine="400"/>
              <w:jc w:val="center"/>
            </w:pPr>
            <w:r w:rsidRPr="00167599">
              <w:t>Receive.</w:t>
            </w:r>
            <w:r w:rsidR="00167599" w:rsidRPr="00167599">
              <w:t xml:space="preserve"> </w:t>
            </w:r>
            <w:r w:rsidR="00EE0A43" w:rsidRPr="00EE0A43">
              <w:t>save</w:t>
            </w:r>
          </w:p>
        </w:tc>
        <w:tc>
          <w:tcPr>
            <w:tcW w:w="1725" w:type="dxa"/>
          </w:tcPr>
          <w:p w14:paraId="313B152F" w14:textId="77777777" w:rsidR="00C0482B" w:rsidRDefault="00C0482B" w:rsidP="00F70FBD">
            <w:pPr>
              <w:jc w:val="center"/>
            </w:pPr>
            <w:r>
              <w:rPr>
                <w:rFonts w:hint="eastAsia"/>
              </w:rPr>
              <w:t>语法</w:t>
            </w:r>
          </w:p>
        </w:tc>
        <w:tc>
          <w:tcPr>
            <w:tcW w:w="7575" w:type="dxa"/>
          </w:tcPr>
          <w:p w14:paraId="42A88623" w14:textId="2561F053" w:rsidR="00C0482B" w:rsidRDefault="00EE0A43" w:rsidP="00F70FBD">
            <w:pPr>
              <w:jc w:val="center"/>
            </w:pPr>
            <w:r w:rsidRPr="00EE0A43">
              <w:t>public void save(ArriverorderPO PO)</w:t>
            </w:r>
          </w:p>
        </w:tc>
      </w:tr>
      <w:tr w:rsidR="00C0482B" w14:paraId="1DF68F5C" w14:textId="77777777" w:rsidTr="00F70FBD">
        <w:tc>
          <w:tcPr>
            <w:tcW w:w="4649" w:type="dxa"/>
            <w:vMerge/>
          </w:tcPr>
          <w:p w14:paraId="5D6CB145" w14:textId="77777777" w:rsidR="00C0482B" w:rsidRDefault="00C0482B" w:rsidP="00F70FBD">
            <w:pPr>
              <w:jc w:val="center"/>
            </w:pPr>
          </w:p>
        </w:tc>
        <w:tc>
          <w:tcPr>
            <w:tcW w:w="1725" w:type="dxa"/>
          </w:tcPr>
          <w:p w14:paraId="2DD999C8" w14:textId="77777777" w:rsidR="00C0482B" w:rsidRDefault="00C0482B" w:rsidP="00F70FBD">
            <w:pPr>
              <w:jc w:val="center"/>
            </w:pPr>
            <w:r>
              <w:rPr>
                <w:rFonts w:hint="eastAsia"/>
              </w:rPr>
              <w:t>前置条件</w:t>
            </w:r>
          </w:p>
        </w:tc>
        <w:tc>
          <w:tcPr>
            <w:tcW w:w="7575" w:type="dxa"/>
          </w:tcPr>
          <w:p w14:paraId="0FED4ED9" w14:textId="2C29F158" w:rsidR="00C0482B" w:rsidRDefault="00EE0A43" w:rsidP="00F70FBD">
            <w:pPr>
              <w:jc w:val="center"/>
            </w:pPr>
            <w:r>
              <w:rPr>
                <w:rFonts w:hint="eastAsia"/>
              </w:rPr>
              <w:t>总经理审批通过</w:t>
            </w:r>
          </w:p>
        </w:tc>
      </w:tr>
      <w:tr w:rsidR="00C0482B" w14:paraId="000C0D5D" w14:textId="77777777" w:rsidTr="00F70FBD">
        <w:tc>
          <w:tcPr>
            <w:tcW w:w="4649" w:type="dxa"/>
            <w:vMerge/>
          </w:tcPr>
          <w:p w14:paraId="16E67C90" w14:textId="77777777" w:rsidR="00C0482B" w:rsidRDefault="00C0482B" w:rsidP="00F70FBD">
            <w:pPr>
              <w:jc w:val="center"/>
            </w:pPr>
          </w:p>
        </w:tc>
        <w:tc>
          <w:tcPr>
            <w:tcW w:w="1725" w:type="dxa"/>
          </w:tcPr>
          <w:p w14:paraId="2345665F" w14:textId="77777777" w:rsidR="00C0482B" w:rsidRDefault="00C0482B" w:rsidP="00F70FBD">
            <w:pPr>
              <w:jc w:val="center"/>
            </w:pPr>
            <w:r>
              <w:rPr>
                <w:rFonts w:hint="eastAsia"/>
              </w:rPr>
              <w:t>后置条件</w:t>
            </w:r>
          </w:p>
        </w:tc>
        <w:tc>
          <w:tcPr>
            <w:tcW w:w="7575" w:type="dxa"/>
          </w:tcPr>
          <w:p w14:paraId="38751DFC" w14:textId="5772FE52" w:rsidR="00C0482B" w:rsidRDefault="00EE0A43" w:rsidP="00F70FBD">
            <w:pPr>
              <w:jc w:val="center"/>
            </w:pPr>
            <w:r>
              <w:t>存储审批过的到达单</w:t>
            </w:r>
          </w:p>
        </w:tc>
      </w:tr>
      <w:tr w:rsidR="00C0482B" w14:paraId="7FBA3001" w14:textId="77777777" w:rsidTr="00F70FBD">
        <w:tc>
          <w:tcPr>
            <w:tcW w:w="4649" w:type="dxa"/>
            <w:vMerge w:val="restart"/>
          </w:tcPr>
          <w:p w14:paraId="696960D4" w14:textId="77777777" w:rsidR="00C0482B" w:rsidRDefault="00C0482B" w:rsidP="00F70FBD">
            <w:pPr>
              <w:jc w:val="center"/>
            </w:pPr>
          </w:p>
          <w:p w14:paraId="0AB4A021" w14:textId="4A715EE2" w:rsidR="00C0482B" w:rsidRDefault="00C0482B" w:rsidP="00F70FBD">
            <w:pPr>
              <w:ind w:firstLine="400"/>
              <w:jc w:val="center"/>
            </w:pPr>
            <w:r w:rsidRPr="00167599">
              <w:t>Receive.</w:t>
            </w:r>
            <w:r w:rsidR="00167599" w:rsidRPr="00167599">
              <w:t xml:space="preserve"> </w:t>
            </w:r>
            <w:r w:rsidR="00EE0A43" w:rsidRPr="00EE0A43">
              <w:t>checkUnreceive_loadorderPO</w:t>
            </w:r>
          </w:p>
        </w:tc>
        <w:tc>
          <w:tcPr>
            <w:tcW w:w="1725" w:type="dxa"/>
          </w:tcPr>
          <w:p w14:paraId="4E6FBD72" w14:textId="77777777" w:rsidR="00C0482B" w:rsidRDefault="00C0482B" w:rsidP="00F70FBD">
            <w:pPr>
              <w:jc w:val="center"/>
            </w:pPr>
            <w:r>
              <w:rPr>
                <w:rFonts w:hint="eastAsia"/>
              </w:rPr>
              <w:t>语法</w:t>
            </w:r>
          </w:p>
        </w:tc>
        <w:tc>
          <w:tcPr>
            <w:tcW w:w="7575" w:type="dxa"/>
          </w:tcPr>
          <w:p w14:paraId="2FC3A5BE" w14:textId="44B1C2EF" w:rsidR="00C0482B" w:rsidRDefault="00EE0A43" w:rsidP="00F70FBD">
            <w:pPr>
              <w:jc w:val="center"/>
            </w:pPr>
            <w:r w:rsidRPr="00EE0A43">
              <w:t>public LoadorderVO checkUnreceive_loadorderPO(String s)</w:t>
            </w:r>
          </w:p>
        </w:tc>
      </w:tr>
      <w:tr w:rsidR="00C0482B" w14:paraId="0C9B1A3C" w14:textId="77777777" w:rsidTr="00F70FBD">
        <w:tc>
          <w:tcPr>
            <w:tcW w:w="4649" w:type="dxa"/>
            <w:vMerge/>
          </w:tcPr>
          <w:p w14:paraId="24D0893B" w14:textId="77777777" w:rsidR="00C0482B" w:rsidRDefault="00C0482B" w:rsidP="00F70FBD">
            <w:pPr>
              <w:jc w:val="center"/>
            </w:pPr>
          </w:p>
        </w:tc>
        <w:tc>
          <w:tcPr>
            <w:tcW w:w="1725" w:type="dxa"/>
          </w:tcPr>
          <w:p w14:paraId="6F2D6171" w14:textId="77777777" w:rsidR="00C0482B" w:rsidRDefault="00C0482B" w:rsidP="00F70FBD">
            <w:pPr>
              <w:jc w:val="center"/>
            </w:pPr>
            <w:r>
              <w:rPr>
                <w:rFonts w:hint="eastAsia"/>
              </w:rPr>
              <w:t>前置条件</w:t>
            </w:r>
          </w:p>
        </w:tc>
        <w:tc>
          <w:tcPr>
            <w:tcW w:w="7575" w:type="dxa"/>
          </w:tcPr>
          <w:p w14:paraId="3B00110E" w14:textId="294E4374" w:rsidR="00C0482B" w:rsidRDefault="00EE0A43" w:rsidP="00F70FBD">
            <w:pPr>
              <w:jc w:val="center"/>
            </w:pPr>
            <w:r>
              <w:t>界面层查看消息提醒</w:t>
            </w:r>
          </w:p>
        </w:tc>
      </w:tr>
      <w:tr w:rsidR="00C0482B" w14:paraId="0931CA25" w14:textId="77777777" w:rsidTr="00F70FBD">
        <w:tc>
          <w:tcPr>
            <w:tcW w:w="4649" w:type="dxa"/>
            <w:vMerge/>
          </w:tcPr>
          <w:p w14:paraId="354A2299" w14:textId="77777777" w:rsidR="00C0482B" w:rsidRDefault="00C0482B" w:rsidP="00F70FBD">
            <w:pPr>
              <w:jc w:val="center"/>
            </w:pPr>
          </w:p>
        </w:tc>
        <w:tc>
          <w:tcPr>
            <w:tcW w:w="1725" w:type="dxa"/>
          </w:tcPr>
          <w:p w14:paraId="781E2743" w14:textId="77777777" w:rsidR="00C0482B" w:rsidRDefault="00C0482B" w:rsidP="00F70FBD">
            <w:pPr>
              <w:jc w:val="center"/>
            </w:pPr>
            <w:r>
              <w:rPr>
                <w:rFonts w:hint="eastAsia"/>
              </w:rPr>
              <w:t>后置条件</w:t>
            </w:r>
          </w:p>
        </w:tc>
        <w:tc>
          <w:tcPr>
            <w:tcW w:w="7575" w:type="dxa"/>
          </w:tcPr>
          <w:p w14:paraId="37D533D2" w14:textId="60881636" w:rsidR="00C0482B" w:rsidRDefault="00EE0A43" w:rsidP="00F70FBD">
            <w:pPr>
              <w:jc w:val="center"/>
            </w:pPr>
            <w:r>
              <w:rPr>
                <w:rFonts w:hint="eastAsia"/>
              </w:rPr>
              <w:t>将对应消息提醒删除</w:t>
            </w:r>
          </w:p>
        </w:tc>
      </w:tr>
      <w:tr w:rsidR="00C0482B" w14:paraId="58E1AAA6" w14:textId="77777777" w:rsidTr="00F70FBD">
        <w:tc>
          <w:tcPr>
            <w:tcW w:w="13949" w:type="dxa"/>
            <w:gridSpan w:val="3"/>
          </w:tcPr>
          <w:p w14:paraId="5624B286" w14:textId="77777777" w:rsidR="00C0482B" w:rsidRPr="00A33487" w:rsidRDefault="00C0482B" w:rsidP="00F70FBD">
            <w:pPr>
              <w:jc w:val="center"/>
              <w:rPr>
                <w:b/>
              </w:rPr>
            </w:pPr>
            <w:r w:rsidRPr="00A33487">
              <w:rPr>
                <w:rFonts w:hint="eastAsia"/>
                <w:b/>
              </w:rPr>
              <w:t>需要的服务（需接口）</w:t>
            </w:r>
          </w:p>
        </w:tc>
      </w:tr>
      <w:tr w:rsidR="00C0482B" w14:paraId="617FEF44" w14:textId="77777777" w:rsidTr="00F70FBD">
        <w:tc>
          <w:tcPr>
            <w:tcW w:w="4649" w:type="dxa"/>
          </w:tcPr>
          <w:p w14:paraId="645C98B1" w14:textId="77777777" w:rsidR="00C0482B" w:rsidRDefault="00C0482B" w:rsidP="00F70FBD">
            <w:pPr>
              <w:jc w:val="center"/>
            </w:pPr>
            <w:r>
              <w:rPr>
                <w:rFonts w:hint="eastAsia"/>
              </w:rPr>
              <w:t>服务名</w:t>
            </w:r>
          </w:p>
        </w:tc>
        <w:tc>
          <w:tcPr>
            <w:tcW w:w="9300" w:type="dxa"/>
            <w:gridSpan w:val="2"/>
          </w:tcPr>
          <w:p w14:paraId="4F5A97D7" w14:textId="77777777" w:rsidR="00C0482B" w:rsidRDefault="00C0482B" w:rsidP="00F70FBD">
            <w:pPr>
              <w:jc w:val="center"/>
            </w:pPr>
            <w:r>
              <w:rPr>
                <w:rFonts w:hint="eastAsia"/>
              </w:rPr>
              <w:t>服务</w:t>
            </w:r>
          </w:p>
        </w:tc>
      </w:tr>
      <w:tr w:rsidR="00C0482B" w14:paraId="387DA29D" w14:textId="77777777" w:rsidTr="00F70FBD">
        <w:tc>
          <w:tcPr>
            <w:tcW w:w="4649" w:type="dxa"/>
          </w:tcPr>
          <w:p w14:paraId="040AED95" w14:textId="610B29C8" w:rsidR="00C0482B" w:rsidRDefault="00A8157F" w:rsidP="00992464">
            <w:pPr>
              <w:jc w:val="center"/>
            </w:pPr>
            <w:r w:rsidRPr="00992464">
              <w:rPr>
                <w:rFonts w:hint="eastAsia"/>
              </w:rPr>
              <w:t>Receive</w:t>
            </w:r>
            <w:r w:rsidRPr="00992464">
              <w:t>DataService.insert(ArriverorderPO ap)</w:t>
            </w:r>
          </w:p>
        </w:tc>
        <w:tc>
          <w:tcPr>
            <w:tcW w:w="9300" w:type="dxa"/>
            <w:gridSpan w:val="2"/>
          </w:tcPr>
          <w:p w14:paraId="3249137E" w14:textId="09C55A30" w:rsidR="00C0482B" w:rsidRDefault="00992464" w:rsidP="00F70FBD">
            <w:pPr>
              <w:jc w:val="center"/>
            </w:pPr>
            <w:r>
              <w:rPr>
                <w:rFonts w:hint="eastAsia"/>
              </w:rPr>
              <w:t>插入一个持久</w:t>
            </w:r>
            <w:proofErr w:type="gramStart"/>
            <w:r>
              <w:rPr>
                <w:rFonts w:hint="eastAsia"/>
              </w:rPr>
              <w:t>化对象</w:t>
            </w:r>
            <w:proofErr w:type="gramEnd"/>
            <w:r>
              <w:t>A</w:t>
            </w:r>
            <w:r>
              <w:rPr>
                <w:rFonts w:hint="eastAsia"/>
              </w:rPr>
              <w:t>rriverorder</w:t>
            </w:r>
            <w:r>
              <w:t>PO</w:t>
            </w:r>
          </w:p>
        </w:tc>
      </w:tr>
      <w:tr w:rsidR="00C0482B" w14:paraId="7B1310AA" w14:textId="77777777" w:rsidTr="00F70FBD">
        <w:tc>
          <w:tcPr>
            <w:tcW w:w="4649" w:type="dxa"/>
          </w:tcPr>
          <w:p w14:paraId="46D432B5" w14:textId="277D1C9D" w:rsidR="00C0482B" w:rsidRDefault="00C0482B" w:rsidP="00992464">
            <w:pPr>
              <w:jc w:val="center"/>
            </w:pPr>
            <w:r w:rsidRPr="00992464">
              <w:rPr>
                <w:rFonts w:hint="eastAsia"/>
              </w:rPr>
              <w:t>Receive</w:t>
            </w:r>
            <w:r w:rsidRPr="00992464">
              <w:t>DataService.</w:t>
            </w:r>
            <w:r w:rsidR="00992464" w:rsidRPr="00992464">
              <w:t xml:space="preserve"> checkUnreceive_loadorderPO(String s)</w:t>
            </w:r>
          </w:p>
        </w:tc>
        <w:tc>
          <w:tcPr>
            <w:tcW w:w="9300" w:type="dxa"/>
            <w:gridSpan w:val="2"/>
          </w:tcPr>
          <w:p w14:paraId="55AA2324" w14:textId="6F241119" w:rsidR="00C0482B" w:rsidRDefault="00992464" w:rsidP="00F70FBD">
            <w:pPr>
              <w:jc w:val="center"/>
            </w:pPr>
            <w:r>
              <w:t>查看未接收的装运单</w:t>
            </w:r>
          </w:p>
        </w:tc>
      </w:tr>
      <w:tr w:rsidR="00EE0A43" w14:paraId="64DA6E4D" w14:textId="77777777" w:rsidTr="00F70FBD">
        <w:tc>
          <w:tcPr>
            <w:tcW w:w="4649" w:type="dxa"/>
          </w:tcPr>
          <w:p w14:paraId="410C7690" w14:textId="7A651B57" w:rsidR="00EE0A43" w:rsidRPr="00992464" w:rsidRDefault="00992464" w:rsidP="00992464">
            <w:pPr>
              <w:jc w:val="center"/>
            </w:pPr>
            <w:r w:rsidRPr="00992464">
              <w:rPr>
                <w:rFonts w:hint="eastAsia"/>
              </w:rPr>
              <w:t>Receive</w:t>
            </w:r>
            <w:r w:rsidRPr="00992464">
              <w:t>DataService. get()</w:t>
            </w:r>
          </w:p>
        </w:tc>
        <w:tc>
          <w:tcPr>
            <w:tcW w:w="9300" w:type="dxa"/>
            <w:gridSpan w:val="2"/>
          </w:tcPr>
          <w:p w14:paraId="162D59CB" w14:textId="16F1BE41" w:rsidR="00EE0A43" w:rsidRDefault="00992464" w:rsidP="00F70FBD">
            <w:pPr>
              <w:jc w:val="center"/>
            </w:pPr>
            <w:r>
              <w:rPr>
                <w:rFonts w:hint="eastAsia"/>
              </w:rPr>
              <w:t>得到所有未审批的到达单</w:t>
            </w:r>
          </w:p>
        </w:tc>
      </w:tr>
      <w:tr w:rsidR="00256AA4" w14:paraId="2527B5DB" w14:textId="77777777" w:rsidTr="00F70FBD">
        <w:tc>
          <w:tcPr>
            <w:tcW w:w="4649" w:type="dxa"/>
          </w:tcPr>
          <w:p w14:paraId="56059A79" w14:textId="43E0D09A" w:rsidR="00256AA4" w:rsidRPr="00992464" w:rsidRDefault="00227853" w:rsidP="00256AA4">
            <w:pPr>
              <w:jc w:val="center"/>
            </w:pPr>
            <w:r w:rsidRPr="00227853">
              <w:rPr>
                <w:rFonts w:asciiTheme="minorEastAsia" w:eastAsiaTheme="minorEastAsia" w:hAnsiTheme="minorEastAsia" w:cs="Times-Roman+2"/>
                <w:sz w:val="20"/>
                <w:szCs w:val="21"/>
              </w:rPr>
              <w:t>DeleteLoadorderInfo</w:t>
            </w:r>
            <w:r w:rsidR="00256AA4" w:rsidRPr="001240F5">
              <w:rPr>
                <w:rFonts w:asciiTheme="minorEastAsia" w:eastAsiaTheme="minorEastAsia" w:hAnsiTheme="minorEastAsia" w:cs="Times-Roman+2"/>
                <w:sz w:val="20"/>
                <w:szCs w:val="21"/>
              </w:rPr>
              <w:t>.</w:t>
            </w:r>
            <w:r w:rsidR="00256AA4" w:rsidRPr="00C03436">
              <w:t xml:space="preserve"> deleteUnreceive_loadorderPO</w:t>
            </w:r>
          </w:p>
        </w:tc>
        <w:tc>
          <w:tcPr>
            <w:tcW w:w="9300" w:type="dxa"/>
            <w:gridSpan w:val="2"/>
          </w:tcPr>
          <w:p w14:paraId="3004045A" w14:textId="43AD7AEF" w:rsidR="00256AA4" w:rsidRDefault="00256AA4" w:rsidP="00256AA4">
            <w:pPr>
              <w:jc w:val="center"/>
            </w:pPr>
            <w:r>
              <w:t>根据</w:t>
            </w:r>
            <w:r>
              <w:t>ID</w:t>
            </w:r>
            <w:r>
              <w:t>查找是否存在相应的</w:t>
            </w:r>
            <w:proofErr w:type="gramStart"/>
            <w:r>
              <w:t>的</w:t>
            </w:r>
            <w:proofErr w:type="gramEnd"/>
            <w:r>
              <w:t>loadorderpo</w:t>
            </w:r>
            <w:r>
              <w:rPr>
                <w:rFonts w:hint="eastAsia"/>
              </w:rPr>
              <w:t>，</w:t>
            </w:r>
            <w:r>
              <w:t>若有</w:t>
            </w:r>
            <w:r>
              <w:rPr>
                <w:rFonts w:hint="eastAsia"/>
              </w:rPr>
              <w:t>，删除</w:t>
            </w:r>
            <w:r>
              <w:t>该</w:t>
            </w:r>
            <w:r>
              <w:t>po</w:t>
            </w:r>
          </w:p>
        </w:tc>
      </w:tr>
    </w:tbl>
    <w:p w14:paraId="01DAAF46" w14:textId="77777777" w:rsidR="005916B4" w:rsidRDefault="005916B4" w:rsidP="005916B4">
      <w:pPr>
        <w:pStyle w:val="6"/>
      </w:pPr>
      <w:r>
        <w:t>业务逻辑层的动态模型</w:t>
      </w:r>
    </w:p>
    <w:p w14:paraId="3D82D06B" w14:textId="0D526ECF" w:rsidR="005916B4" w:rsidRPr="002C1E56" w:rsidRDefault="001A1670" w:rsidP="005916B4">
      <w:r>
        <w:t>顺序图参照</w:t>
      </w:r>
      <w:r>
        <w:rPr>
          <w:rFonts w:hint="eastAsia"/>
        </w:rPr>
        <w:t>4.1.4.2</w:t>
      </w:r>
      <w:r w:rsidRPr="009D709E">
        <w:rPr>
          <w:rFonts w:hint="eastAsia"/>
        </w:rPr>
        <w:t>装车管理</w:t>
      </w:r>
    </w:p>
    <w:p w14:paraId="5E82775B" w14:textId="77777777" w:rsidR="005916B4" w:rsidRDefault="005916B4" w:rsidP="005916B4">
      <w:pPr>
        <w:pStyle w:val="6"/>
      </w:pPr>
      <w:r>
        <w:t>业务逻辑层的设计原理</w:t>
      </w:r>
    </w:p>
    <w:p w14:paraId="50CF3F93" w14:textId="2E718422" w:rsidR="00415CF0" w:rsidRDefault="00415CF0" w:rsidP="005916B4">
      <w:r w:rsidRPr="00415CF0">
        <w:rPr>
          <w:rFonts w:hint="eastAsia"/>
        </w:rPr>
        <w:t>利用委托式控制风格，每个界面需要访问的业务逻辑由各自的控制器委托给不同的领域对象。</w:t>
      </w:r>
    </w:p>
    <w:p w14:paraId="353B194B" w14:textId="4104C13B" w:rsidR="005916B4" w:rsidRDefault="005916B4" w:rsidP="005916B4">
      <w:pPr>
        <w:pStyle w:val="4"/>
        <w:numPr>
          <w:ilvl w:val="0"/>
          <w:numId w:val="0"/>
        </w:numPr>
      </w:pPr>
      <w:r>
        <w:rPr>
          <w:rFonts w:hint="eastAsia"/>
        </w:rPr>
        <w:t>4.1.</w:t>
      </w:r>
      <w:r w:rsidR="00F17D62">
        <w:t>3</w:t>
      </w:r>
      <w:r>
        <w:rPr>
          <w:rFonts w:hint="eastAsia"/>
        </w:rPr>
        <w:t>.</w:t>
      </w:r>
      <w:r>
        <w:t>2</w:t>
      </w:r>
      <w:r w:rsidR="00C0482B" w:rsidRPr="00C0482B">
        <w:t>录入中转单</w:t>
      </w:r>
    </w:p>
    <w:p w14:paraId="37461229" w14:textId="77777777" w:rsidR="005916B4" w:rsidRDefault="005916B4" w:rsidP="00504978">
      <w:pPr>
        <w:pStyle w:val="6"/>
        <w:numPr>
          <w:ilvl w:val="5"/>
          <w:numId w:val="27"/>
        </w:numPr>
      </w:pPr>
      <w:r>
        <w:rPr>
          <w:rFonts w:hint="eastAsia"/>
        </w:rPr>
        <w:t>模块描述</w:t>
      </w:r>
    </w:p>
    <w:p w14:paraId="088416F1" w14:textId="77777777" w:rsidR="00C0482B" w:rsidRDefault="00C0482B" w:rsidP="00C0482B">
      <w:pPr>
        <w:rPr>
          <w:szCs w:val="21"/>
        </w:rPr>
      </w:pPr>
      <w:r>
        <w:rPr>
          <w:rFonts w:hint="eastAsia"/>
          <w:szCs w:val="21"/>
        </w:rPr>
        <w:t>录入中转单模</w:t>
      </w:r>
      <w:proofErr w:type="gramStart"/>
      <w:r>
        <w:rPr>
          <w:rFonts w:hint="eastAsia"/>
          <w:szCs w:val="21"/>
        </w:rPr>
        <w:t>块</w:t>
      </w:r>
      <w:r w:rsidRPr="003405D3">
        <w:rPr>
          <w:rFonts w:hint="eastAsia"/>
          <w:szCs w:val="21"/>
        </w:rPr>
        <w:t>承担</w:t>
      </w:r>
      <w:proofErr w:type="gramEnd"/>
      <w:r w:rsidRPr="003405D3">
        <w:rPr>
          <w:rFonts w:hint="eastAsia"/>
          <w:szCs w:val="21"/>
        </w:rPr>
        <w:t>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E70D8EB" w14:textId="77777777" w:rsidR="00C0482B" w:rsidRPr="003405D3" w:rsidRDefault="00C0482B" w:rsidP="00C0482B">
      <w:pPr>
        <w:rPr>
          <w:szCs w:val="21"/>
        </w:rPr>
      </w:pPr>
      <w:r>
        <w:rPr>
          <w:rFonts w:hint="eastAsia"/>
          <w:szCs w:val="21"/>
        </w:rPr>
        <w:t>录入中转单模块的职责及接口参见软件系统结构描述文档。</w:t>
      </w:r>
    </w:p>
    <w:p w14:paraId="51B849FA" w14:textId="77777777" w:rsidR="005916B4" w:rsidRDefault="005916B4" w:rsidP="005916B4">
      <w:pPr>
        <w:pStyle w:val="6"/>
      </w:pPr>
      <w:r>
        <w:t>整体结构</w:t>
      </w:r>
    </w:p>
    <w:p w14:paraId="33C51AF0"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TransferBLService</w:t>
      </w:r>
      <w:r>
        <w:rPr>
          <w:szCs w:val="21"/>
        </w:rPr>
        <w:t>接口。业务逻辑层和数据层之间添加</w:t>
      </w:r>
      <w:r>
        <w:rPr>
          <w:szCs w:val="21"/>
        </w:rPr>
        <w:t>dataservice</w:t>
      </w:r>
      <w:r>
        <w:rPr>
          <w:rFonts w:hint="eastAsia"/>
          <w:szCs w:val="21"/>
        </w:rPr>
        <w:t>.</w:t>
      </w:r>
      <w:proofErr w:type="gramStart"/>
      <w:r>
        <w:rPr>
          <w:szCs w:val="21"/>
        </w:rPr>
        <w:t>transfer</w:t>
      </w:r>
      <w:r>
        <w:rPr>
          <w:rFonts w:hint="eastAsia"/>
          <w:szCs w:val="21"/>
        </w:rPr>
        <w:t>dateservice</w:t>
      </w:r>
      <w:proofErr w:type="gramEnd"/>
      <w:r>
        <w:rPr>
          <w:rFonts w:hint="eastAsia"/>
          <w:szCs w:val="21"/>
        </w:rPr>
        <w:t>.</w:t>
      </w:r>
      <w:r w:rsidRPr="002036A2">
        <w:rPr>
          <w:szCs w:val="21"/>
        </w:rPr>
        <w:t xml:space="preserve"> </w:t>
      </w:r>
      <w:r>
        <w:rPr>
          <w:szCs w:val="21"/>
        </w:rPr>
        <w:t>Transfer</w:t>
      </w:r>
      <w:r>
        <w:rPr>
          <w:rFonts w:hint="eastAsia"/>
          <w:szCs w:val="21"/>
        </w:rPr>
        <w:t>DataService</w:t>
      </w:r>
      <w:r>
        <w:rPr>
          <w:szCs w:val="21"/>
        </w:rPr>
        <w:t>接口。为了隔离业务逻辑职责和逻辑控制职责，我们增加了</w:t>
      </w:r>
      <w:r>
        <w:rPr>
          <w:szCs w:val="21"/>
        </w:rPr>
        <w:t>TransferController</w:t>
      </w:r>
      <w:r>
        <w:rPr>
          <w:szCs w:val="21"/>
        </w:rPr>
        <w:t>，这样</w:t>
      </w:r>
      <w:r>
        <w:rPr>
          <w:szCs w:val="21"/>
        </w:rPr>
        <w:t>TransferController</w:t>
      </w:r>
      <w:r>
        <w:rPr>
          <w:szCs w:val="21"/>
        </w:rPr>
        <w:t>会将录入中转单的业务逻辑处理委托给</w:t>
      </w:r>
      <w:r>
        <w:rPr>
          <w:szCs w:val="21"/>
        </w:rPr>
        <w:t>TransferBL</w:t>
      </w:r>
      <w:r>
        <w:rPr>
          <w:szCs w:val="21"/>
        </w:rPr>
        <w:t>对象。</w:t>
      </w:r>
      <w:r>
        <w:rPr>
          <w:szCs w:val="21"/>
        </w:rPr>
        <w:t>ChangeorderPO</w:t>
      </w:r>
      <w:r>
        <w:rPr>
          <w:szCs w:val="21"/>
        </w:rPr>
        <w:t>是作为中转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2BA7274E" w14:textId="77777777" w:rsidR="00C0482B" w:rsidRDefault="00C0482B" w:rsidP="00C0482B">
      <w:pPr>
        <w:rPr>
          <w:szCs w:val="21"/>
        </w:rPr>
      </w:pPr>
    </w:p>
    <w:p w14:paraId="469BA511" w14:textId="77777777" w:rsidR="00C0482B" w:rsidRDefault="00C0482B" w:rsidP="00C0482B">
      <w:pPr>
        <w:rPr>
          <w:szCs w:val="21"/>
        </w:rPr>
      </w:pPr>
      <w:r>
        <w:rPr>
          <w:rFonts w:hint="eastAsia"/>
          <w:szCs w:val="21"/>
        </w:rPr>
        <w:t>录入中转单</w:t>
      </w:r>
      <w:r>
        <w:rPr>
          <w:szCs w:val="21"/>
        </w:rPr>
        <w:t>模块的设计如图：</w:t>
      </w:r>
    </w:p>
    <w:p w14:paraId="5C184CD3" w14:textId="2722B3A9" w:rsidR="00C0482B" w:rsidRDefault="008B38C2" w:rsidP="00C0482B">
      <w:pPr>
        <w:rPr>
          <w:szCs w:val="21"/>
        </w:rPr>
      </w:pPr>
      <w:r>
        <w:rPr>
          <w:noProof/>
          <w:szCs w:val="21"/>
        </w:rPr>
        <w:lastRenderedPageBreak/>
        <w:drawing>
          <wp:inline distT="0" distB="0" distL="0" distR="0" wp14:anchorId="795333C8" wp14:editId="7F463F8D">
            <wp:extent cx="8162925" cy="58007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录入中转单.png"/>
                    <pic:cNvPicPr/>
                  </pic:nvPicPr>
                  <pic:blipFill>
                    <a:blip r:embed="rId30">
                      <a:extLst>
                        <a:ext uri="{28A0092B-C50C-407E-A947-70E740481C1C}">
                          <a14:useLocalDpi xmlns:a14="http://schemas.microsoft.com/office/drawing/2010/main" val="0"/>
                        </a:ext>
                      </a:extLst>
                    </a:blip>
                    <a:stretch>
                      <a:fillRect/>
                    </a:stretch>
                  </pic:blipFill>
                  <pic:spPr>
                    <a:xfrm>
                      <a:off x="0" y="0"/>
                      <a:ext cx="8162925" cy="5800725"/>
                    </a:xfrm>
                    <a:prstGeom prst="rect">
                      <a:avLst/>
                    </a:prstGeom>
                  </pic:spPr>
                </pic:pic>
              </a:graphicData>
            </a:graphic>
          </wp:inline>
        </w:drawing>
      </w:r>
    </w:p>
    <w:p w14:paraId="2B4817B7" w14:textId="77777777" w:rsidR="00C0482B" w:rsidRDefault="00C0482B" w:rsidP="00C0482B">
      <w:pPr>
        <w:rPr>
          <w:szCs w:val="21"/>
        </w:rPr>
      </w:pPr>
      <w:r>
        <w:rPr>
          <w:rFonts w:hint="eastAsia"/>
          <w:szCs w:val="21"/>
        </w:rPr>
        <w:t>录入中转单模</w:t>
      </w:r>
      <w:proofErr w:type="gramStart"/>
      <w:r>
        <w:rPr>
          <w:rFonts w:hint="eastAsia"/>
          <w:szCs w:val="21"/>
        </w:rPr>
        <w:t>块各个</w:t>
      </w:r>
      <w:proofErr w:type="gramEnd"/>
      <w:r>
        <w:rPr>
          <w:rFonts w:hint="eastAsia"/>
          <w:szCs w:val="21"/>
        </w:rPr>
        <w:t>类的职责如表</w:t>
      </w:r>
    </w:p>
    <w:p w14:paraId="07C291E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322FE86F" w14:textId="77777777" w:rsidTr="00F70FBD">
        <w:tc>
          <w:tcPr>
            <w:tcW w:w="4248" w:type="dxa"/>
          </w:tcPr>
          <w:p w14:paraId="4E63731A" w14:textId="77777777" w:rsidR="00C0482B" w:rsidRDefault="00C0482B" w:rsidP="00F70FBD">
            <w:pPr>
              <w:rPr>
                <w:szCs w:val="21"/>
              </w:rPr>
            </w:pPr>
            <w:r>
              <w:rPr>
                <w:rFonts w:hint="eastAsia"/>
                <w:szCs w:val="21"/>
              </w:rPr>
              <w:t>模块</w:t>
            </w:r>
          </w:p>
        </w:tc>
        <w:tc>
          <w:tcPr>
            <w:tcW w:w="9701" w:type="dxa"/>
          </w:tcPr>
          <w:p w14:paraId="58438AC7" w14:textId="77777777" w:rsidR="00C0482B" w:rsidRDefault="00C0482B" w:rsidP="00F70FBD">
            <w:pPr>
              <w:rPr>
                <w:szCs w:val="21"/>
              </w:rPr>
            </w:pPr>
            <w:r>
              <w:rPr>
                <w:rFonts w:hint="eastAsia"/>
                <w:szCs w:val="21"/>
              </w:rPr>
              <w:t>职责</w:t>
            </w:r>
          </w:p>
        </w:tc>
      </w:tr>
      <w:tr w:rsidR="00C0482B" w14:paraId="5B173FDB" w14:textId="77777777" w:rsidTr="00F70FBD">
        <w:tc>
          <w:tcPr>
            <w:tcW w:w="4248" w:type="dxa"/>
          </w:tcPr>
          <w:p w14:paraId="711290F8" w14:textId="77777777" w:rsidR="00C0482B" w:rsidRDefault="00C0482B" w:rsidP="00F70FBD">
            <w:pPr>
              <w:rPr>
                <w:szCs w:val="21"/>
              </w:rPr>
            </w:pPr>
            <w:r>
              <w:rPr>
                <w:szCs w:val="21"/>
              </w:rPr>
              <w:t>Transfer</w:t>
            </w:r>
            <w:r>
              <w:rPr>
                <w:rFonts w:hint="eastAsia"/>
                <w:szCs w:val="21"/>
              </w:rPr>
              <w:t>BL</w:t>
            </w:r>
          </w:p>
        </w:tc>
        <w:tc>
          <w:tcPr>
            <w:tcW w:w="9701" w:type="dxa"/>
          </w:tcPr>
          <w:p w14:paraId="70507EA4" w14:textId="77777777" w:rsidR="00C0482B" w:rsidRDefault="00C0482B" w:rsidP="00F70FBD">
            <w:pPr>
              <w:rPr>
                <w:szCs w:val="21"/>
              </w:rPr>
            </w:pPr>
            <w:r>
              <w:rPr>
                <w:rFonts w:hint="eastAsia"/>
                <w:szCs w:val="21"/>
              </w:rPr>
              <w:t>具有新建中转单、设置消息提醒、查看消息提醒、查看库存信息、存储新建的中转单等功能，能够帮助完成录入中转单界面所需要的服务。</w:t>
            </w:r>
          </w:p>
        </w:tc>
      </w:tr>
    </w:tbl>
    <w:p w14:paraId="25F98C27" w14:textId="77777777" w:rsidR="00C0482B" w:rsidRDefault="00C0482B" w:rsidP="00C0482B">
      <w:pPr>
        <w:rPr>
          <w:szCs w:val="21"/>
        </w:rPr>
      </w:pPr>
    </w:p>
    <w:p w14:paraId="24B810FD" w14:textId="77777777" w:rsidR="005916B4" w:rsidRDefault="005916B4" w:rsidP="005916B4">
      <w:pPr>
        <w:pStyle w:val="6"/>
      </w:pPr>
      <w:r>
        <w:t>模块内部类的接口规范</w:t>
      </w:r>
    </w:p>
    <w:p w14:paraId="386BFFD7" w14:textId="77777777" w:rsidR="00C0482B" w:rsidRPr="00930A49" w:rsidRDefault="00C0482B" w:rsidP="00C0482B"/>
    <w:p w14:paraId="2242B612" w14:textId="77777777" w:rsidR="00C0482B" w:rsidRPr="00A33487" w:rsidRDefault="00C0482B" w:rsidP="00C0482B">
      <w:pPr>
        <w:ind w:firstLineChars="2500" w:firstLine="5271"/>
        <w:rPr>
          <w:b/>
        </w:rPr>
      </w:pPr>
      <w:r w:rsidRPr="00D14056">
        <w:rPr>
          <w:b/>
          <w:szCs w:val="21"/>
        </w:rPr>
        <w:t>Transfer</w:t>
      </w:r>
      <w:r w:rsidRPr="00D14056">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2C797D3E" w14:textId="77777777" w:rsidTr="00F70FBD">
        <w:tc>
          <w:tcPr>
            <w:tcW w:w="13949" w:type="dxa"/>
            <w:gridSpan w:val="3"/>
          </w:tcPr>
          <w:p w14:paraId="744F97A5" w14:textId="77777777" w:rsidR="00C0482B" w:rsidRPr="00A33487" w:rsidRDefault="00C0482B" w:rsidP="00F70FBD">
            <w:pPr>
              <w:jc w:val="center"/>
              <w:rPr>
                <w:b/>
              </w:rPr>
            </w:pPr>
            <w:r w:rsidRPr="00A33487">
              <w:rPr>
                <w:rFonts w:hint="eastAsia"/>
                <w:b/>
              </w:rPr>
              <w:t>提供的服务（供接口）</w:t>
            </w:r>
          </w:p>
        </w:tc>
      </w:tr>
      <w:tr w:rsidR="00167599" w14:paraId="602AD51A" w14:textId="77777777" w:rsidTr="00F70FBD">
        <w:tc>
          <w:tcPr>
            <w:tcW w:w="4649" w:type="dxa"/>
            <w:vMerge w:val="restart"/>
          </w:tcPr>
          <w:p w14:paraId="4BC6875E" w14:textId="77777777" w:rsidR="00167599" w:rsidRDefault="00167599" w:rsidP="00167599">
            <w:pPr>
              <w:jc w:val="center"/>
            </w:pPr>
          </w:p>
          <w:p w14:paraId="1A4404CE" w14:textId="77777777" w:rsidR="00167599" w:rsidRDefault="00167599" w:rsidP="00167599">
            <w:pPr>
              <w:ind w:firstLine="400"/>
              <w:jc w:val="center"/>
            </w:pPr>
            <w:r w:rsidRPr="001160C4">
              <w:t>Transfer.build</w:t>
            </w:r>
          </w:p>
        </w:tc>
        <w:tc>
          <w:tcPr>
            <w:tcW w:w="1725" w:type="dxa"/>
          </w:tcPr>
          <w:p w14:paraId="3E791CA4" w14:textId="77777777" w:rsidR="00167599" w:rsidRDefault="00167599" w:rsidP="00167599">
            <w:pPr>
              <w:jc w:val="center"/>
            </w:pPr>
            <w:r>
              <w:rPr>
                <w:rFonts w:hint="eastAsia"/>
              </w:rPr>
              <w:t>语法</w:t>
            </w:r>
          </w:p>
        </w:tc>
        <w:tc>
          <w:tcPr>
            <w:tcW w:w="7575" w:type="dxa"/>
          </w:tcPr>
          <w:p w14:paraId="474C9632" w14:textId="25BA0D3A" w:rsidR="00167599" w:rsidRDefault="00167599" w:rsidP="00167599">
            <w:pPr>
              <w:jc w:val="center"/>
            </w:pPr>
            <w:r w:rsidRPr="00167599">
              <w:t>public void build(ChangeorderVO cv)</w:t>
            </w:r>
          </w:p>
        </w:tc>
      </w:tr>
      <w:tr w:rsidR="00167599" w14:paraId="687D5416" w14:textId="77777777" w:rsidTr="00F70FBD">
        <w:tc>
          <w:tcPr>
            <w:tcW w:w="4649" w:type="dxa"/>
            <w:vMerge/>
          </w:tcPr>
          <w:p w14:paraId="663E3796" w14:textId="77777777" w:rsidR="00167599" w:rsidRDefault="00167599" w:rsidP="00167599">
            <w:pPr>
              <w:jc w:val="center"/>
            </w:pPr>
          </w:p>
        </w:tc>
        <w:tc>
          <w:tcPr>
            <w:tcW w:w="1725" w:type="dxa"/>
          </w:tcPr>
          <w:p w14:paraId="7BE759F8" w14:textId="77777777" w:rsidR="00167599" w:rsidRDefault="00167599" w:rsidP="00167599">
            <w:pPr>
              <w:jc w:val="center"/>
            </w:pPr>
            <w:r>
              <w:rPr>
                <w:rFonts w:hint="eastAsia"/>
              </w:rPr>
              <w:t>前置条件</w:t>
            </w:r>
          </w:p>
        </w:tc>
        <w:tc>
          <w:tcPr>
            <w:tcW w:w="7575" w:type="dxa"/>
          </w:tcPr>
          <w:p w14:paraId="75736F2F" w14:textId="4393481F" w:rsidR="00167599" w:rsidRDefault="00167599" w:rsidP="00167599">
            <w:pPr>
              <w:jc w:val="center"/>
            </w:pPr>
            <w:r>
              <w:rPr>
                <w:rFonts w:hint="eastAsia"/>
              </w:rPr>
              <w:t>启动一个新建</w:t>
            </w:r>
            <w:r w:rsidR="001160C4">
              <w:rPr>
                <w:rFonts w:hint="eastAsia"/>
              </w:rPr>
              <w:t>中转</w:t>
            </w:r>
            <w:r>
              <w:rPr>
                <w:rFonts w:hint="eastAsia"/>
              </w:rPr>
              <w:t>单回合</w:t>
            </w:r>
          </w:p>
        </w:tc>
      </w:tr>
      <w:tr w:rsidR="00167599" w14:paraId="71D6BDAE" w14:textId="77777777" w:rsidTr="00F70FBD">
        <w:tc>
          <w:tcPr>
            <w:tcW w:w="4649" w:type="dxa"/>
            <w:vMerge/>
          </w:tcPr>
          <w:p w14:paraId="2B0FAD21" w14:textId="77777777" w:rsidR="00167599" w:rsidRDefault="00167599" w:rsidP="00167599">
            <w:pPr>
              <w:jc w:val="center"/>
            </w:pPr>
          </w:p>
        </w:tc>
        <w:tc>
          <w:tcPr>
            <w:tcW w:w="1725" w:type="dxa"/>
          </w:tcPr>
          <w:p w14:paraId="13719C5D" w14:textId="77777777" w:rsidR="00167599" w:rsidRDefault="00167599" w:rsidP="00167599">
            <w:pPr>
              <w:jc w:val="center"/>
            </w:pPr>
            <w:r>
              <w:rPr>
                <w:rFonts w:hint="eastAsia"/>
              </w:rPr>
              <w:t>后置条件</w:t>
            </w:r>
          </w:p>
        </w:tc>
        <w:tc>
          <w:tcPr>
            <w:tcW w:w="7575" w:type="dxa"/>
          </w:tcPr>
          <w:p w14:paraId="0888594E" w14:textId="352D151B" w:rsidR="00167599" w:rsidRDefault="00167599" w:rsidP="00167599">
            <w:pPr>
              <w:jc w:val="center"/>
            </w:pPr>
            <w:r>
              <w:t>系统将新建的中转单提交给总经理审批</w:t>
            </w:r>
          </w:p>
        </w:tc>
      </w:tr>
      <w:tr w:rsidR="00167599" w14:paraId="43811AB0" w14:textId="77777777" w:rsidTr="00F70FBD">
        <w:tc>
          <w:tcPr>
            <w:tcW w:w="4649" w:type="dxa"/>
            <w:vMerge w:val="restart"/>
          </w:tcPr>
          <w:p w14:paraId="5637ACD4" w14:textId="77777777" w:rsidR="00167599" w:rsidRDefault="00167599" w:rsidP="00167599">
            <w:pPr>
              <w:jc w:val="center"/>
            </w:pPr>
          </w:p>
          <w:p w14:paraId="30EE1B28" w14:textId="7EB47A6C" w:rsidR="00167599" w:rsidRDefault="00167599" w:rsidP="00167599">
            <w:pPr>
              <w:ind w:firstLine="400"/>
              <w:jc w:val="center"/>
            </w:pPr>
            <w:r w:rsidRPr="001160C4">
              <w:t>Transfer.</w:t>
            </w:r>
            <w:r w:rsidR="001160C4" w:rsidRPr="00167599">
              <w:t xml:space="preserve"> checkStore</w:t>
            </w:r>
          </w:p>
        </w:tc>
        <w:tc>
          <w:tcPr>
            <w:tcW w:w="1725" w:type="dxa"/>
          </w:tcPr>
          <w:p w14:paraId="399494B7" w14:textId="77777777" w:rsidR="00167599" w:rsidRDefault="00167599" w:rsidP="00167599">
            <w:pPr>
              <w:jc w:val="center"/>
            </w:pPr>
            <w:r>
              <w:rPr>
                <w:rFonts w:hint="eastAsia"/>
              </w:rPr>
              <w:t>语法</w:t>
            </w:r>
          </w:p>
        </w:tc>
        <w:tc>
          <w:tcPr>
            <w:tcW w:w="7575" w:type="dxa"/>
          </w:tcPr>
          <w:p w14:paraId="1419F964" w14:textId="4FBEE45A" w:rsidR="00167599" w:rsidRDefault="00167599" w:rsidP="00167599">
            <w:pPr>
              <w:jc w:val="center"/>
            </w:pPr>
            <w:r w:rsidRPr="00167599">
              <w:t>public String[][] checkStore()</w:t>
            </w:r>
          </w:p>
        </w:tc>
      </w:tr>
      <w:tr w:rsidR="00167599" w14:paraId="0480AA12" w14:textId="77777777" w:rsidTr="00F70FBD">
        <w:tc>
          <w:tcPr>
            <w:tcW w:w="4649" w:type="dxa"/>
            <w:vMerge/>
          </w:tcPr>
          <w:p w14:paraId="4AE9B5F7" w14:textId="77777777" w:rsidR="00167599" w:rsidRDefault="00167599" w:rsidP="00167599">
            <w:pPr>
              <w:jc w:val="center"/>
            </w:pPr>
          </w:p>
        </w:tc>
        <w:tc>
          <w:tcPr>
            <w:tcW w:w="1725" w:type="dxa"/>
          </w:tcPr>
          <w:p w14:paraId="02F6B161" w14:textId="77777777" w:rsidR="00167599" w:rsidRDefault="00167599" w:rsidP="00167599">
            <w:pPr>
              <w:jc w:val="center"/>
            </w:pPr>
            <w:r>
              <w:rPr>
                <w:rFonts w:hint="eastAsia"/>
              </w:rPr>
              <w:t>前置条件</w:t>
            </w:r>
          </w:p>
        </w:tc>
        <w:tc>
          <w:tcPr>
            <w:tcW w:w="7575" w:type="dxa"/>
          </w:tcPr>
          <w:p w14:paraId="4CFF9840" w14:textId="1E0482F7" w:rsidR="00167599" w:rsidRDefault="001160C4" w:rsidP="00167599">
            <w:pPr>
              <w:jc w:val="center"/>
            </w:pPr>
            <w:r>
              <w:t>查看库存</w:t>
            </w:r>
          </w:p>
        </w:tc>
      </w:tr>
      <w:tr w:rsidR="00167599" w14:paraId="3275B986" w14:textId="77777777" w:rsidTr="00F70FBD">
        <w:tc>
          <w:tcPr>
            <w:tcW w:w="4649" w:type="dxa"/>
            <w:vMerge/>
          </w:tcPr>
          <w:p w14:paraId="57091E59" w14:textId="77777777" w:rsidR="00167599" w:rsidRDefault="00167599" w:rsidP="00167599">
            <w:pPr>
              <w:jc w:val="center"/>
            </w:pPr>
          </w:p>
        </w:tc>
        <w:tc>
          <w:tcPr>
            <w:tcW w:w="1725" w:type="dxa"/>
          </w:tcPr>
          <w:p w14:paraId="13DE23D0" w14:textId="77777777" w:rsidR="00167599" w:rsidRDefault="00167599" w:rsidP="00167599">
            <w:pPr>
              <w:jc w:val="center"/>
            </w:pPr>
            <w:r>
              <w:rPr>
                <w:rFonts w:hint="eastAsia"/>
              </w:rPr>
              <w:t>后置条件</w:t>
            </w:r>
          </w:p>
        </w:tc>
        <w:tc>
          <w:tcPr>
            <w:tcW w:w="7575" w:type="dxa"/>
          </w:tcPr>
          <w:p w14:paraId="4C10901E" w14:textId="6B98D571" w:rsidR="00167599" w:rsidRDefault="001160C4" w:rsidP="00167599">
            <w:pPr>
              <w:jc w:val="center"/>
            </w:pPr>
            <w:r>
              <w:t>返回各个库区库存信息</w:t>
            </w:r>
          </w:p>
        </w:tc>
      </w:tr>
      <w:tr w:rsidR="00167599" w14:paraId="03248306" w14:textId="77777777" w:rsidTr="00F70FBD">
        <w:tc>
          <w:tcPr>
            <w:tcW w:w="4649" w:type="dxa"/>
            <w:vMerge w:val="restart"/>
          </w:tcPr>
          <w:p w14:paraId="695B0F5C" w14:textId="77777777" w:rsidR="00167599" w:rsidRDefault="00167599" w:rsidP="00167599">
            <w:pPr>
              <w:jc w:val="center"/>
            </w:pPr>
          </w:p>
          <w:p w14:paraId="656939C6" w14:textId="50CAC4E9" w:rsidR="00167599" w:rsidRDefault="00167599" w:rsidP="00167599">
            <w:pPr>
              <w:ind w:firstLine="400"/>
              <w:jc w:val="center"/>
            </w:pPr>
            <w:r w:rsidRPr="001160C4">
              <w:t>Transfer.</w:t>
            </w:r>
            <w:r w:rsidR="001160C4" w:rsidRPr="00167599">
              <w:t xml:space="preserve"> checkRemind</w:t>
            </w:r>
          </w:p>
        </w:tc>
        <w:tc>
          <w:tcPr>
            <w:tcW w:w="1725" w:type="dxa"/>
          </w:tcPr>
          <w:p w14:paraId="10DA5CB7" w14:textId="77777777" w:rsidR="00167599" w:rsidRDefault="00167599" w:rsidP="00167599">
            <w:pPr>
              <w:jc w:val="center"/>
            </w:pPr>
            <w:r>
              <w:rPr>
                <w:rFonts w:hint="eastAsia"/>
              </w:rPr>
              <w:t>语法</w:t>
            </w:r>
          </w:p>
        </w:tc>
        <w:tc>
          <w:tcPr>
            <w:tcW w:w="7575" w:type="dxa"/>
          </w:tcPr>
          <w:p w14:paraId="24238EA8" w14:textId="02DF0ECA" w:rsidR="00167599" w:rsidRDefault="00167599" w:rsidP="00167599">
            <w:pPr>
              <w:jc w:val="center"/>
            </w:pPr>
            <w:r w:rsidRPr="00167599">
              <w:t>public String checkRemind()</w:t>
            </w:r>
          </w:p>
        </w:tc>
      </w:tr>
      <w:tr w:rsidR="00167599" w14:paraId="746653BF" w14:textId="77777777" w:rsidTr="00F70FBD">
        <w:tc>
          <w:tcPr>
            <w:tcW w:w="4649" w:type="dxa"/>
            <w:vMerge/>
          </w:tcPr>
          <w:p w14:paraId="2AC3354D" w14:textId="77777777" w:rsidR="00167599" w:rsidRDefault="00167599" w:rsidP="00167599">
            <w:pPr>
              <w:jc w:val="center"/>
            </w:pPr>
          </w:p>
        </w:tc>
        <w:tc>
          <w:tcPr>
            <w:tcW w:w="1725" w:type="dxa"/>
          </w:tcPr>
          <w:p w14:paraId="1DE0A6B1" w14:textId="77777777" w:rsidR="00167599" w:rsidRDefault="00167599" w:rsidP="00167599">
            <w:pPr>
              <w:jc w:val="center"/>
            </w:pPr>
            <w:r>
              <w:rPr>
                <w:rFonts w:hint="eastAsia"/>
              </w:rPr>
              <w:t>前置条件</w:t>
            </w:r>
          </w:p>
        </w:tc>
        <w:tc>
          <w:tcPr>
            <w:tcW w:w="7575" w:type="dxa"/>
          </w:tcPr>
          <w:p w14:paraId="4E678501" w14:textId="5785C6CE" w:rsidR="00167599" w:rsidRDefault="001160C4" w:rsidP="00167599">
            <w:pPr>
              <w:jc w:val="center"/>
            </w:pPr>
            <w:r>
              <w:rPr>
                <w:rFonts w:hint="eastAsia"/>
              </w:rPr>
              <w:t>界面层查看消息提醒</w:t>
            </w:r>
          </w:p>
        </w:tc>
      </w:tr>
      <w:tr w:rsidR="00167599" w14:paraId="546520B3" w14:textId="77777777" w:rsidTr="00F70FBD">
        <w:tc>
          <w:tcPr>
            <w:tcW w:w="4649" w:type="dxa"/>
            <w:vMerge/>
          </w:tcPr>
          <w:p w14:paraId="14A7C52B" w14:textId="77777777" w:rsidR="00167599" w:rsidRDefault="00167599" w:rsidP="00167599">
            <w:pPr>
              <w:jc w:val="center"/>
            </w:pPr>
          </w:p>
        </w:tc>
        <w:tc>
          <w:tcPr>
            <w:tcW w:w="1725" w:type="dxa"/>
          </w:tcPr>
          <w:p w14:paraId="0343C2FD" w14:textId="77777777" w:rsidR="00167599" w:rsidRDefault="00167599" w:rsidP="00167599">
            <w:pPr>
              <w:jc w:val="center"/>
            </w:pPr>
            <w:r>
              <w:rPr>
                <w:rFonts w:hint="eastAsia"/>
              </w:rPr>
              <w:t>后置条件</w:t>
            </w:r>
          </w:p>
        </w:tc>
        <w:tc>
          <w:tcPr>
            <w:tcW w:w="7575" w:type="dxa"/>
          </w:tcPr>
          <w:p w14:paraId="599C1882" w14:textId="4DA309A5" w:rsidR="00167599" w:rsidRDefault="001160C4" w:rsidP="00167599">
            <w:pPr>
              <w:jc w:val="center"/>
            </w:pPr>
            <w:r>
              <w:rPr>
                <w:rFonts w:hint="eastAsia"/>
              </w:rPr>
              <w:t>无</w:t>
            </w:r>
          </w:p>
        </w:tc>
      </w:tr>
      <w:tr w:rsidR="00167599" w14:paraId="729A4982" w14:textId="77777777" w:rsidTr="00F70FBD">
        <w:tc>
          <w:tcPr>
            <w:tcW w:w="4649" w:type="dxa"/>
            <w:vMerge w:val="restart"/>
          </w:tcPr>
          <w:p w14:paraId="46A44BF8" w14:textId="77777777" w:rsidR="00167599" w:rsidRDefault="00167599" w:rsidP="00167599">
            <w:pPr>
              <w:jc w:val="center"/>
            </w:pPr>
          </w:p>
          <w:p w14:paraId="280333E0" w14:textId="41F9CF6D" w:rsidR="00167599" w:rsidRDefault="00167599" w:rsidP="00167599">
            <w:pPr>
              <w:ind w:firstLine="400"/>
              <w:jc w:val="center"/>
            </w:pPr>
            <w:r w:rsidRPr="001160C4">
              <w:t>Transfer.</w:t>
            </w:r>
            <w:r w:rsidR="001160C4" w:rsidRPr="00167599">
              <w:t xml:space="preserve"> get</w:t>
            </w:r>
          </w:p>
        </w:tc>
        <w:tc>
          <w:tcPr>
            <w:tcW w:w="1725" w:type="dxa"/>
          </w:tcPr>
          <w:p w14:paraId="1DE9D67E" w14:textId="77777777" w:rsidR="00167599" w:rsidRDefault="00167599" w:rsidP="00167599">
            <w:pPr>
              <w:jc w:val="center"/>
            </w:pPr>
            <w:r>
              <w:rPr>
                <w:rFonts w:hint="eastAsia"/>
              </w:rPr>
              <w:t>语法</w:t>
            </w:r>
          </w:p>
        </w:tc>
        <w:tc>
          <w:tcPr>
            <w:tcW w:w="7575" w:type="dxa"/>
          </w:tcPr>
          <w:p w14:paraId="2ED66981" w14:textId="4D5A6988" w:rsidR="00167599" w:rsidRDefault="00167599" w:rsidP="00167599">
            <w:pPr>
              <w:jc w:val="center"/>
            </w:pPr>
            <w:r w:rsidRPr="00167599">
              <w:t>public ArrayList&lt;ChangeorderPO&gt; get()</w:t>
            </w:r>
          </w:p>
        </w:tc>
      </w:tr>
      <w:tr w:rsidR="00167599" w14:paraId="4F9A7A40" w14:textId="77777777" w:rsidTr="00F70FBD">
        <w:tc>
          <w:tcPr>
            <w:tcW w:w="4649" w:type="dxa"/>
            <w:vMerge/>
          </w:tcPr>
          <w:p w14:paraId="240303A7" w14:textId="77777777" w:rsidR="00167599" w:rsidRDefault="00167599" w:rsidP="00167599">
            <w:pPr>
              <w:jc w:val="center"/>
            </w:pPr>
          </w:p>
        </w:tc>
        <w:tc>
          <w:tcPr>
            <w:tcW w:w="1725" w:type="dxa"/>
          </w:tcPr>
          <w:p w14:paraId="22AFE839" w14:textId="77777777" w:rsidR="00167599" w:rsidRDefault="00167599" w:rsidP="00167599">
            <w:pPr>
              <w:jc w:val="center"/>
            </w:pPr>
            <w:r>
              <w:rPr>
                <w:rFonts w:hint="eastAsia"/>
              </w:rPr>
              <w:t>前置条件</w:t>
            </w:r>
          </w:p>
        </w:tc>
        <w:tc>
          <w:tcPr>
            <w:tcW w:w="7575" w:type="dxa"/>
          </w:tcPr>
          <w:p w14:paraId="516CA248" w14:textId="5DD67AD9" w:rsidR="00167599" w:rsidRDefault="001160C4" w:rsidP="00167599">
            <w:pPr>
              <w:jc w:val="center"/>
            </w:pPr>
            <w:r>
              <w:t>总经理审批中转单</w:t>
            </w:r>
          </w:p>
        </w:tc>
      </w:tr>
      <w:tr w:rsidR="00167599" w14:paraId="221F944E" w14:textId="77777777" w:rsidTr="00F70FBD">
        <w:tc>
          <w:tcPr>
            <w:tcW w:w="4649" w:type="dxa"/>
            <w:vMerge/>
          </w:tcPr>
          <w:p w14:paraId="7450B7C6" w14:textId="77777777" w:rsidR="00167599" w:rsidRDefault="00167599" w:rsidP="00167599">
            <w:pPr>
              <w:jc w:val="center"/>
            </w:pPr>
          </w:p>
        </w:tc>
        <w:tc>
          <w:tcPr>
            <w:tcW w:w="1725" w:type="dxa"/>
          </w:tcPr>
          <w:p w14:paraId="57A70E8E" w14:textId="77777777" w:rsidR="00167599" w:rsidRDefault="00167599" w:rsidP="00167599">
            <w:pPr>
              <w:jc w:val="center"/>
            </w:pPr>
            <w:r>
              <w:rPr>
                <w:rFonts w:hint="eastAsia"/>
              </w:rPr>
              <w:t>后置条件</w:t>
            </w:r>
          </w:p>
        </w:tc>
        <w:tc>
          <w:tcPr>
            <w:tcW w:w="7575" w:type="dxa"/>
          </w:tcPr>
          <w:p w14:paraId="3EE63F85" w14:textId="6C9B62D4" w:rsidR="00167599" w:rsidRDefault="001160C4" w:rsidP="00167599">
            <w:pPr>
              <w:jc w:val="center"/>
            </w:pPr>
            <w:r>
              <w:rPr>
                <w:rFonts w:hint="eastAsia"/>
              </w:rPr>
              <w:t>返回所有未审批的中转单</w:t>
            </w:r>
          </w:p>
        </w:tc>
      </w:tr>
      <w:tr w:rsidR="00167599" w14:paraId="71B91292" w14:textId="77777777" w:rsidTr="00F70FBD">
        <w:tc>
          <w:tcPr>
            <w:tcW w:w="4649" w:type="dxa"/>
            <w:vMerge w:val="restart"/>
          </w:tcPr>
          <w:p w14:paraId="308936A6" w14:textId="77777777" w:rsidR="00167599" w:rsidRDefault="00167599" w:rsidP="00167599">
            <w:pPr>
              <w:jc w:val="center"/>
            </w:pPr>
          </w:p>
          <w:p w14:paraId="1B024EA1" w14:textId="59BA5773" w:rsidR="00167599" w:rsidRDefault="00167599" w:rsidP="00167599">
            <w:pPr>
              <w:ind w:firstLine="400"/>
              <w:jc w:val="center"/>
            </w:pPr>
            <w:r w:rsidRPr="001160C4">
              <w:t>Transfer.</w:t>
            </w:r>
            <w:r w:rsidR="001160C4" w:rsidRPr="00167599">
              <w:t xml:space="preserve"> save</w:t>
            </w:r>
          </w:p>
        </w:tc>
        <w:tc>
          <w:tcPr>
            <w:tcW w:w="1725" w:type="dxa"/>
          </w:tcPr>
          <w:p w14:paraId="428F458A" w14:textId="77777777" w:rsidR="00167599" w:rsidRDefault="00167599" w:rsidP="00167599">
            <w:pPr>
              <w:jc w:val="center"/>
            </w:pPr>
            <w:r>
              <w:rPr>
                <w:rFonts w:hint="eastAsia"/>
              </w:rPr>
              <w:t>语法</w:t>
            </w:r>
          </w:p>
        </w:tc>
        <w:tc>
          <w:tcPr>
            <w:tcW w:w="7575" w:type="dxa"/>
          </w:tcPr>
          <w:p w14:paraId="0D6B8AD0" w14:textId="06DA89EA" w:rsidR="00167599" w:rsidRDefault="00167599" w:rsidP="00167599">
            <w:pPr>
              <w:jc w:val="center"/>
            </w:pPr>
            <w:r w:rsidRPr="00167599">
              <w:t>public void save(ChangeorderPO cp)</w:t>
            </w:r>
          </w:p>
        </w:tc>
      </w:tr>
      <w:tr w:rsidR="00167599" w14:paraId="0D0E0A5C" w14:textId="77777777" w:rsidTr="00F70FBD">
        <w:tc>
          <w:tcPr>
            <w:tcW w:w="4649" w:type="dxa"/>
            <w:vMerge/>
          </w:tcPr>
          <w:p w14:paraId="640A500A" w14:textId="77777777" w:rsidR="00167599" w:rsidRDefault="00167599" w:rsidP="00167599">
            <w:pPr>
              <w:jc w:val="center"/>
            </w:pPr>
          </w:p>
        </w:tc>
        <w:tc>
          <w:tcPr>
            <w:tcW w:w="1725" w:type="dxa"/>
          </w:tcPr>
          <w:p w14:paraId="7AAD8A23" w14:textId="77777777" w:rsidR="00167599" w:rsidRDefault="00167599" w:rsidP="00167599">
            <w:pPr>
              <w:jc w:val="center"/>
            </w:pPr>
            <w:r>
              <w:rPr>
                <w:rFonts w:hint="eastAsia"/>
              </w:rPr>
              <w:t>前置条件</w:t>
            </w:r>
          </w:p>
        </w:tc>
        <w:tc>
          <w:tcPr>
            <w:tcW w:w="7575" w:type="dxa"/>
          </w:tcPr>
          <w:p w14:paraId="6E99603E" w14:textId="0CFC020F" w:rsidR="00167599" w:rsidRDefault="001160C4" w:rsidP="00167599">
            <w:pPr>
              <w:jc w:val="center"/>
            </w:pPr>
            <w:r>
              <w:t>中转单</w:t>
            </w:r>
            <w:r w:rsidR="00167599">
              <w:t>已通过总经理审核</w:t>
            </w:r>
          </w:p>
        </w:tc>
      </w:tr>
      <w:tr w:rsidR="00167599" w14:paraId="743CA729" w14:textId="77777777" w:rsidTr="00F70FBD">
        <w:tc>
          <w:tcPr>
            <w:tcW w:w="4649" w:type="dxa"/>
            <w:vMerge/>
          </w:tcPr>
          <w:p w14:paraId="6EB02B2F" w14:textId="77777777" w:rsidR="00167599" w:rsidRDefault="00167599" w:rsidP="00167599">
            <w:pPr>
              <w:jc w:val="center"/>
            </w:pPr>
          </w:p>
        </w:tc>
        <w:tc>
          <w:tcPr>
            <w:tcW w:w="1725" w:type="dxa"/>
          </w:tcPr>
          <w:p w14:paraId="77759A04" w14:textId="77777777" w:rsidR="00167599" w:rsidRDefault="00167599" w:rsidP="00167599">
            <w:pPr>
              <w:jc w:val="center"/>
            </w:pPr>
            <w:r>
              <w:rPr>
                <w:rFonts w:hint="eastAsia"/>
              </w:rPr>
              <w:t>后置条件</w:t>
            </w:r>
          </w:p>
        </w:tc>
        <w:tc>
          <w:tcPr>
            <w:tcW w:w="7575" w:type="dxa"/>
          </w:tcPr>
          <w:p w14:paraId="75A273AD" w14:textId="7E9F4D83" w:rsidR="00167599" w:rsidRDefault="00167599" w:rsidP="001160C4">
            <w:pPr>
              <w:jc w:val="center"/>
            </w:pPr>
            <w:r>
              <w:rPr>
                <w:rFonts w:hint="eastAsia"/>
              </w:rPr>
              <w:t>将</w:t>
            </w:r>
            <w:r w:rsidR="001160C4">
              <w:rPr>
                <w:rFonts w:hint="eastAsia"/>
              </w:rPr>
              <w:t>中转单</w:t>
            </w:r>
            <w:r>
              <w:rPr>
                <w:rFonts w:hint="eastAsia"/>
              </w:rPr>
              <w:t>存储</w:t>
            </w:r>
          </w:p>
        </w:tc>
      </w:tr>
      <w:tr w:rsidR="00C0482B" w14:paraId="69D23ED5" w14:textId="77777777" w:rsidTr="00F70FBD">
        <w:tc>
          <w:tcPr>
            <w:tcW w:w="13949" w:type="dxa"/>
            <w:gridSpan w:val="3"/>
          </w:tcPr>
          <w:p w14:paraId="55E5BEB6" w14:textId="77777777" w:rsidR="00C0482B" w:rsidRPr="00A33487" w:rsidRDefault="00C0482B" w:rsidP="00F70FBD">
            <w:pPr>
              <w:jc w:val="center"/>
              <w:rPr>
                <w:b/>
              </w:rPr>
            </w:pPr>
            <w:r w:rsidRPr="00A33487">
              <w:rPr>
                <w:rFonts w:hint="eastAsia"/>
                <w:b/>
              </w:rPr>
              <w:t>需要的服务（需接口）</w:t>
            </w:r>
          </w:p>
        </w:tc>
      </w:tr>
      <w:tr w:rsidR="00C0482B" w14:paraId="20D664B5" w14:textId="77777777" w:rsidTr="00F70FBD">
        <w:tc>
          <w:tcPr>
            <w:tcW w:w="4649" w:type="dxa"/>
          </w:tcPr>
          <w:p w14:paraId="41C14EBD" w14:textId="77777777" w:rsidR="00C0482B" w:rsidRDefault="00C0482B" w:rsidP="00F70FBD">
            <w:pPr>
              <w:jc w:val="center"/>
            </w:pPr>
            <w:r>
              <w:rPr>
                <w:rFonts w:hint="eastAsia"/>
              </w:rPr>
              <w:t>服务名</w:t>
            </w:r>
          </w:p>
        </w:tc>
        <w:tc>
          <w:tcPr>
            <w:tcW w:w="9300" w:type="dxa"/>
            <w:gridSpan w:val="2"/>
          </w:tcPr>
          <w:p w14:paraId="2FF68EF0" w14:textId="77777777" w:rsidR="00C0482B" w:rsidRDefault="00C0482B" w:rsidP="00F70FBD">
            <w:pPr>
              <w:jc w:val="center"/>
            </w:pPr>
            <w:r>
              <w:rPr>
                <w:rFonts w:hint="eastAsia"/>
              </w:rPr>
              <w:t>服务</w:t>
            </w:r>
          </w:p>
        </w:tc>
      </w:tr>
      <w:tr w:rsidR="00C0482B" w14:paraId="53620073" w14:textId="77777777" w:rsidTr="00F70FBD">
        <w:tc>
          <w:tcPr>
            <w:tcW w:w="4649" w:type="dxa"/>
          </w:tcPr>
          <w:p w14:paraId="5BE22D39" w14:textId="7219C8F1" w:rsidR="00C0482B" w:rsidRDefault="00091BE3" w:rsidP="00F70FBD">
            <w:pPr>
              <w:ind w:firstLine="400"/>
              <w:jc w:val="center"/>
            </w:pPr>
            <w:r w:rsidRPr="001160C4">
              <w:t>TransferDataService</w:t>
            </w:r>
            <w:r>
              <w:t>.</w:t>
            </w:r>
            <w:r w:rsidRPr="00091BE3">
              <w:t xml:space="preserve"> get()</w:t>
            </w:r>
          </w:p>
        </w:tc>
        <w:tc>
          <w:tcPr>
            <w:tcW w:w="9300" w:type="dxa"/>
            <w:gridSpan w:val="2"/>
          </w:tcPr>
          <w:p w14:paraId="0EEDC9C3" w14:textId="27D062F2" w:rsidR="00C0482B" w:rsidRDefault="00091BE3" w:rsidP="00F70FBD">
            <w:pPr>
              <w:jc w:val="center"/>
            </w:pPr>
            <w:r>
              <w:rPr>
                <w:rFonts w:hint="eastAsia"/>
              </w:rPr>
              <w:t>得到所有未审批的中转单</w:t>
            </w:r>
          </w:p>
        </w:tc>
      </w:tr>
      <w:tr w:rsidR="00C0482B" w14:paraId="47988337" w14:textId="77777777" w:rsidTr="00F70FBD">
        <w:tc>
          <w:tcPr>
            <w:tcW w:w="4649" w:type="dxa"/>
          </w:tcPr>
          <w:p w14:paraId="71B827F9" w14:textId="5174ACE7" w:rsidR="00C0482B" w:rsidRDefault="00091BE3" w:rsidP="00F70FBD">
            <w:pPr>
              <w:ind w:firstLine="400"/>
              <w:jc w:val="center"/>
            </w:pPr>
            <w:r w:rsidRPr="00091BE3">
              <w:t>StoreinInfo</w:t>
            </w:r>
            <w:r w:rsidR="00C0482B" w:rsidRPr="001160C4">
              <w:t>.</w:t>
            </w:r>
            <w:r w:rsidRPr="00091BE3">
              <w:t xml:space="preserve"> getStoreRatio()</w:t>
            </w:r>
          </w:p>
        </w:tc>
        <w:tc>
          <w:tcPr>
            <w:tcW w:w="9300" w:type="dxa"/>
            <w:gridSpan w:val="2"/>
          </w:tcPr>
          <w:p w14:paraId="40E26063" w14:textId="0C57C5D2" w:rsidR="00C0482B" w:rsidRDefault="00C0482B" w:rsidP="00F70FBD">
            <w:pPr>
              <w:jc w:val="center"/>
            </w:pPr>
            <w:r>
              <w:rPr>
                <w:rFonts w:hint="eastAsia"/>
              </w:rPr>
              <w:t>查看此时中转中心仓库</w:t>
            </w:r>
            <w:r w:rsidR="00091BE3">
              <w:rPr>
                <w:rFonts w:hint="eastAsia"/>
              </w:rPr>
              <w:t>各个库区比例</w:t>
            </w:r>
          </w:p>
        </w:tc>
      </w:tr>
      <w:tr w:rsidR="00C0482B" w14:paraId="7136588E" w14:textId="77777777" w:rsidTr="00F70FBD">
        <w:tc>
          <w:tcPr>
            <w:tcW w:w="4649" w:type="dxa"/>
          </w:tcPr>
          <w:p w14:paraId="40EEB93C" w14:textId="77777777" w:rsidR="00C0482B" w:rsidRDefault="00C0482B" w:rsidP="00F70FBD">
            <w:pPr>
              <w:ind w:firstLine="400"/>
              <w:jc w:val="center"/>
            </w:pPr>
            <w:r w:rsidRPr="001160C4">
              <w:t>TransferDataService.insert(</w:t>
            </w:r>
            <w:r w:rsidRPr="001160C4">
              <w:rPr>
                <w:rFonts w:hint="eastAsia"/>
              </w:rPr>
              <w:t>Changeorder</w:t>
            </w:r>
            <w:r w:rsidRPr="001160C4">
              <w:t>PO cp</w:t>
            </w:r>
            <w:r w:rsidRPr="001160C4">
              <w:rPr>
                <w:rFonts w:hint="eastAsia"/>
              </w:rPr>
              <w:t>)</w:t>
            </w:r>
          </w:p>
        </w:tc>
        <w:tc>
          <w:tcPr>
            <w:tcW w:w="9300" w:type="dxa"/>
            <w:gridSpan w:val="2"/>
          </w:tcPr>
          <w:p w14:paraId="21450DFD" w14:textId="77777777" w:rsidR="00C0482B" w:rsidRDefault="00C0482B" w:rsidP="00F70FBD">
            <w:pPr>
              <w:jc w:val="center"/>
            </w:pPr>
            <w:r>
              <w:rPr>
                <w:rFonts w:hint="eastAsia"/>
              </w:rPr>
              <w:t>插入一个持久</w:t>
            </w:r>
            <w:proofErr w:type="gramStart"/>
            <w:r>
              <w:rPr>
                <w:rFonts w:hint="eastAsia"/>
              </w:rPr>
              <w:t>化对象</w:t>
            </w:r>
            <w:proofErr w:type="gramEnd"/>
            <w:r>
              <w:rPr>
                <w:rFonts w:hint="eastAsia"/>
              </w:rPr>
              <w:t>Changeorder</w:t>
            </w:r>
            <w:r>
              <w:t>PO</w:t>
            </w:r>
          </w:p>
        </w:tc>
      </w:tr>
    </w:tbl>
    <w:p w14:paraId="4CF041E3" w14:textId="77777777" w:rsidR="00C0482B" w:rsidRPr="00930A49" w:rsidRDefault="00C0482B" w:rsidP="00C0482B"/>
    <w:p w14:paraId="2AE180F4" w14:textId="77777777" w:rsidR="005916B4" w:rsidRDefault="005916B4" w:rsidP="005916B4">
      <w:pPr>
        <w:pStyle w:val="6"/>
      </w:pPr>
      <w:r>
        <w:lastRenderedPageBreak/>
        <w:t>业务逻辑层的动态模型</w:t>
      </w:r>
    </w:p>
    <w:p w14:paraId="75C96B84" w14:textId="55B8D355" w:rsidR="00E71F17" w:rsidRPr="00E71F17" w:rsidRDefault="00E71F17" w:rsidP="00E71F17">
      <w:r>
        <w:rPr>
          <w:rFonts w:hint="eastAsia"/>
          <w:noProof/>
        </w:rPr>
        <w:drawing>
          <wp:inline distT="0" distB="0" distL="0" distR="0" wp14:anchorId="2E90437D" wp14:editId="6BD24FF4">
            <wp:extent cx="7667625" cy="561022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QQ截图20151116193115.png"/>
                    <pic:cNvPicPr/>
                  </pic:nvPicPr>
                  <pic:blipFill>
                    <a:blip r:embed="rId31">
                      <a:extLst>
                        <a:ext uri="{28A0092B-C50C-407E-A947-70E740481C1C}">
                          <a14:useLocalDpi xmlns:a14="http://schemas.microsoft.com/office/drawing/2010/main" val="0"/>
                        </a:ext>
                      </a:extLst>
                    </a:blip>
                    <a:stretch>
                      <a:fillRect/>
                    </a:stretch>
                  </pic:blipFill>
                  <pic:spPr>
                    <a:xfrm>
                      <a:off x="0" y="0"/>
                      <a:ext cx="7667625" cy="5610225"/>
                    </a:xfrm>
                    <a:prstGeom prst="rect">
                      <a:avLst/>
                    </a:prstGeom>
                  </pic:spPr>
                </pic:pic>
              </a:graphicData>
            </a:graphic>
          </wp:inline>
        </w:drawing>
      </w:r>
    </w:p>
    <w:p w14:paraId="76767835" w14:textId="77777777" w:rsidR="005916B4" w:rsidRDefault="005916B4" w:rsidP="005916B4">
      <w:pPr>
        <w:pStyle w:val="6"/>
      </w:pPr>
      <w:r>
        <w:t>业务逻辑层的设计原理</w:t>
      </w:r>
    </w:p>
    <w:p w14:paraId="53E6C5D2" w14:textId="4DA8844C" w:rsidR="00415CF0" w:rsidRPr="002C1E56" w:rsidRDefault="00415CF0" w:rsidP="005916B4">
      <w:r w:rsidRPr="00415CF0">
        <w:rPr>
          <w:rFonts w:hint="eastAsia"/>
        </w:rPr>
        <w:t>利用委托式控制风格，每个界面需要访问的业务逻辑由各自的控制器委托给不同的领域对象。</w:t>
      </w:r>
    </w:p>
    <w:p w14:paraId="0FEDF5BD" w14:textId="1D2158F0" w:rsidR="005916B4" w:rsidRDefault="005916B4" w:rsidP="005916B4">
      <w:pPr>
        <w:pStyle w:val="4"/>
        <w:numPr>
          <w:ilvl w:val="0"/>
          <w:numId w:val="0"/>
        </w:numPr>
      </w:pPr>
      <w:r>
        <w:rPr>
          <w:rFonts w:hint="eastAsia"/>
        </w:rPr>
        <w:t>4.1.</w:t>
      </w:r>
      <w:r w:rsidR="00292917">
        <w:rPr>
          <w:rFonts w:hint="eastAsia"/>
        </w:rPr>
        <w:t>3</w:t>
      </w:r>
      <w:r>
        <w:rPr>
          <w:rFonts w:hint="eastAsia"/>
        </w:rPr>
        <w:t>.</w:t>
      </w:r>
      <w:r>
        <w:t>3</w:t>
      </w:r>
      <w:r w:rsidR="00943097" w:rsidRPr="00943097">
        <w:rPr>
          <w:rFonts w:hint="eastAsia"/>
        </w:rPr>
        <w:t>录入接收单</w:t>
      </w:r>
    </w:p>
    <w:p w14:paraId="36F90CC2" w14:textId="77777777" w:rsidR="005916B4" w:rsidRDefault="005916B4" w:rsidP="00504978">
      <w:pPr>
        <w:pStyle w:val="6"/>
        <w:numPr>
          <w:ilvl w:val="5"/>
          <w:numId w:val="28"/>
        </w:numPr>
      </w:pPr>
      <w:r>
        <w:rPr>
          <w:rFonts w:hint="eastAsia"/>
        </w:rPr>
        <w:t>模块描述</w:t>
      </w:r>
    </w:p>
    <w:p w14:paraId="2DD9ED87" w14:textId="77777777" w:rsidR="0052225F" w:rsidRDefault="0052225F" w:rsidP="0052225F">
      <w:r>
        <w:t>ReceiBl</w:t>
      </w:r>
      <w:r>
        <w:t>模块承担的需求参见需求规格说明文档</w:t>
      </w:r>
      <w:r>
        <w:rPr>
          <w:rFonts w:hint="eastAsia"/>
        </w:rPr>
        <w:t>功能</w:t>
      </w:r>
      <w:r>
        <w:t>需求及相关</w:t>
      </w:r>
      <w:r>
        <w:rPr>
          <w:rFonts w:hint="eastAsia"/>
        </w:rPr>
        <w:t>非</w:t>
      </w:r>
      <w:r>
        <w:t>功能需求。</w:t>
      </w:r>
    </w:p>
    <w:p w14:paraId="0B6B31B1" w14:textId="15C08E77" w:rsidR="005916B4" w:rsidRPr="002C1E56" w:rsidRDefault="0052225F" w:rsidP="005916B4">
      <w:r>
        <w:t>ReceiBl</w:t>
      </w:r>
      <w:r>
        <w:t>模块的职责及接口参见软件系统结构描述文档</w:t>
      </w:r>
      <w:r>
        <w:rPr>
          <w:rFonts w:hint="eastAsia"/>
        </w:rPr>
        <w:t>表</w:t>
      </w:r>
      <w:r>
        <w:t>3</w:t>
      </w:r>
      <w:r>
        <w:t>。</w:t>
      </w:r>
    </w:p>
    <w:p w14:paraId="2A5E0428" w14:textId="77777777" w:rsidR="005916B4" w:rsidRDefault="005916B4" w:rsidP="005916B4">
      <w:pPr>
        <w:pStyle w:val="6"/>
      </w:pPr>
      <w:r>
        <w:t>整体结构</w:t>
      </w:r>
    </w:p>
    <w:p w14:paraId="1432E75A" w14:textId="77777777" w:rsidR="0052225F" w:rsidRDefault="0052225F" w:rsidP="0052225F">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ReceiBlService</w:t>
      </w:r>
      <w:r>
        <w:rPr>
          <w:rFonts w:hint="eastAsia"/>
        </w:rPr>
        <w:t>接口</w:t>
      </w:r>
      <w:r>
        <w:t>。</w:t>
      </w:r>
      <w:r>
        <w:rPr>
          <w:rFonts w:hint="eastAsia"/>
        </w:rPr>
        <w:t>业务逻辑层</w:t>
      </w:r>
      <w:r>
        <w:t>和数据层之间添加</w:t>
      </w:r>
      <w:r>
        <w:t>dataservice.transferdataservice.Recei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t>ReceiController</w:t>
      </w:r>
      <w:r>
        <w:t>，</w:t>
      </w:r>
      <w:r>
        <w:rPr>
          <w:rFonts w:hint="eastAsia"/>
        </w:rPr>
        <w:t>将</w:t>
      </w:r>
      <w:r>
        <w:t>对</w:t>
      </w:r>
      <w:r>
        <w:rPr>
          <w:rFonts w:hint="eastAsia"/>
        </w:rPr>
        <w:t>新建</w:t>
      </w:r>
      <w:r>
        <w:t>接收单操作的业务逻辑委托给</w:t>
      </w:r>
      <w:r>
        <w:t xml:space="preserve">Recei </w:t>
      </w:r>
      <w:r>
        <w:rPr>
          <w:rFonts w:hint="eastAsia"/>
        </w:rPr>
        <w:t>对象</w:t>
      </w:r>
      <w:r>
        <w:t>。</w:t>
      </w:r>
      <w:r>
        <w:t>ReceiorderPO</w:t>
      </w:r>
      <w:r>
        <w:t>是作为</w:t>
      </w:r>
      <w:r>
        <w:rPr>
          <w:rFonts w:hint="eastAsia"/>
        </w:rPr>
        <w:t>接收单</w:t>
      </w:r>
      <w:r>
        <w:t>信息的</w:t>
      </w:r>
      <w:proofErr w:type="gramStart"/>
      <w:r>
        <w:t>持久化</w:t>
      </w:r>
      <w:r>
        <w:rPr>
          <w:rFonts w:hint="eastAsia"/>
        </w:rPr>
        <w:t>被</w:t>
      </w:r>
      <w:r>
        <w:t>添加</w:t>
      </w:r>
      <w:proofErr w:type="gramEnd"/>
      <w:r>
        <w:t>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224ADF8" w14:textId="77777777" w:rsidR="0052225F" w:rsidRPr="0052225F" w:rsidRDefault="0052225F" w:rsidP="0052225F"/>
    <w:p w14:paraId="235DB061" w14:textId="3016410D" w:rsidR="00943097" w:rsidRDefault="008B38C2" w:rsidP="005916B4">
      <w:pPr>
        <w:rPr>
          <w:b/>
          <w:color w:val="FF0000"/>
          <w:sz w:val="32"/>
          <w:szCs w:val="32"/>
        </w:rPr>
      </w:pPr>
      <w:r>
        <w:rPr>
          <w:b/>
          <w:noProof/>
          <w:color w:val="FF0000"/>
          <w:sz w:val="32"/>
          <w:szCs w:val="32"/>
        </w:rPr>
        <w:lastRenderedPageBreak/>
        <w:drawing>
          <wp:inline distT="0" distB="0" distL="0" distR="0" wp14:anchorId="60CA56AE" wp14:editId="49D0827D">
            <wp:extent cx="8534400" cy="5886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营业厅接收.png"/>
                    <pic:cNvPicPr/>
                  </pic:nvPicPr>
                  <pic:blipFill>
                    <a:blip r:embed="rId32">
                      <a:extLst>
                        <a:ext uri="{28A0092B-C50C-407E-A947-70E740481C1C}">
                          <a14:useLocalDpi xmlns:a14="http://schemas.microsoft.com/office/drawing/2010/main" val="0"/>
                        </a:ext>
                      </a:extLst>
                    </a:blip>
                    <a:stretch>
                      <a:fillRect/>
                    </a:stretch>
                  </pic:blipFill>
                  <pic:spPr>
                    <a:xfrm>
                      <a:off x="0" y="0"/>
                      <a:ext cx="8534400" cy="5886450"/>
                    </a:xfrm>
                    <a:prstGeom prst="rect">
                      <a:avLst/>
                    </a:prstGeom>
                  </pic:spPr>
                </pic:pic>
              </a:graphicData>
            </a:graphic>
          </wp:inline>
        </w:drawing>
      </w:r>
    </w:p>
    <w:p w14:paraId="5B6F4CDA" w14:textId="77777777" w:rsidR="0052225F" w:rsidRDefault="0052225F" w:rsidP="0052225F">
      <w:r>
        <w:t>ReceiBl</w:t>
      </w:r>
      <w:r>
        <w:rPr>
          <w:rFonts w:hint="eastAsia"/>
        </w:rPr>
        <w:t>模块各个类的</w:t>
      </w:r>
      <w:r>
        <w:t>职责</w:t>
      </w:r>
      <w:r>
        <w:rPr>
          <w:rFonts w:hint="eastAsia"/>
        </w:rPr>
        <w:t>如表</w:t>
      </w:r>
      <w:r>
        <w:t xml:space="preserve"> </w:t>
      </w:r>
      <w:r>
        <w:rPr>
          <w:rFonts w:hint="eastAsia"/>
        </w:rPr>
        <w:t>所示</w:t>
      </w:r>
      <w:r>
        <w:t>：</w:t>
      </w:r>
    </w:p>
    <w:p w14:paraId="57E4242E" w14:textId="77777777" w:rsidR="0052225F" w:rsidRDefault="0052225F" w:rsidP="0052225F">
      <w:pPr>
        <w:ind w:left="2940" w:firstLine="420"/>
      </w:pPr>
      <w:r>
        <w:rPr>
          <w:rFonts w:hint="eastAsia"/>
        </w:rPr>
        <w:t>表</w:t>
      </w:r>
      <w:r>
        <w:rPr>
          <w:rFonts w:hint="eastAsia"/>
        </w:rPr>
        <w:t>5 Rece</w:t>
      </w:r>
      <w:r>
        <w:t>Bl</w:t>
      </w:r>
    </w:p>
    <w:tbl>
      <w:tblPr>
        <w:tblStyle w:val="a9"/>
        <w:tblW w:w="0" w:type="auto"/>
        <w:tblLook w:val="04A0" w:firstRow="1" w:lastRow="0" w:firstColumn="1" w:lastColumn="0" w:noHBand="0" w:noVBand="1"/>
      </w:tblPr>
      <w:tblGrid>
        <w:gridCol w:w="2405"/>
        <w:gridCol w:w="5885"/>
      </w:tblGrid>
      <w:tr w:rsidR="0052225F" w14:paraId="7861114A" w14:textId="77777777" w:rsidTr="00177374">
        <w:tc>
          <w:tcPr>
            <w:tcW w:w="2405" w:type="dxa"/>
          </w:tcPr>
          <w:p w14:paraId="664CE282" w14:textId="77777777" w:rsidR="0052225F" w:rsidRDefault="0052225F" w:rsidP="00177374">
            <w:r>
              <w:t>模块</w:t>
            </w:r>
          </w:p>
        </w:tc>
        <w:tc>
          <w:tcPr>
            <w:tcW w:w="5885" w:type="dxa"/>
          </w:tcPr>
          <w:p w14:paraId="2E9A8159" w14:textId="77777777" w:rsidR="0052225F" w:rsidRDefault="0052225F" w:rsidP="00177374">
            <w:r>
              <w:t>职责</w:t>
            </w:r>
          </w:p>
        </w:tc>
      </w:tr>
      <w:tr w:rsidR="0052225F" w14:paraId="27F33169" w14:textId="77777777" w:rsidTr="00177374">
        <w:tc>
          <w:tcPr>
            <w:tcW w:w="2405" w:type="dxa"/>
          </w:tcPr>
          <w:p w14:paraId="2A3172CF" w14:textId="5FB5CF44" w:rsidR="0052225F" w:rsidRDefault="00091BE3" w:rsidP="00177374">
            <w:r>
              <w:rPr>
                <w:rFonts w:ascii="Courier New" w:hAnsi="Courier New" w:cs="Courier New"/>
                <w:color w:val="000000"/>
                <w:kern w:val="0"/>
                <w:sz w:val="20"/>
                <w:szCs w:val="20"/>
                <w:highlight w:val="lightGray"/>
              </w:rPr>
              <w:t>ReceiFormBL</w:t>
            </w:r>
          </w:p>
        </w:tc>
        <w:tc>
          <w:tcPr>
            <w:tcW w:w="5885" w:type="dxa"/>
          </w:tcPr>
          <w:p w14:paraId="460E26CC" w14:textId="77777777" w:rsidR="0052225F" w:rsidRDefault="0052225F" w:rsidP="00177374">
            <w:r>
              <w:rPr>
                <w:rFonts w:hint="eastAsia"/>
              </w:rPr>
              <w:t>新建接收单</w:t>
            </w:r>
            <w:r>
              <w:t>的领域模型对象，</w:t>
            </w:r>
            <w:r>
              <w:rPr>
                <w:rFonts w:hint="eastAsia"/>
              </w:rPr>
              <w:t>能够</w:t>
            </w:r>
            <w:r>
              <w:t>获得已有的订单信息，</w:t>
            </w:r>
            <w:r>
              <w:rPr>
                <w:rFonts w:hint="eastAsia"/>
              </w:rPr>
              <w:t>帮助新建</w:t>
            </w:r>
            <w:r>
              <w:t>接收单界面完成所需要的任务</w:t>
            </w:r>
          </w:p>
        </w:tc>
      </w:tr>
    </w:tbl>
    <w:p w14:paraId="67E1C5D4" w14:textId="77777777" w:rsidR="0052225F" w:rsidRPr="002C1E56" w:rsidRDefault="0052225F" w:rsidP="005916B4">
      <w:pPr>
        <w:rPr>
          <w:b/>
          <w:color w:val="FF0000"/>
          <w:sz w:val="32"/>
          <w:szCs w:val="32"/>
        </w:rPr>
      </w:pPr>
    </w:p>
    <w:p w14:paraId="3EDF5519" w14:textId="440CA6FB" w:rsidR="0052225F" w:rsidRDefault="005916B4" w:rsidP="0052225F">
      <w:pPr>
        <w:pStyle w:val="6"/>
      </w:pPr>
      <w:r>
        <w:t>模块内部类的接口规范</w:t>
      </w:r>
    </w:p>
    <w:p w14:paraId="0A8CC928" w14:textId="77777777" w:rsidR="0052225F" w:rsidRDefault="0052225F" w:rsidP="0052225F"/>
    <w:p w14:paraId="560DB5CF" w14:textId="77777777" w:rsidR="0052225F" w:rsidRDefault="0052225F" w:rsidP="0052225F"/>
    <w:tbl>
      <w:tblPr>
        <w:tblW w:w="13036" w:type="dxa"/>
        <w:tblLook w:val="04A0" w:firstRow="1" w:lastRow="0" w:firstColumn="1" w:lastColumn="0" w:noHBand="0" w:noVBand="1"/>
      </w:tblPr>
      <w:tblGrid>
        <w:gridCol w:w="4149"/>
        <w:gridCol w:w="1233"/>
        <w:gridCol w:w="7654"/>
      </w:tblGrid>
      <w:tr w:rsidR="0052225F" w:rsidRPr="00A33487" w14:paraId="36CD1932" w14:textId="77777777" w:rsidTr="00EA4417">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67049B77" w14:textId="77777777" w:rsidR="0052225F" w:rsidRPr="00A33487" w:rsidRDefault="0052225F" w:rsidP="00177374">
            <w:pPr>
              <w:jc w:val="center"/>
              <w:rPr>
                <w:b/>
              </w:rPr>
            </w:pPr>
            <w:r w:rsidRPr="00A33487">
              <w:rPr>
                <w:rFonts w:hint="eastAsia"/>
                <w:b/>
              </w:rPr>
              <w:t>提供的服务（供接口）</w:t>
            </w:r>
          </w:p>
        </w:tc>
      </w:tr>
      <w:tr w:rsidR="0052225F" w14:paraId="329C64D7" w14:textId="77777777" w:rsidTr="00EA4417">
        <w:tc>
          <w:tcPr>
            <w:tcW w:w="4149" w:type="dxa"/>
            <w:vMerge w:val="restart"/>
            <w:tcBorders>
              <w:top w:val="single" w:sz="4" w:space="0" w:color="auto"/>
              <w:left w:val="single" w:sz="4" w:space="0" w:color="auto"/>
              <w:bottom w:val="single" w:sz="4" w:space="0" w:color="auto"/>
              <w:right w:val="single" w:sz="4" w:space="0" w:color="auto"/>
            </w:tcBorders>
          </w:tcPr>
          <w:p w14:paraId="754C5B64" w14:textId="2CA08248" w:rsidR="0052225F" w:rsidRDefault="00091BE3" w:rsidP="00177374">
            <w:pPr>
              <w:jc w:val="center"/>
            </w:pPr>
            <w:r w:rsidRPr="001A652B">
              <w:t>ReceiFormBL</w:t>
            </w:r>
            <w:r w:rsidR="0052225F">
              <w:t>.add</w:t>
            </w:r>
            <w:r w:rsidR="0052225F">
              <w:rPr>
                <w:rFonts w:hint="eastAsia"/>
              </w:rPr>
              <w:t>ReceiveOrder</w:t>
            </w:r>
          </w:p>
        </w:tc>
        <w:tc>
          <w:tcPr>
            <w:tcW w:w="1233" w:type="dxa"/>
            <w:tcBorders>
              <w:top w:val="single" w:sz="4" w:space="0" w:color="auto"/>
              <w:left w:val="single" w:sz="4" w:space="0" w:color="auto"/>
              <w:bottom w:val="single" w:sz="4" w:space="0" w:color="auto"/>
              <w:right w:val="single" w:sz="4" w:space="0" w:color="auto"/>
            </w:tcBorders>
          </w:tcPr>
          <w:p w14:paraId="0D5B0F6E" w14:textId="77777777" w:rsidR="0052225F" w:rsidRDefault="0052225F" w:rsidP="00177374">
            <w:pPr>
              <w:jc w:val="center"/>
            </w:pPr>
            <w:r>
              <w:rPr>
                <w:rFonts w:hint="eastAsia"/>
              </w:rPr>
              <w:t>语法</w:t>
            </w:r>
          </w:p>
        </w:tc>
        <w:tc>
          <w:tcPr>
            <w:tcW w:w="7654" w:type="dxa"/>
            <w:tcBorders>
              <w:top w:val="single" w:sz="4" w:space="0" w:color="auto"/>
              <w:left w:val="single" w:sz="4" w:space="0" w:color="auto"/>
              <w:bottom w:val="single" w:sz="4" w:space="0" w:color="auto"/>
              <w:right w:val="single" w:sz="4" w:space="0" w:color="auto"/>
            </w:tcBorders>
          </w:tcPr>
          <w:p w14:paraId="796BAB6D" w14:textId="6931B6C5" w:rsidR="0052225F" w:rsidRDefault="00091BE3" w:rsidP="00177374">
            <w:pPr>
              <w:jc w:val="center"/>
            </w:pPr>
            <w:r w:rsidRPr="00091BE3">
              <w:t>public void addReceiveOrder(ReceiFormVO rv)</w:t>
            </w:r>
          </w:p>
        </w:tc>
      </w:tr>
      <w:tr w:rsidR="0052225F" w14:paraId="1FF393F3"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34D569D7"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7A4A3FDC" w14:textId="77777777" w:rsidR="0052225F" w:rsidRDefault="0052225F" w:rsidP="00177374">
            <w:pPr>
              <w:jc w:val="center"/>
            </w:pPr>
            <w:r>
              <w:rPr>
                <w:rFonts w:hint="eastAsia"/>
              </w:rPr>
              <w:t>前置条件</w:t>
            </w:r>
          </w:p>
        </w:tc>
        <w:tc>
          <w:tcPr>
            <w:tcW w:w="7654" w:type="dxa"/>
            <w:tcBorders>
              <w:top w:val="single" w:sz="4" w:space="0" w:color="auto"/>
              <w:left w:val="single" w:sz="4" w:space="0" w:color="auto"/>
              <w:bottom w:val="single" w:sz="4" w:space="0" w:color="auto"/>
              <w:right w:val="single" w:sz="4" w:space="0" w:color="auto"/>
            </w:tcBorders>
          </w:tcPr>
          <w:p w14:paraId="0D80C433" w14:textId="77777777" w:rsidR="0052225F" w:rsidRDefault="0052225F" w:rsidP="00177374">
            <w:pPr>
              <w:jc w:val="center"/>
            </w:pPr>
            <w:r>
              <w:rPr>
                <w:rFonts w:hint="eastAsia"/>
              </w:rPr>
              <w:t>启动</w:t>
            </w:r>
            <w:r>
              <w:t>一个</w:t>
            </w:r>
            <w:r>
              <w:rPr>
                <w:rFonts w:hint="eastAsia"/>
              </w:rPr>
              <w:t>接收</w:t>
            </w:r>
            <w:r>
              <w:t>回合</w:t>
            </w:r>
          </w:p>
        </w:tc>
      </w:tr>
      <w:tr w:rsidR="0052225F" w14:paraId="0AB72FA2"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5E7F8653"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5D510F11" w14:textId="77777777" w:rsidR="0052225F" w:rsidRDefault="0052225F" w:rsidP="00177374">
            <w:pPr>
              <w:jc w:val="center"/>
            </w:pPr>
            <w:r>
              <w:rPr>
                <w:rFonts w:hint="eastAsia"/>
              </w:rPr>
              <w:t>后置条件</w:t>
            </w:r>
          </w:p>
        </w:tc>
        <w:tc>
          <w:tcPr>
            <w:tcW w:w="7654" w:type="dxa"/>
            <w:tcBorders>
              <w:top w:val="single" w:sz="4" w:space="0" w:color="auto"/>
              <w:left w:val="single" w:sz="4" w:space="0" w:color="auto"/>
              <w:bottom w:val="single" w:sz="4" w:space="0" w:color="auto"/>
              <w:right w:val="single" w:sz="4" w:space="0" w:color="auto"/>
            </w:tcBorders>
          </w:tcPr>
          <w:p w14:paraId="09BBF51E" w14:textId="77777777" w:rsidR="0052225F" w:rsidRDefault="0052225F" w:rsidP="00177374">
            <w:pPr>
              <w:jc w:val="center"/>
            </w:pPr>
            <w:r>
              <w:t>在一</w:t>
            </w:r>
            <w:r>
              <w:rPr>
                <w:rFonts w:hint="eastAsia"/>
              </w:rPr>
              <w:t>个接收</w:t>
            </w:r>
            <w:r>
              <w:t>回合中，</w:t>
            </w:r>
            <w:r>
              <w:rPr>
                <w:rFonts w:hint="eastAsia"/>
              </w:rPr>
              <w:t>新建</w:t>
            </w:r>
            <w:r>
              <w:t>一张</w:t>
            </w:r>
            <w:r>
              <w:rPr>
                <w:rFonts w:hint="eastAsia"/>
              </w:rPr>
              <w:t>接收</w:t>
            </w:r>
            <w:r>
              <w:t>单</w:t>
            </w:r>
          </w:p>
        </w:tc>
      </w:tr>
      <w:tr w:rsidR="0052225F" w14:paraId="6626CF9F" w14:textId="77777777" w:rsidTr="00EA4417">
        <w:tc>
          <w:tcPr>
            <w:tcW w:w="4149" w:type="dxa"/>
            <w:tcBorders>
              <w:top w:val="single" w:sz="4" w:space="0" w:color="auto"/>
              <w:left w:val="single" w:sz="4" w:space="0" w:color="auto"/>
              <w:right w:val="single" w:sz="4" w:space="0" w:color="auto"/>
            </w:tcBorders>
          </w:tcPr>
          <w:p w14:paraId="30AB0204" w14:textId="7A748E67" w:rsidR="0052225F" w:rsidRDefault="0052225F" w:rsidP="00177374">
            <w:r>
              <w:t xml:space="preserve">           </w:t>
            </w:r>
            <w:r w:rsidR="00091BE3" w:rsidRPr="001A652B">
              <w:t>ReceiFormBL</w:t>
            </w:r>
            <w:r>
              <w:t>.</w:t>
            </w:r>
            <w:r w:rsidR="00091BE3" w:rsidRPr="00091BE3">
              <w:t xml:space="preserve"> get</w:t>
            </w:r>
          </w:p>
        </w:tc>
        <w:tc>
          <w:tcPr>
            <w:tcW w:w="1233" w:type="dxa"/>
            <w:tcBorders>
              <w:top w:val="single" w:sz="4" w:space="0" w:color="auto"/>
              <w:left w:val="single" w:sz="4" w:space="0" w:color="auto"/>
              <w:bottom w:val="single" w:sz="4" w:space="0" w:color="auto"/>
              <w:right w:val="single" w:sz="4" w:space="0" w:color="auto"/>
            </w:tcBorders>
          </w:tcPr>
          <w:p w14:paraId="2B7914B8"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5F1C9256" w14:textId="51E5E769" w:rsidR="0052225F" w:rsidRDefault="00091BE3" w:rsidP="00177374">
            <w:pPr>
              <w:jc w:val="center"/>
            </w:pPr>
            <w:r w:rsidRPr="00091BE3">
              <w:t>public ArrayList&lt;ReceiveorderPO&gt; get()</w:t>
            </w:r>
          </w:p>
        </w:tc>
      </w:tr>
      <w:tr w:rsidR="0052225F" w14:paraId="78D911C6" w14:textId="77777777" w:rsidTr="00EA4417">
        <w:tc>
          <w:tcPr>
            <w:tcW w:w="4149" w:type="dxa"/>
            <w:tcBorders>
              <w:left w:val="single" w:sz="4" w:space="0" w:color="auto"/>
              <w:right w:val="single" w:sz="4" w:space="0" w:color="auto"/>
            </w:tcBorders>
          </w:tcPr>
          <w:p w14:paraId="79F7F38E"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4784E6"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2AC23E34" w14:textId="4DB6B914" w:rsidR="0052225F" w:rsidRDefault="001A652B" w:rsidP="00177374">
            <w:pPr>
              <w:jc w:val="center"/>
            </w:pPr>
            <w:r>
              <w:rPr>
                <w:rFonts w:hint="eastAsia"/>
              </w:rPr>
              <w:t>总经理审批接收单</w:t>
            </w:r>
          </w:p>
        </w:tc>
      </w:tr>
      <w:tr w:rsidR="0052225F" w14:paraId="35BFB262" w14:textId="77777777" w:rsidTr="00EA4417">
        <w:tc>
          <w:tcPr>
            <w:tcW w:w="4149" w:type="dxa"/>
            <w:tcBorders>
              <w:left w:val="single" w:sz="4" w:space="0" w:color="auto"/>
              <w:bottom w:val="single" w:sz="4" w:space="0" w:color="auto"/>
              <w:right w:val="single" w:sz="4" w:space="0" w:color="auto"/>
            </w:tcBorders>
          </w:tcPr>
          <w:p w14:paraId="3A8BE4AC"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23D06B2F"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0DACB59B" w14:textId="07C0E6C4" w:rsidR="0052225F" w:rsidRDefault="001A652B" w:rsidP="00177374">
            <w:pPr>
              <w:jc w:val="center"/>
            </w:pPr>
            <w:r>
              <w:t>返回所有未审批的接收单</w:t>
            </w:r>
          </w:p>
        </w:tc>
      </w:tr>
      <w:tr w:rsidR="0052225F" w14:paraId="74ED4181" w14:textId="77777777" w:rsidTr="00EA4417">
        <w:tc>
          <w:tcPr>
            <w:tcW w:w="4149" w:type="dxa"/>
            <w:tcBorders>
              <w:top w:val="single" w:sz="4" w:space="0" w:color="auto"/>
              <w:left w:val="single" w:sz="4" w:space="0" w:color="auto"/>
              <w:right w:val="single" w:sz="4" w:space="0" w:color="auto"/>
            </w:tcBorders>
          </w:tcPr>
          <w:p w14:paraId="162B207D" w14:textId="605B7818" w:rsidR="0052225F" w:rsidRDefault="0052225F" w:rsidP="00177374">
            <w:r>
              <w:t xml:space="preserve">        </w:t>
            </w:r>
            <w:r w:rsidR="00091BE3" w:rsidRPr="001A652B">
              <w:t>ReceiFormBL</w:t>
            </w:r>
            <w:r>
              <w:t>.</w:t>
            </w:r>
            <w:r w:rsidR="00AC6552" w:rsidRPr="00091BE3">
              <w:t xml:space="preserve"> save</w:t>
            </w:r>
          </w:p>
        </w:tc>
        <w:tc>
          <w:tcPr>
            <w:tcW w:w="1233" w:type="dxa"/>
            <w:tcBorders>
              <w:top w:val="single" w:sz="4" w:space="0" w:color="auto"/>
              <w:left w:val="single" w:sz="4" w:space="0" w:color="auto"/>
              <w:bottom w:val="single" w:sz="4" w:space="0" w:color="auto"/>
              <w:right w:val="single" w:sz="4" w:space="0" w:color="auto"/>
            </w:tcBorders>
          </w:tcPr>
          <w:p w14:paraId="0F8A0872"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3D72B742" w14:textId="23918526" w:rsidR="0052225F" w:rsidRDefault="00091BE3" w:rsidP="00177374">
            <w:pPr>
              <w:jc w:val="center"/>
            </w:pPr>
            <w:r w:rsidRPr="00091BE3">
              <w:tab/>
              <w:t>public void save(ReceiveorderPO rp)</w:t>
            </w:r>
          </w:p>
        </w:tc>
      </w:tr>
      <w:tr w:rsidR="0052225F" w14:paraId="7FEA32E8" w14:textId="77777777" w:rsidTr="00EA4417">
        <w:tc>
          <w:tcPr>
            <w:tcW w:w="4149" w:type="dxa"/>
            <w:tcBorders>
              <w:left w:val="single" w:sz="4" w:space="0" w:color="auto"/>
              <w:right w:val="single" w:sz="4" w:space="0" w:color="auto"/>
            </w:tcBorders>
          </w:tcPr>
          <w:p w14:paraId="4CF6EC98"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7DF7170"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120FB6F3" w14:textId="0A99FB5E" w:rsidR="0052225F" w:rsidRDefault="001A652B" w:rsidP="00177374">
            <w:pPr>
              <w:jc w:val="center"/>
            </w:pPr>
            <w:r>
              <w:rPr>
                <w:rFonts w:hint="eastAsia"/>
              </w:rPr>
              <w:t>总经理审批通过接收单</w:t>
            </w:r>
          </w:p>
        </w:tc>
      </w:tr>
      <w:tr w:rsidR="0052225F" w14:paraId="2F1678B9" w14:textId="77777777" w:rsidTr="00EA4417">
        <w:tc>
          <w:tcPr>
            <w:tcW w:w="4149" w:type="dxa"/>
            <w:tcBorders>
              <w:left w:val="single" w:sz="4" w:space="0" w:color="auto"/>
              <w:bottom w:val="single" w:sz="4" w:space="0" w:color="auto"/>
              <w:right w:val="single" w:sz="4" w:space="0" w:color="auto"/>
            </w:tcBorders>
          </w:tcPr>
          <w:p w14:paraId="56AFFC0B"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652550"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1B553672" w14:textId="0CD2366A" w:rsidR="0052225F" w:rsidRDefault="001A652B" w:rsidP="00177374">
            <w:pPr>
              <w:jc w:val="center"/>
            </w:pPr>
            <w:r>
              <w:rPr>
                <w:rFonts w:hint="eastAsia"/>
              </w:rPr>
              <w:t>存储审批过后的接收单</w:t>
            </w:r>
          </w:p>
        </w:tc>
      </w:tr>
      <w:tr w:rsidR="0052225F" w14:paraId="15F41BDF" w14:textId="77777777" w:rsidTr="00EA4417">
        <w:tc>
          <w:tcPr>
            <w:tcW w:w="13036" w:type="dxa"/>
            <w:gridSpan w:val="3"/>
            <w:tcBorders>
              <w:top w:val="single" w:sz="4" w:space="0" w:color="auto"/>
              <w:left w:val="single" w:sz="4" w:space="0" w:color="auto"/>
              <w:bottom w:val="single" w:sz="4" w:space="0" w:color="auto"/>
              <w:right w:val="single" w:sz="4" w:space="0" w:color="auto"/>
            </w:tcBorders>
          </w:tcPr>
          <w:p w14:paraId="0C222BB9" w14:textId="77777777" w:rsidR="0052225F" w:rsidRPr="00A33487" w:rsidRDefault="0052225F" w:rsidP="00177374">
            <w:pPr>
              <w:jc w:val="center"/>
              <w:rPr>
                <w:b/>
              </w:rPr>
            </w:pPr>
            <w:r w:rsidRPr="00A33487">
              <w:rPr>
                <w:rFonts w:hint="eastAsia"/>
                <w:b/>
              </w:rPr>
              <w:t>需要的服务（需接口）</w:t>
            </w:r>
          </w:p>
        </w:tc>
      </w:tr>
      <w:tr w:rsidR="0052225F" w14:paraId="0AB2D9D2" w14:textId="77777777" w:rsidTr="00EA4417">
        <w:tc>
          <w:tcPr>
            <w:tcW w:w="4149" w:type="dxa"/>
            <w:tcBorders>
              <w:top w:val="single" w:sz="4" w:space="0" w:color="auto"/>
              <w:left w:val="single" w:sz="4" w:space="0" w:color="auto"/>
              <w:bottom w:val="single" w:sz="4" w:space="0" w:color="auto"/>
              <w:right w:val="single" w:sz="4" w:space="0" w:color="auto"/>
            </w:tcBorders>
          </w:tcPr>
          <w:p w14:paraId="50DDEE50"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6D0C44A8" w14:textId="77777777" w:rsidR="0052225F" w:rsidRDefault="0052225F" w:rsidP="00177374">
            <w:pPr>
              <w:jc w:val="center"/>
            </w:pPr>
            <w:r>
              <w:rPr>
                <w:rFonts w:hint="eastAsia"/>
              </w:rPr>
              <w:t>服务</w:t>
            </w:r>
          </w:p>
        </w:tc>
      </w:tr>
      <w:tr w:rsidR="0052225F" w14:paraId="79937DB2" w14:textId="77777777" w:rsidTr="00EA4417">
        <w:tc>
          <w:tcPr>
            <w:tcW w:w="4149" w:type="dxa"/>
            <w:tcBorders>
              <w:top w:val="single" w:sz="4" w:space="0" w:color="auto"/>
              <w:left w:val="single" w:sz="4" w:space="0" w:color="auto"/>
              <w:bottom w:val="single" w:sz="4" w:space="0" w:color="auto"/>
              <w:right w:val="single" w:sz="4" w:space="0" w:color="auto"/>
            </w:tcBorders>
          </w:tcPr>
          <w:p w14:paraId="0A5AF947" w14:textId="77777777" w:rsidR="0052225F" w:rsidRDefault="0052225F" w:rsidP="00177374">
            <w:pPr>
              <w:jc w:val="center"/>
            </w:pPr>
            <w:r>
              <w:rPr>
                <w:rFonts w:hint="eastAsia"/>
              </w:rPr>
              <w:t>Recei</w:t>
            </w:r>
            <w:r>
              <w:t>DataService.</w:t>
            </w:r>
            <w:r>
              <w:rPr>
                <w:rFonts w:hint="eastAsia"/>
              </w:rPr>
              <w:t>insert</w:t>
            </w:r>
            <w:r>
              <w:t>(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5F19BDCE" w14:textId="77777777" w:rsidR="0052225F" w:rsidRDefault="0052225F" w:rsidP="00177374">
            <w:r>
              <w:t xml:space="preserve">                                    </w:t>
            </w:r>
            <w:r>
              <w:t>增加单一持久</w:t>
            </w:r>
            <w:proofErr w:type="gramStart"/>
            <w:r>
              <w:t>化对象</w:t>
            </w:r>
            <w:proofErr w:type="gramEnd"/>
          </w:p>
        </w:tc>
      </w:tr>
      <w:tr w:rsidR="0052225F" w14:paraId="497177D0" w14:textId="77777777" w:rsidTr="00EA4417">
        <w:tc>
          <w:tcPr>
            <w:tcW w:w="4149" w:type="dxa"/>
            <w:tcBorders>
              <w:top w:val="single" w:sz="4" w:space="0" w:color="auto"/>
              <w:left w:val="single" w:sz="4" w:space="0" w:color="auto"/>
              <w:bottom w:val="single" w:sz="4" w:space="0" w:color="auto"/>
              <w:right w:val="single" w:sz="4" w:space="0" w:color="auto"/>
            </w:tcBorders>
          </w:tcPr>
          <w:p w14:paraId="2A4A0B27" w14:textId="03D1BC3A" w:rsidR="0052225F" w:rsidRDefault="001A652B" w:rsidP="00177374">
            <w:pPr>
              <w:jc w:val="center"/>
            </w:pPr>
            <w:r w:rsidRPr="001A652B">
              <w:t>transportUpdateInfo</w:t>
            </w:r>
            <w:r w:rsidR="0052225F" w:rsidRPr="001A652B">
              <w:t>.</w:t>
            </w:r>
            <w:r w:rsidR="0052225F">
              <w:t xml:space="preserve">updata(String </w:t>
            </w:r>
            <w:r>
              <w:t>carNum</w:t>
            </w:r>
            <w:r w:rsidR="0052225F">
              <w:t>)</w:t>
            </w:r>
          </w:p>
        </w:tc>
        <w:tc>
          <w:tcPr>
            <w:tcW w:w="8887" w:type="dxa"/>
            <w:gridSpan w:val="2"/>
            <w:tcBorders>
              <w:top w:val="single" w:sz="4" w:space="0" w:color="auto"/>
              <w:left w:val="single" w:sz="4" w:space="0" w:color="auto"/>
              <w:bottom w:val="single" w:sz="4" w:space="0" w:color="auto"/>
              <w:right w:val="single" w:sz="4" w:space="0" w:color="auto"/>
            </w:tcBorders>
          </w:tcPr>
          <w:p w14:paraId="759AA9D0" w14:textId="77777777" w:rsidR="0052225F" w:rsidRDefault="0052225F" w:rsidP="00177374">
            <w:pPr>
              <w:jc w:val="center"/>
            </w:pPr>
            <w:r>
              <w:t>更新车辆信息持久</w:t>
            </w:r>
            <w:proofErr w:type="gramStart"/>
            <w:r>
              <w:t>化对象</w:t>
            </w:r>
            <w:proofErr w:type="gramEnd"/>
            <w:r>
              <w:t>中的车辆状态及所在地</w:t>
            </w:r>
          </w:p>
        </w:tc>
      </w:tr>
      <w:tr w:rsidR="0052225F" w14:paraId="1252AFB1" w14:textId="77777777" w:rsidTr="00EA4417">
        <w:tc>
          <w:tcPr>
            <w:tcW w:w="4149" w:type="dxa"/>
            <w:tcBorders>
              <w:top w:val="single" w:sz="4" w:space="0" w:color="auto"/>
              <w:left w:val="single" w:sz="4" w:space="0" w:color="auto"/>
              <w:bottom w:val="single" w:sz="4" w:space="0" w:color="auto"/>
              <w:right w:val="single" w:sz="4" w:space="0" w:color="auto"/>
            </w:tcBorders>
          </w:tcPr>
          <w:p w14:paraId="210E4C18" w14:textId="47AC80A6" w:rsidR="0052225F" w:rsidRDefault="001A652B" w:rsidP="001A652B">
            <w:pPr>
              <w:jc w:val="center"/>
            </w:pPr>
            <w:r>
              <w:rPr>
                <w:rFonts w:hint="eastAsia"/>
              </w:rPr>
              <w:t>Recei</w:t>
            </w:r>
            <w:r>
              <w:t>DataService</w:t>
            </w:r>
            <w:r w:rsidR="0052225F">
              <w:t>.</w:t>
            </w:r>
            <w:r>
              <w:t>get</w:t>
            </w:r>
            <w:r w:rsidR="0052225F">
              <w:t>()</w:t>
            </w:r>
          </w:p>
        </w:tc>
        <w:tc>
          <w:tcPr>
            <w:tcW w:w="8887" w:type="dxa"/>
            <w:gridSpan w:val="2"/>
            <w:tcBorders>
              <w:top w:val="single" w:sz="4" w:space="0" w:color="auto"/>
              <w:left w:val="single" w:sz="4" w:space="0" w:color="auto"/>
              <w:bottom w:val="single" w:sz="4" w:space="0" w:color="auto"/>
              <w:right w:val="single" w:sz="4" w:space="0" w:color="auto"/>
            </w:tcBorders>
          </w:tcPr>
          <w:p w14:paraId="3C89ECEA" w14:textId="1B70589E" w:rsidR="0052225F" w:rsidRDefault="001A652B" w:rsidP="00177374">
            <w:pPr>
              <w:jc w:val="center"/>
            </w:pPr>
            <w:r>
              <w:t>得到未审批的接收单</w:t>
            </w:r>
          </w:p>
        </w:tc>
      </w:tr>
      <w:tr w:rsidR="0052225F" w14:paraId="7A2BFDC3" w14:textId="77777777" w:rsidTr="00EA4417">
        <w:tc>
          <w:tcPr>
            <w:tcW w:w="4149" w:type="dxa"/>
            <w:tcBorders>
              <w:top w:val="single" w:sz="4" w:space="0" w:color="auto"/>
              <w:left w:val="single" w:sz="4" w:space="0" w:color="auto"/>
              <w:bottom w:val="single" w:sz="4" w:space="0" w:color="auto"/>
              <w:right w:val="single" w:sz="4" w:space="0" w:color="auto"/>
            </w:tcBorders>
          </w:tcPr>
          <w:p w14:paraId="092AD53F" w14:textId="5D3877DB" w:rsidR="0052225F" w:rsidRDefault="001A652B" w:rsidP="001A652B">
            <w:pPr>
              <w:jc w:val="center"/>
            </w:pPr>
            <w:r w:rsidRPr="001A652B">
              <w:t>UpdateInfo</w:t>
            </w:r>
            <w:r w:rsidR="0052225F">
              <w:t>.updata(</w:t>
            </w:r>
            <w:r>
              <w:t>String</w:t>
            </w:r>
            <w:r w:rsidRPr="00091BE3">
              <w:t xml:space="preserve"> id,String </w:t>
            </w:r>
            <w:r>
              <w:t>Meessage</w:t>
            </w:r>
            <w:r w:rsidR="0052225F">
              <w:t>)</w:t>
            </w:r>
          </w:p>
        </w:tc>
        <w:tc>
          <w:tcPr>
            <w:tcW w:w="8887" w:type="dxa"/>
            <w:gridSpan w:val="2"/>
            <w:tcBorders>
              <w:top w:val="single" w:sz="4" w:space="0" w:color="auto"/>
              <w:left w:val="single" w:sz="4" w:space="0" w:color="auto"/>
              <w:bottom w:val="single" w:sz="4" w:space="0" w:color="auto"/>
              <w:right w:val="single" w:sz="4" w:space="0" w:color="auto"/>
            </w:tcBorders>
          </w:tcPr>
          <w:p w14:paraId="4B43915A" w14:textId="77777777" w:rsidR="0052225F" w:rsidRDefault="0052225F" w:rsidP="00177374">
            <w:pPr>
              <w:jc w:val="center"/>
            </w:pPr>
            <w:r>
              <w:t>更新订单物流状态</w:t>
            </w:r>
          </w:p>
        </w:tc>
      </w:tr>
    </w:tbl>
    <w:p w14:paraId="606FDF88" w14:textId="77777777" w:rsidR="0052225F" w:rsidRPr="0052225F" w:rsidRDefault="0052225F" w:rsidP="0052225F"/>
    <w:p w14:paraId="083A35FE" w14:textId="77777777" w:rsidR="005916B4" w:rsidRDefault="005916B4" w:rsidP="005916B4">
      <w:pPr>
        <w:pStyle w:val="6"/>
      </w:pPr>
      <w:r>
        <w:t>业务逻辑层的动态模型</w:t>
      </w:r>
    </w:p>
    <w:p w14:paraId="3C360D4B" w14:textId="04B31A67" w:rsidR="005916B4" w:rsidRDefault="005916B4" w:rsidP="005916B4">
      <w:pPr>
        <w:rPr>
          <w:b/>
          <w:color w:val="FF0000"/>
          <w:sz w:val="32"/>
          <w:szCs w:val="32"/>
        </w:rPr>
      </w:pPr>
    </w:p>
    <w:p w14:paraId="0707151D" w14:textId="35C1B2B5" w:rsidR="000A1DDD" w:rsidRDefault="000A1DDD" w:rsidP="005916B4">
      <w:r>
        <w:rPr>
          <w:noProof/>
        </w:rPr>
        <w:lastRenderedPageBreak/>
        <w:drawing>
          <wp:inline distT="0" distB="0" distL="0" distR="0" wp14:anchorId="62F193EE" wp14:editId="68C50AEB">
            <wp:extent cx="5274310" cy="3190875"/>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190875"/>
                    </a:xfrm>
                    <a:prstGeom prst="rect">
                      <a:avLst/>
                    </a:prstGeom>
                  </pic:spPr>
                </pic:pic>
              </a:graphicData>
            </a:graphic>
          </wp:inline>
        </w:drawing>
      </w:r>
    </w:p>
    <w:p w14:paraId="44DC2E02" w14:textId="77777777" w:rsidR="00E2379E" w:rsidRDefault="00E2379E" w:rsidP="005916B4"/>
    <w:p w14:paraId="4DDDCB7B" w14:textId="575F6433" w:rsidR="00E2379E" w:rsidRDefault="00E2379E" w:rsidP="005916B4">
      <w:r>
        <w:rPr>
          <w:rFonts w:hint="eastAsia"/>
        </w:rPr>
        <w:t>状态图</w:t>
      </w:r>
      <w:r>
        <w:t>：</w:t>
      </w:r>
    </w:p>
    <w:p w14:paraId="735678A6" w14:textId="22360C94" w:rsidR="00E2379E" w:rsidRPr="002C1E56" w:rsidRDefault="00E2379E" w:rsidP="005916B4">
      <w:r>
        <w:rPr>
          <w:rFonts w:hint="eastAsia"/>
          <w:noProof/>
        </w:rPr>
        <w:drawing>
          <wp:inline distT="0" distB="0" distL="0" distR="0" wp14:anchorId="0E8D3F32" wp14:editId="4DDA8156">
            <wp:extent cx="7458075" cy="1233488"/>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recei.jpg"/>
                    <pic:cNvPicPr/>
                  </pic:nvPicPr>
                  <pic:blipFill>
                    <a:blip r:embed="rId34">
                      <a:extLst>
                        <a:ext uri="{28A0092B-C50C-407E-A947-70E740481C1C}">
                          <a14:useLocalDpi xmlns:a14="http://schemas.microsoft.com/office/drawing/2010/main" val="0"/>
                        </a:ext>
                      </a:extLst>
                    </a:blip>
                    <a:stretch>
                      <a:fillRect/>
                    </a:stretch>
                  </pic:blipFill>
                  <pic:spPr>
                    <a:xfrm>
                      <a:off x="0" y="0"/>
                      <a:ext cx="7458075" cy="1233488"/>
                    </a:xfrm>
                    <a:prstGeom prst="rect">
                      <a:avLst/>
                    </a:prstGeom>
                  </pic:spPr>
                </pic:pic>
              </a:graphicData>
            </a:graphic>
          </wp:inline>
        </w:drawing>
      </w:r>
    </w:p>
    <w:p w14:paraId="00A8BCAF" w14:textId="77777777" w:rsidR="005916B4" w:rsidRDefault="005916B4" w:rsidP="005916B4">
      <w:pPr>
        <w:pStyle w:val="6"/>
      </w:pPr>
      <w:r>
        <w:t>业务逻辑层的设计原理</w:t>
      </w:r>
    </w:p>
    <w:p w14:paraId="54E824C9" w14:textId="32B97260" w:rsidR="00415CF0" w:rsidRPr="002C1E56" w:rsidRDefault="00415CF0" w:rsidP="005916B4">
      <w:r w:rsidRPr="00415CF0">
        <w:rPr>
          <w:rFonts w:hint="eastAsia"/>
        </w:rPr>
        <w:t>利用委托式控制风格，每个界面需要访问的业务逻辑由各自的控制器委托给不同的领域对象。</w:t>
      </w:r>
    </w:p>
    <w:p w14:paraId="2F81822F" w14:textId="5245116F" w:rsidR="0026003A" w:rsidRDefault="0026003A" w:rsidP="0026003A">
      <w:pPr>
        <w:pStyle w:val="4"/>
        <w:numPr>
          <w:ilvl w:val="0"/>
          <w:numId w:val="0"/>
        </w:numPr>
      </w:pPr>
      <w:r>
        <w:rPr>
          <w:rFonts w:hint="eastAsia"/>
        </w:rPr>
        <w:t>4.1.</w:t>
      </w:r>
      <w:r w:rsidR="00292917">
        <w:rPr>
          <w:rFonts w:hint="eastAsia"/>
        </w:rPr>
        <w:t>3</w:t>
      </w:r>
      <w:r w:rsidR="001A11D8">
        <w:rPr>
          <w:rFonts w:hint="eastAsia"/>
        </w:rPr>
        <w:t>.4</w:t>
      </w:r>
      <w:r w:rsidR="00943097" w:rsidRPr="00943097">
        <w:rPr>
          <w:rFonts w:hint="eastAsia"/>
        </w:rPr>
        <w:t>录入</w:t>
      </w:r>
      <w:proofErr w:type="gramStart"/>
      <w:r w:rsidR="00943097" w:rsidRPr="00943097">
        <w:rPr>
          <w:rFonts w:hint="eastAsia"/>
        </w:rPr>
        <w:t>派件单</w:t>
      </w:r>
      <w:proofErr w:type="gramEnd"/>
    </w:p>
    <w:p w14:paraId="491F3464" w14:textId="676FC859" w:rsidR="0026003A" w:rsidRDefault="0026003A" w:rsidP="0026003A">
      <w:pPr>
        <w:pStyle w:val="6"/>
        <w:numPr>
          <w:ilvl w:val="5"/>
          <w:numId w:val="8"/>
        </w:numPr>
      </w:pPr>
      <w:r>
        <w:rPr>
          <w:rFonts w:hint="eastAsia"/>
        </w:rPr>
        <w:t>模块描述</w:t>
      </w:r>
    </w:p>
    <w:p w14:paraId="13D2F5A3" w14:textId="77777777" w:rsidR="0052225F" w:rsidRDefault="0052225F" w:rsidP="0052225F">
      <w:r>
        <w:t>SendBl</w:t>
      </w:r>
      <w:r>
        <w:t>模块承担的需求参见需求规格说明文档</w:t>
      </w:r>
      <w:r>
        <w:rPr>
          <w:rFonts w:hint="eastAsia"/>
        </w:rPr>
        <w:t>功能</w:t>
      </w:r>
      <w:r>
        <w:t>需求及相关</w:t>
      </w:r>
      <w:r>
        <w:rPr>
          <w:rFonts w:hint="eastAsia"/>
        </w:rPr>
        <w:t>非</w:t>
      </w:r>
      <w:r>
        <w:t>功能需求。</w:t>
      </w:r>
    </w:p>
    <w:p w14:paraId="68049B9E" w14:textId="1F261DA6" w:rsidR="0052225F" w:rsidRPr="0052225F" w:rsidRDefault="0052225F" w:rsidP="0052225F">
      <w:r>
        <w:t>SendBl</w:t>
      </w:r>
      <w:r>
        <w:t>模块的职责及接口参见软件系统结构描述文档</w:t>
      </w:r>
      <w:r>
        <w:rPr>
          <w:rFonts w:hint="eastAsia"/>
        </w:rPr>
        <w:t>表</w:t>
      </w:r>
      <w:r>
        <w:t>3</w:t>
      </w:r>
      <w:r>
        <w:t>。</w:t>
      </w:r>
    </w:p>
    <w:p w14:paraId="4D29C58E" w14:textId="77777777" w:rsidR="0026003A" w:rsidRDefault="0026003A" w:rsidP="0026003A">
      <w:pPr>
        <w:pStyle w:val="6"/>
      </w:pPr>
      <w:r>
        <w:t>整体结构</w:t>
      </w:r>
    </w:p>
    <w:p w14:paraId="2F285CE2"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SendBlService</w:t>
      </w:r>
      <w:r>
        <w:rPr>
          <w:rFonts w:hint="eastAsia"/>
        </w:rPr>
        <w:t>接口</w:t>
      </w:r>
      <w:r>
        <w:t>。</w:t>
      </w:r>
      <w:r>
        <w:rPr>
          <w:rFonts w:hint="eastAsia"/>
        </w:rPr>
        <w:t>业务逻辑层</w:t>
      </w:r>
      <w:r>
        <w:t>和数据层之间添加</w:t>
      </w:r>
      <w:r>
        <w:t>dataservice.transferdataservice.SendDataService</w:t>
      </w:r>
      <w:r>
        <w:rPr>
          <w:rFonts w:hint="eastAsia"/>
        </w:rPr>
        <w:t>接口</w:t>
      </w:r>
      <w:r>
        <w:t>，</w:t>
      </w:r>
      <w:r>
        <w:rPr>
          <w:rFonts w:hint="eastAsia"/>
        </w:rPr>
        <w:t>还与</w:t>
      </w:r>
      <w:r>
        <w:t>dataservice.listindataservice.listinDataService</w:t>
      </w:r>
      <w:r>
        <w:t>。</w:t>
      </w:r>
      <w:r>
        <w:rPr>
          <w:rFonts w:hint="eastAsia"/>
        </w:rPr>
        <w:t>为了</w:t>
      </w:r>
      <w:r>
        <w:t>隔离业务逻辑职责和逻辑控制职责，</w:t>
      </w:r>
      <w:r>
        <w:rPr>
          <w:rFonts w:hint="eastAsia"/>
        </w:rPr>
        <w:t>我们</w:t>
      </w:r>
      <w:r>
        <w:t>增加了</w:t>
      </w:r>
      <w:r>
        <w:t>SendController</w:t>
      </w:r>
      <w:r>
        <w:t>，</w:t>
      </w:r>
      <w:r>
        <w:rPr>
          <w:rFonts w:hint="eastAsia"/>
        </w:rPr>
        <w:t>将</w:t>
      </w:r>
      <w:r>
        <w:t>对</w:t>
      </w:r>
      <w:proofErr w:type="gramStart"/>
      <w:r>
        <w:rPr>
          <w:rFonts w:hint="eastAsia"/>
        </w:rPr>
        <w:t>新建派件</w:t>
      </w:r>
      <w:r>
        <w:t>单</w:t>
      </w:r>
      <w:proofErr w:type="gramEnd"/>
      <w:r>
        <w:t>操作的业务逻辑委托给</w:t>
      </w:r>
      <w:r>
        <w:rPr>
          <w:rFonts w:hint="eastAsia"/>
        </w:rPr>
        <w:t>Send</w:t>
      </w:r>
      <w:r>
        <w:t xml:space="preserve"> </w:t>
      </w:r>
      <w:r>
        <w:rPr>
          <w:rFonts w:hint="eastAsia"/>
        </w:rPr>
        <w:t>对象</w:t>
      </w:r>
      <w:r>
        <w:t>。</w:t>
      </w:r>
      <w:r>
        <w:rPr>
          <w:rFonts w:hint="eastAsia"/>
        </w:rPr>
        <w:t>Send</w:t>
      </w:r>
      <w:r>
        <w:t>orderPO</w:t>
      </w:r>
      <w:r>
        <w:t>是作为</w:t>
      </w:r>
      <w:proofErr w:type="gramStart"/>
      <w:r>
        <w:rPr>
          <w:rFonts w:hint="eastAsia"/>
        </w:rPr>
        <w:t>派件单</w:t>
      </w:r>
      <w:proofErr w:type="gramEnd"/>
      <w:r>
        <w:t>信息的</w:t>
      </w:r>
      <w:proofErr w:type="gramStart"/>
      <w:r>
        <w:t>持久化</w:t>
      </w:r>
      <w:r>
        <w:rPr>
          <w:rFonts w:hint="eastAsia"/>
        </w:rPr>
        <w:t>被</w:t>
      </w:r>
      <w:r>
        <w:t>添加</w:t>
      </w:r>
      <w:proofErr w:type="gramEnd"/>
      <w:r>
        <w:t>到设计模型里</w:t>
      </w:r>
      <w:r>
        <w:rPr>
          <w:rFonts w:hint="eastAsia"/>
        </w:rPr>
        <w:t>的</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3A800A2A" w14:textId="77777777" w:rsidR="00A44430" w:rsidRDefault="00A44430" w:rsidP="00A44430">
      <w:pPr>
        <w:tabs>
          <w:tab w:val="left" w:pos="5241"/>
        </w:tabs>
      </w:pPr>
      <w:r>
        <w:tab/>
      </w:r>
    </w:p>
    <w:p w14:paraId="5D12D2B6" w14:textId="77777777" w:rsidR="00A44430" w:rsidRDefault="00A44430" w:rsidP="00A44430">
      <w:r>
        <w:rPr>
          <w:rFonts w:hint="eastAsia"/>
        </w:rPr>
        <w:t>Send</w:t>
      </w:r>
      <w:r>
        <w:t>Bl</w:t>
      </w:r>
      <w:r>
        <w:rPr>
          <w:rFonts w:hint="eastAsia"/>
        </w:rPr>
        <w:t>模块</w:t>
      </w:r>
      <w:r>
        <w:t>的设计</w:t>
      </w:r>
      <w:r>
        <w:rPr>
          <w:rFonts w:hint="eastAsia"/>
        </w:rPr>
        <w:t>如</w:t>
      </w:r>
      <w:r>
        <w:t>图</w:t>
      </w:r>
      <w:r>
        <w:t xml:space="preserve"> </w:t>
      </w:r>
      <w:r>
        <w:rPr>
          <w:rFonts w:hint="eastAsia"/>
        </w:rPr>
        <w:t>所示</w:t>
      </w:r>
      <w:r>
        <w:t>：</w:t>
      </w:r>
    </w:p>
    <w:p w14:paraId="3EBAACE9" w14:textId="297B92E5" w:rsidR="00943097" w:rsidRDefault="008B38C2" w:rsidP="0026003A">
      <w:pPr>
        <w:rPr>
          <w:b/>
          <w:color w:val="FF0000"/>
          <w:sz w:val="32"/>
          <w:szCs w:val="32"/>
        </w:rPr>
      </w:pPr>
      <w:r>
        <w:rPr>
          <w:b/>
          <w:noProof/>
          <w:color w:val="FF0000"/>
          <w:sz w:val="32"/>
          <w:szCs w:val="32"/>
        </w:rPr>
        <w:lastRenderedPageBreak/>
        <w:drawing>
          <wp:inline distT="0" distB="0" distL="0" distR="0" wp14:anchorId="04BF3064" wp14:editId="18741830">
            <wp:extent cx="8343900" cy="5838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派件单.png"/>
                    <pic:cNvPicPr/>
                  </pic:nvPicPr>
                  <pic:blipFill>
                    <a:blip r:embed="rId35">
                      <a:extLst>
                        <a:ext uri="{28A0092B-C50C-407E-A947-70E740481C1C}">
                          <a14:useLocalDpi xmlns:a14="http://schemas.microsoft.com/office/drawing/2010/main" val="0"/>
                        </a:ext>
                      </a:extLst>
                    </a:blip>
                    <a:stretch>
                      <a:fillRect/>
                    </a:stretch>
                  </pic:blipFill>
                  <pic:spPr>
                    <a:xfrm>
                      <a:off x="0" y="0"/>
                      <a:ext cx="8343900" cy="5838825"/>
                    </a:xfrm>
                    <a:prstGeom prst="rect">
                      <a:avLst/>
                    </a:prstGeom>
                  </pic:spPr>
                </pic:pic>
              </a:graphicData>
            </a:graphic>
          </wp:inline>
        </w:drawing>
      </w:r>
    </w:p>
    <w:p w14:paraId="54A9B09F" w14:textId="77777777" w:rsidR="00A44430" w:rsidRDefault="00A44430" w:rsidP="00A44430">
      <w:r>
        <w:rPr>
          <w:rFonts w:hint="eastAsia"/>
        </w:rPr>
        <w:t>Send</w:t>
      </w:r>
      <w:r>
        <w:t>Bl</w:t>
      </w:r>
      <w:r>
        <w:rPr>
          <w:rFonts w:hint="eastAsia"/>
        </w:rPr>
        <w:t>模块各个类的</w:t>
      </w:r>
      <w:r>
        <w:t>职责</w:t>
      </w:r>
      <w:r>
        <w:rPr>
          <w:rFonts w:hint="eastAsia"/>
        </w:rPr>
        <w:t>如表</w:t>
      </w:r>
      <w:r>
        <w:t xml:space="preserve"> </w:t>
      </w:r>
      <w:r>
        <w:rPr>
          <w:rFonts w:hint="eastAsia"/>
        </w:rPr>
        <w:t>所示</w:t>
      </w:r>
      <w:r>
        <w:t>：</w:t>
      </w:r>
    </w:p>
    <w:p w14:paraId="0CE99D01" w14:textId="77777777" w:rsidR="00A44430" w:rsidRDefault="00A44430" w:rsidP="00A44430">
      <w:pPr>
        <w:ind w:left="2940" w:firstLine="420"/>
      </w:pPr>
      <w:r>
        <w:rPr>
          <w:rFonts w:hint="eastAsia"/>
        </w:rPr>
        <w:t>表</w:t>
      </w:r>
      <w:r>
        <w:rPr>
          <w:rFonts w:hint="eastAsia"/>
        </w:rPr>
        <w:t>5 Send</w:t>
      </w:r>
      <w:r>
        <w:t>Bl</w:t>
      </w:r>
    </w:p>
    <w:tbl>
      <w:tblPr>
        <w:tblStyle w:val="a9"/>
        <w:tblW w:w="0" w:type="auto"/>
        <w:tblLook w:val="04A0" w:firstRow="1" w:lastRow="0" w:firstColumn="1" w:lastColumn="0" w:noHBand="0" w:noVBand="1"/>
      </w:tblPr>
      <w:tblGrid>
        <w:gridCol w:w="2405"/>
        <w:gridCol w:w="5885"/>
      </w:tblGrid>
      <w:tr w:rsidR="00A44430" w14:paraId="1D691E10" w14:textId="77777777" w:rsidTr="00177374">
        <w:tc>
          <w:tcPr>
            <w:tcW w:w="2405" w:type="dxa"/>
          </w:tcPr>
          <w:p w14:paraId="7938EFA6" w14:textId="77777777" w:rsidR="00A44430" w:rsidRDefault="00A44430" w:rsidP="00177374">
            <w:r>
              <w:t>模块</w:t>
            </w:r>
          </w:p>
        </w:tc>
        <w:tc>
          <w:tcPr>
            <w:tcW w:w="5885" w:type="dxa"/>
          </w:tcPr>
          <w:p w14:paraId="184EADAA" w14:textId="77777777" w:rsidR="00A44430" w:rsidRDefault="00A44430" w:rsidP="00177374">
            <w:r>
              <w:t>职责</w:t>
            </w:r>
          </w:p>
        </w:tc>
      </w:tr>
      <w:tr w:rsidR="00A44430" w14:paraId="51182C39" w14:textId="77777777" w:rsidTr="00177374">
        <w:tc>
          <w:tcPr>
            <w:tcW w:w="2405" w:type="dxa"/>
          </w:tcPr>
          <w:p w14:paraId="25E01106" w14:textId="77777777" w:rsidR="00A44430" w:rsidRDefault="00A44430" w:rsidP="00177374">
            <w:r>
              <w:rPr>
                <w:rFonts w:hint="eastAsia"/>
              </w:rPr>
              <w:t>Send</w:t>
            </w:r>
          </w:p>
        </w:tc>
        <w:tc>
          <w:tcPr>
            <w:tcW w:w="5885" w:type="dxa"/>
          </w:tcPr>
          <w:p w14:paraId="1FF9E6CE" w14:textId="77777777" w:rsidR="00A44430" w:rsidRDefault="00A44430" w:rsidP="00177374">
            <w:proofErr w:type="gramStart"/>
            <w:r>
              <w:rPr>
                <w:rFonts w:hint="eastAsia"/>
              </w:rPr>
              <w:t>新建派件单</w:t>
            </w:r>
            <w:proofErr w:type="gramEnd"/>
            <w:r>
              <w:t>的领域模型对象，</w:t>
            </w:r>
            <w:r>
              <w:rPr>
                <w:rFonts w:hint="eastAsia"/>
              </w:rPr>
              <w:t>能够</w:t>
            </w:r>
            <w:r>
              <w:t>获得已有的订单信息，</w:t>
            </w:r>
            <w:r>
              <w:rPr>
                <w:rFonts w:hint="eastAsia"/>
              </w:rPr>
              <w:t>帮助</w:t>
            </w:r>
            <w:proofErr w:type="gramStart"/>
            <w:r>
              <w:rPr>
                <w:rFonts w:hint="eastAsia"/>
              </w:rPr>
              <w:t>新建</w:t>
            </w:r>
            <w:r>
              <w:t>派件单</w:t>
            </w:r>
            <w:proofErr w:type="gramEnd"/>
            <w:r>
              <w:t>界面完成所需要的任务</w:t>
            </w:r>
          </w:p>
        </w:tc>
      </w:tr>
    </w:tbl>
    <w:p w14:paraId="05D843B2" w14:textId="77777777" w:rsidR="00A44430" w:rsidRPr="002C1E56" w:rsidRDefault="00A44430" w:rsidP="0026003A">
      <w:pPr>
        <w:rPr>
          <w:b/>
          <w:color w:val="FF0000"/>
          <w:sz w:val="32"/>
          <w:szCs w:val="32"/>
        </w:rPr>
      </w:pPr>
    </w:p>
    <w:p w14:paraId="296C9AA2" w14:textId="2D7E8DE7" w:rsidR="00A44430" w:rsidRDefault="0026003A" w:rsidP="00A44430">
      <w:pPr>
        <w:pStyle w:val="6"/>
      </w:pPr>
      <w:r>
        <w:t>模块内部类的接口规范</w:t>
      </w:r>
    </w:p>
    <w:p w14:paraId="72CD2B4F" w14:textId="77777777" w:rsidR="00A44430" w:rsidRDefault="00A44430" w:rsidP="00A44430"/>
    <w:p w14:paraId="42798EA5" w14:textId="77777777" w:rsidR="001B5F41" w:rsidRDefault="001B5F41" w:rsidP="00A44430"/>
    <w:p w14:paraId="4C622AD4" w14:textId="36B28625" w:rsidR="001B5F41" w:rsidRDefault="001B5F41" w:rsidP="001B5F41">
      <w:pPr>
        <w:jc w:val="center"/>
      </w:pPr>
      <w:r>
        <w:t>Send</w:t>
      </w:r>
      <w:r>
        <w:t>接口规范</w:t>
      </w:r>
    </w:p>
    <w:tbl>
      <w:tblPr>
        <w:tblW w:w="13178" w:type="dxa"/>
        <w:tblLook w:val="04A0" w:firstRow="1" w:lastRow="0" w:firstColumn="1" w:lastColumn="0" w:noHBand="0" w:noVBand="1"/>
      </w:tblPr>
      <w:tblGrid>
        <w:gridCol w:w="3934"/>
        <w:gridCol w:w="1482"/>
        <w:gridCol w:w="7762"/>
      </w:tblGrid>
      <w:tr w:rsidR="00A44430" w:rsidRPr="00A33487" w14:paraId="4FF21D27" w14:textId="77777777" w:rsidTr="001B5F41">
        <w:trPr>
          <w:trHeight w:val="325"/>
        </w:trPr>
        <w:tc>
          <w:tcPr>
            <w:tcW w:w="13178" w:type="dxa"/>
            <w:gridSpan w:val="3"/>
            <w:tcBorders>
              <w:top w:val="single" w:sz="4" w:space="0" w:color="auto"/>
              <w:left w:val="single" w:sz="4" w:space="0" w:color="auto"/>
              <w:bottom w:val="single" w:sz="4" w:space="0" w:color="auto"/>
              <w:right w:val="single" w:sz="4" w:space="0" w:color="auto"/>
            </w:tcBorders>
          </w:tcPr>
          <w:p w14:paraId="44035C20" w14:textId="77777777" w:rsidR="00A44430" w:rsidRPr="00A33487" w:rsidRDefault="00A44430" w:rsidP="00177374">
            <w:pPr>
              <w:jc w:val="center"/>
              <w:rPr>
                <w:b/>
              </w:rPr>
            </w:pPr>
            <w:r w:rsidRPr="00A33487">
              <w:rPr>
                <w:rFonts w:hint="eastAsia"/>
                <w:b/>
              </w:rPr>
              <w:t>提供的服务（供接口）</w:t>
            </w:r>
          </w:p>
        </w:tc>
      </w:tr>
      <w:tr w:rsidR="00A44430" w14:paraId="665EAF69" w14:textId="77777777" w:rsidTr="001B5F41">
        <w:tc>
          <w:tcPr>
            <w:tcW w:w="3934" w:type="dxa"/>
            <w:tcBorders>
              <w:top w:val="single" w:sz="4" w:space="0" w:color="auto"/>
              <w:left w:val="single" w:sz="4" w:space="0" w:color="auto"/>
              <w:right w:val="single" w:sz="4" w:space="0" w:color="auto"/>
            </w:tcBorders>
          </w:tcPr>
          <w:p w14:paraId="16553FBB" w14:textId="77777777" w:rsidR="00A44430" w:rsidRDefault="00A44430" w:rsidP="00177374">
            <w:pPr>
              <w:jc w:val="center"/>
            </w:pPr>
            <w:r>
              <w:t xml:space="preserve"> Send.add</w:t>
            </w:r>
            <w:r>
              <w:rPr>
                <w:rFonts w:hint="eastAsia"/>
              </w:rPr>
              <w:t>SendOrder</w:t>
            </w:r>
          </w:p>
        </w:tc>
        <w:tc>
          <w:tcPr>
            <w:tcW w:w="1482" w:type="dxa"/>
            <w:tcBorders>
              <w:top w:val="single" w:sz="4" w:space="0" w:color="auto"/>
              <w:left w:val="single" w:sz="4" w:space="0" w:color="auto"/>
              <w:bottom w:val="single" w:sz="4" w:space="0" w:color="auto"/>
              <w:right w:val="single" w:sz="4" w:space="0" w:color="auto"/>
            </w:tcBorders>
          </w:tcPr>
          <w:p w14:paraId="5F7AA54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7F226A8D" w14:textId="77777777" w:rsidR="00A44430" w:rsidRDefault="00A44430" w:rsidP="00177374">
            <w:pPr>
              <w:jc w:val="center"/>
            </w:pPr>
            <w:r>
              <w:t>public ResultMessasge add</w:t>
            </w:r>
            <w:r>
              <w:rPr>
                <w:rFonts w:hint="eastAsia"/>
              </w:rPr>
              <w:t>SendOrder</w:t>
            </w:r>
            <w:r>
              <w:t xml:space="preserve"> (String data, ArrayList&lt;String&gt; orderNum, String sender )</w:t>
            </w:r>
          </w:p>
        </w:tc>
      </w:tr>
      <w:tr w:rsidR="00A44430" w14:paraId="4B4B80EE" w14:textId="77777777" w:rsidTr="001B5F41">
        <w:tc>
          <w:tcPr>
            <w:tcW w:w="3934" w:type="dxa"/>
            <w:tcBorders>
              <w:left w:val="single" w:sz="4" w:space="0" w:color="auto"/>
              <w:right w:val="single" w:sz="4" w:space="0" w:color="auto"/>
            </w:tcBorders>
          </w:tcPr>
          <w:p w14:paraId="597C49A7"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102264D6"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12831F11" w14:textId="77777777" w:rsidR="00A44430" w:rsidRDefault="00A44430" w:rsidP="00177374">
            <w:pPr>
              <w:jc w:val="center"/>
            </w:pPr>
            <w:r>
              <w:t>启动</w:t>
            </w:r>
            <w:proofErr w:type="gramStart"/>
            <w:r>
              <w:t>一个派件回合</w:t>
            </w:r>
            <w:proofErr w:type="gramEnd"/>
          </w:p>
        </w:tc>
      </w:tr>
      <w:tr w:rsidR="00A44430" w14:paraId="3277D08D" w14:textId="77777777" w:rsidTr="001B5F41">
        <w:tc>
          <w:tcPr>
            <w:tcW w:w="3934" w:type="dxa"/>
            <w:tcBorders>
              <w:left w:val="single" w:sz="4" w:space="0" w:color="auto"/>
              <w:bottom w:val="single" w:sz="4" w:space="0" w:color="auto"/>
              <w:right w:val="single" w:sz="4" w:space="0" w:color="auto"/>
            </w:tcBorders>
          </w:tcPr>
          <w:p w14:paraId="2A9DF55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08D8E983"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04830C34" w14:textId="77777777" w:rsidR="00A44430" w:rsidRDefault="00A44430" w:rsidP="00177374">
            <w:pPr>
              <w:jc w:val="center"/>
            </w:pPr>
            <w:r>
              <w:rPr>
                <w:rFonts w:hint="eastAsia"/>
              </w:rPr>
              <w:t>在</w:t>
            </w:r>
            <w:proofErr w:type="gramStart"/>
            <w:r>
              <w:rPr>
                <w:rFonts w:hint="eastAsia"/>
              </w:rPr>
              <w:t>一个</w:t>
            </w:r>
            <w:r>
              <w:t>派件回合</w:t>
            </w:r>
            <w:proofErr w:type="gramEnd"/>
            <w:r>
              <w:t>中，</w:t>
            </w:r>
            <w:r>
              <w:rPr>
                <w:rFonts w:hint="eastAsia"/>
              </w:rPr>
              <w:t>新建</w:t>
            </w:r>
            <w:r>
              <w:t>一张</w:t>
            </w:r>
            <w:proofErr w:type="gramStart"/>
            <w:r>
              <w:t>派件单</w:t>
            </w:r>
            <w:proofErr w:type="gramEnd"/>
          </w:p>
        </w:tc>
      </w:tr>
      <w:tr w:rsidR="00A44430" w14:paraId="737B3219" w14:textId="77777777" w:rsidTr="001B5F41">
        <w:tc>
          <w:tcPr>
            <w:tcW w:w="3934" w:type="dxa"/>
            <w:tcBorders>
              <w:top w:val="single" w:sz="4" w:space="0" w:color="auto"/>
              <w:left w:val="single" w:sz="4" w:space="0" w:color="auto"/>
              <w:right w:val="single" w:sz="4" w:space="0" w:color="auto"/>
            </w:tcBorders>
          </w:tcPr>
          <w:p w14:paraId="39888AC3" w14:textId="77777777" w:rsidR="00A44430" w:rsidRDefault="00A44430" w:rsidP="00177374">
            <w:r>
              <w:t xml:space="preserve">            Send.end</w:t>
            </w:r>
            <w:r>
              <w:rPr>
                <w:rFonts w:hint="eastAsia"/>
              </w:rPr>
              <w:t>Send</w:t>
            </w:r>
          </w:p>
        </w:tc>
        <w:tc>
          <w:tcPr>
            <w:tcW w:w="1482" w:type="dxa"/>
            <w:tcBorders>
              <w:top w:val="single" w:sz="4" w:space="0" w:color="auto"/>
              <w:left w:val="single" w:sz="4" w:space="0" w:color="auto"/>
              <w:bottom w:val="single" w:sz="4" w:space="0" w:color="auto"/>
              <w:right w:val="single" w:sz="4" w:space="0" w:color="auto"/>
            </w:tcBorders>
          </w:tcPr>
          <w:p w14:paraId="4640370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8AE4E0" w14:textId="77777777" w:rsidR="00A44430" w:rsidRDefault="00A44430" w:rsidP="00177374">
            <w:pPr>
              <w:jc w:val="center"/>
            </w:pPr>
            <w:r>
              <w:t>public void end</w:t>
            </w:r>
            <w:r>
              <w:rPr>
                <w:rFonts w:hint="eastAsia"/>
              </w:rPr>
              <w:t>Send</w:t>
            </w:r>
            <w:r>
              <w:t xml:space="preserve">() </w:t>
            </w:r>
          </w:p>
        </w:tc>
      </w:tr>
      <w:tr w:rsidR="00A44430" w14:paraId="0F153BEB" w14:textId="77777777" w:rsidTr="001B5F41">
        <w:tc>
          <w:tcPr>
            <w:tcW w:w="3934" w:type="dxa"/>
            <w:tcBorders>
              <w:left w:val="single" w:sz="4" w:space="0" w:color="auto"/>
              <w:right w:val="single" w:sz="4" w:space="0" w:color="auto"/>
            </w:tcBorders>
          </w:tcPr>
          <w:p w14:paraId="583DE948"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A2B6744"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4E257C0F" w14:textId="77777777" w:rsidR="00A44430" w:rsidRDefault="00A44430" w:rsidP="00177374">
            <w:pPr>
              <w:jc w:val="center"/>
            </w:pPr>
            <w:r>
              <w:rPr>
                <w:rFonts w:hint="eastAsia"/>
              </w:rPr>
              <w:t>已</w:t>
            </w:r>
            <w:r>
              <w:t>确认信息</w:t>
            </w:r>
          </w:p>
        </w:tc>
      </w:tr>
      <w:tr w:rsidR="00A44430" w14:paraId="0296978D" w14:textId="77777777" w:rsidTr="001B5F41">
        <w:tc>
          <w:tcPr>
            <w:tcW w:w="3934" w:type="dxa"/>
            <w:tcBorders>
              <w:left w:val="single" w:sz="4" w:space="0" w:color="auto"/>
              <w:bottom w:val="single" w:sz="4" w:space="0" w:color="auto"/>
              <w:right w:val="single" w:sz="4" w:space="0" w:color="auto"/>
            </w:tcBorders>
          </w:tcPr>
          <w:p w14:paraId="3CA87280"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253D60F5"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3EBD6348" w14:textId="77777777" w:rsidR="00A44430" w:rsidRDefault="00A44430" w:rsidP="00177374">
            <w:pPr>
              <w:jc w:val="center"/>
            </w:pPr>
            <w:r>
              <w:t>结束此次</w:t>
            </w:r>
            <w:r>
              <w:rPr>
                <w:rFonts w:hint="eastAsia"/>
              </w:rPr>
              <w:t>派件</w:t>
            </w:r>
            <w:r>
              <w:t>，</w:t>
            </w:r>
            <w:r>
              <w:rPr>
                <w:rFonts w:hint="eastAsia"/>
              </w:rPr>
              <w:t>持久化</w:t>
            </w:r>
            <w:r>
              <w:t>更新涉及的对象数据</w:t>
            </w:r>
          </w:p>
        </w:tc>
      </w:tr>
      <w:tr w:rsidR="00A44430" w14:paraId="6F913734" w14:textId="77777777" w:rsidTr="001B5F41">
        <w:trPr>
          <w:trHeight w:val="339"/>
        </w:trPr>
        <w:tc>
          <w:tcPr>
            <w:tcW w:w="3934" w:type="dxa"/>
            <w:tcBorders>
              <w:top w:val="single" w:sz="4" w:space="0" w:color="auto"/>
              <w:left w:val="single" w:sz="4" w:space="0" w:color="auto"/>
              <w:right w:val="single" w:sz="4" w:space="0" w:color="auto"/>
            </w:tcBorders>
          </w:tcPr>
          <w:p w14:paraId="6640C041" w14:textId="77777777" w:rsidR="00A44430" w:rsidRDefault="00A44430" w:rsidP="00177374">
            <w:r>
              <w:t xml:space="preserve">         Send.exportSendOrder</w:t>
            </w:r>
          </w:p>
        </w:tc>
        <w:tc>
          <w:tcPr>
            <w:tcW w:w="1482" w:type="dxa"/>
            <w:tcBorders>
              <w:top w:val="single" w:sz="4" w:space="0" w:color="auto"/>
              <w:left w:val="single" w:sz="4" w:space="0" w:color="auto"/>
              <w:bottom w:val="single" w:sz="4" w:space="0" w:color="auto"/>
              <w:right w:val="single" w:sz="4" w:space="0" w:color="auto"/>
            </w:tcBorders>
          </w:tcPr>
          <w:p w14:paraId="5D1C7B1E"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AC2842" w14:textId="77777777" w:rsidR="00A44430" w:rsidRDefault="00A44430" w:rsidP="00177374">
            <w:pPr>
              <w:jc w:val="center"/>
            </w:pPr>
            <w:r>
              <w:t>public ResultMessage export</w:t>
            </w:r>
            <w:r>
              <w:rPr>
                <w:rFonts w:hint="eastAsia"/>
              </w:rPr>
              <w:t>Send</w:t>
            </w:r>
            <w:r>
              <w:t xml:space="preserve">Order(SendorderPO po) </w:t>
            </w:r>
          </w:p>
        </w:tc>
      </w:tr>
      <w:tr w:rsidR="00A44430" w14:paraId="4567C243" w14:textId="77777777" w:rsidTr="001B5F41">
        <w:tc>
          <w:tcPr>
            <w:tcW w:w="3934" w:type="dxa"/>
            <w:tcBorders>
              <w:left w:val="single" w:sz="4" w:space="0" w:color="auto"/>
              <w:right w:val="single" w:sz="4" w:space="0" w:color="auto"/>
            </w:tcBorders>
          </w:tcPr>
          <w:p w14:paraId="30FFADD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BBC025E"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56B3A903" w14:textId="77777777" w:rsidR="00A44430" w:rsidRDefault="00A44430" w:rsidP="00177374">
            <w:pPr>
              <w:jc w:val="center"/>
            </w:pPr>
            <w:r>
              <w:rPr>
                <w:rFonts w:hint="eastAsia"/>
              </w:rPr>
              <w:t>填写</w:t>
            </w:r>
            <w:proofErr w:type="gramStart"/>
            <w:r>
              <w:rPr>
                <w:rFonts w:hint="eastAsia"/>
              </w:rPr>
              <w:t>派件单</w:t>
            </w:r>
            <w:r>
              <w:t>完成且</w:t>
            </w:r>
            <w:proofErr w:type="gramEnd"/>
            <w:r>
              <w:t>确认保存后</w:t>
            </w:r>
          </w:p>
        </w:tc>
      </w:tr>
      <w:tr w:rsidR="00A44430" w14:paraId="2C4ABA72" w14:textId="77777777" w:rsidTr="001B5F41">
        <w:tc>
          <w:tcPr>
            <w:tcW w:w="3934" w:type="dxa"/>
            <w:tcBorders>
              <w:left w:val="single" w:sz="4" w:space="0" w:color="auto"/>
              <w:bottom w:val="single" w:sz="4" w:space="0" w:color="auto"/>
              <w:right w:val="single" w:sz="4" w:space="0" w:color="auto"/>
            </w:tcBorders>
          </w:tcPr>
          <w:p w14:paraId="38946CF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312422E8"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525BF173" w14:textId="77777777" w:rsidR="00A44430" w:rsidRDefault="00A44430" w:rsidP="00177374">
            <w:pPr>
              <w:jc w:val="center"/>
            </w:pPr>
            <w:r>
              <w:rPr>
                <w:rFonts w:hint="eastAsia"/>
              </w:rPr>
              <w:t>导出</w:t>
            </w:r>
            <w:r>
              <w:t>excel</w:t>
            </w:r>
            <w:r>
              <w:t>文件</w:t>
            </w:r>
          </w:p>
        </w:tc>
      </w:tr>
      <w:tr w:rsidR="00A44430" w14:paraId="1BD66A29" w14:textId="77777777" w:rsidTr="001B5F41">
        <w:tc>
          <w:tcPr>
            <w:tcW w:w="13178" w:type="dxa"/>
            <w:gridSpan w:val="3"/>
            <w:tcBorders>
              <w:top w:val="single" w:sz="4" w:space="0" w:color="auto"/>
              <w:left w:val="single" w:sz="4" w:space="0" w:color="auto"/>
              <w:bottom w:val="single" w:sz="4" w:space="0" w:color="auto"/>
              <w:right w:val="single" w:sz="4" w:space="0" w:color="auto"/>
            </w:tcBorders>
          </w:tcPr>
          <w:p w14:paraId="49DF6FF2" w14:textId="77777777" w:rsidR="00A44430" w:rsidRPr="00A33487" w:rsidRDefault="00A44430" w:rsidP="00177374">
            <w:pPr>
              <w:jc w:val="center"/>
              <w:rPr>
                <w:b/>
              </w:rPr>
            </w:pPr>
            <w:r w:rsidRPr="00A33487">
              <w:rPr>
                <w:rFonts w:hint="eastAsia"/>
                <w:b/>
              </w:rPr>
              <w:t>需要的服务（需接口）</w:t>
            </w:r>
          </w:p>
        </w:tc>
      </w:tr>
      <w:tr w:rsidR="00A44430" w14:paraId="424BA587" w14:textId="77777777" w:rsidTr="001B5F41">
        <w:tc>
          <w:tcPr>
            <w:tcW w:w="3934" w:type="dxa"/>
            <w:tcBorders>
              <w:top w:val="single" w:sz="4" w:space="0" w:color="auto"/>
              <w:left w:val="single" w:sz="4" w:space="0" w:color="auto"/>
              <w:bottom w:val="single" w:sz="4" w:space="0" w:color="auto"/>
              <w:right w:val="single" w:sz="4" w:space="0" w:color="auto"/>
            </w:tcBorders>
          </w:tcPr>
          <w:p w14:paraId="0BB3792B" w14:textId="77777777" w:rsidR="00A44430" w:rsidRDefault="00A44430" w:rsidP="00177374">
            <w:pPr>
              <w:jc w:val="center"/>
            </w:pPr>
            <w:r>
              <w:rPr>
                <w:rFonts w:hint="eastAsia"/>
              </w:rPr>
              <w:t>服务名</w:t>
            </w:r>
          </w:p>
        </w:tc>
        <w:tc>
          <w:tcPr>
            <w:tcW w:w="9244" w:type="dxa"/>
            <w:gridSpan w:val="2"/>
            <w:tcBorders>
              <w:top w:val="single" w:sz="4" w:space="0" w:color="auto"/>
              <w:left w:val="single" w:sz="4" w:space="0" w:color="auto"/>
              <w:bottom w:val="single" w:sz="4" w:space="0" w:color="auto"/>
              <w:right w:val="single" w:sz="4" w:space="0" w:color="auto"/>
            </w:tcBorders>
          </w:tcPr>
          <w:p w14:paraId="7F3C2B07" w14:textId="77777777" w:rsidR="00A44430" w:rsidRDefault="00A44430" w:rsidP="00177374">
            <w:pPr>
              <w:jc w:val="center"/>
            </w:pPr>
            <w:r>
              <w:rPr>
                <w:rFonts w:hint="eastAsia"/>
              </w:rPr>
              <w:t>服务</w:t>
            </w:r>
          </w:p>
        </w:tc>
      </w:tr>
      <w:tr w:rsidR="00A44430" w14:paraId="3083CDA7" w14:textId="77777777" w:rsidTr="001B5F41">
        <w:tc>
          <w:tcPr>
            <w:tcW w:w="3934" w:type="dxa"/>
            <w:tcBorders>
              <w:top w:val="single" w:sz="4" w:space="0" w:color="auto"/>
              <w:left w:val="single" w:sz="4" w:space="0" w:color="auto"/>
              <w:bottom w:val="single" w:sz="4" w:space="0" w:color="auto"/>
              <w:right w:val="single" w:sz="4" w:space="0" w:color="auto"/>
            </w:tcBorders>
          </w:tcPr>
          <w:p w14:paraId="6B19FACA" w14:textId="77777777" w:rsidR="00A44430" w:rsidRDefault="00A44430" w:rsidP="00177374">
            <w:pPr>
              <w:jc w:val="center"/>
            </w:pPr>
            <w:r>
              <w:t>SendDataService.insert(SendorderPO po)</w:t>
            </w:r>
          </w:p>
        </w:tc>
        <w:tc>
          <w:tcPr>
            <w:tcW w:w="9244" w:type="dxa"/>
            <w:gridSpan w:val="2"/>
            <w:tcBorders>
              <w:top w:val="single" w:sz="4" w:space="0" w:color="auto"/>
              <w:left w:val="single" w:sz="4" w:space="0" w:color="auto"/>
              <w:bottom w:val="single" w:sz="4" w:space="0" w:color="auto"/>
              <w:right w:val="single" w:sz="4" w:space="0" w:color="auto"/>
            </w:tcBorders>
          </w:tcPr>
          <w:p w14:paraId="5EB713E9" w14:textId="77777777" w:rsidR="00A44430" w:rsidRDefault="00A44430" w:rsidP="00177374">
            <w:r>
              <w:t xml:space="preserve">            </w:t>
            </w:r>
            <w:r>
              <w:rPr>
                <w:rFonts w:hint="eastAsia"/>
              </w:rPr>
              <w:t>增加</w:t>
            </w:r>
            <w:r>
              <w:t>单一持久</w:t>
            </w:r>
            <w:proofErr w:type="gramStart"/>
            <w:r>
              <w:t>化对象</w:t>
            </w:r>
            <w:proofErr w:type="gramEnd"/>
          </w:p>
        </w:tc>
      </w:tr>
      <w:tr w:rsidR="00A44430" w14:paraId="2DDB517C" w14:textId="77777777" w:rsidTr="001B5F41">
        <w:tc>
          <w:tcPr>
            <w:tcW w:w="3934" w:type="dxa"/>
            <w:tcBorders>
              <w:top w:val="single" w:sz="4" w:space="0" w:color="auto"/>
              <w:left w:val="single" w:sz="4" w:space="0" w:color="auto"/>
              <w:bottom w:val="single" w:sz="4" w:space="0" w:color="auto"/>
              <w:right w:val="single" w:sz="4" w:space="0" w:color="auto"/>
            </w:tcBorders>
          </w:tcPr>
          <w:p w14:paraId="4B754ABF" w14:textId="77777777" w:rsidR="00A44430" w:rsidRDefault="00A44430" w:rsidP="00177374">
            <w:pPr>
              <w:jc w:val="center"/>
            </w:pPr>
            <w:r>
              <w:t xml:space="preserve">ListinDataService.updata(String </w:t>
            </w:r>
            <w:r>
              <w:rPr>
                <w:rFonts w:hint="eastAsia"/>
              </w:rPr>
              <w:t>key</w:t>
            </w:r>
            <w:r>
              <w:t>)</w:t>
            </w:r>
          </w:p>
        </w:tc>
        <w:tc>
          <w:tcPr>
            <w:tcW w:w="9244" w:type="dxa"/>
            <w:gridSpan w:val="2"/>
            <w:tcBorders>
              <w:top w:val="single" w:sz="4" w:space="0" w:color="auto"/>
              <w:left w:val="single" w:sz="4" w:space="0" w:color="auto"/>
              <w:bottom w:val="single" w:sz="4" w:space="0" w:color="auto"/>
              <w:right w:val="single" w:sz="4" w:space="0" w:color="auto"/>
            </w:tcBorders>
          </w:tcPr>
          <w:p w14:paraId="6DC15B60" w14:textId="77777777" w:rsidR="00A44430" w:rsidRDefault="00A44430" w:rsidP="00177374">
            <w:pPr>
              <w:jc w:val="center"/>
            </w:pPr>
            <w:r>
              <w:t>更新订单物流状态</w:t>
            </w:r>
          </w:p>
        </w:tc>
      </w:tr>
    </w:tbl>
    <w:p w14:paraId="6714F0F3" w14:textId="77777777" w:rsidR="00A44430" w:rsidRPr="00A44430" w:rsidRDefault="00A44430" w:rsidP="00A44430"/>
    <w:p w14:paraId="3BAC78E4" w14:textId="77777777" w:rsidR="0026003A" w:rsidRDefault="0026003A" w:rsidP="0026003A">
      <w:pPr>
        <w:pStyle w:val="6"/>
      </w:pPr>
      <w:r>
        <w:t>业务逻辑层的动态模型</w:t>
      </w:r>
    </w:p>
    <w:p w14:paraId="62A69C97" w14:textId="51D1D332" w:rsidR="0026003A" w:rsidRDefault="0026003A" w:rsidP="0026003A">
      <w:pPr>
        <w:rPr>
          <w:b/>
          <w:color w:val="FF0000"/>
          <w:sz w:val="32"/>
          <w:szCs w:val="32"/>
        </w:rPr>
      </w:pPr>
    </w:p>
    <w:p w14:paraId="58F25409" w14:textId="7E46150A" w:rsidR="000A1DDD" w:rsidRDefault="000A1DDD" w:rsidP="0026003A">
      <w:r>
        <w:rPr>
          <w:noProof/>
        </w:rPr>
        <w:lastRenderedPageBreak/>
        <w:drawing>
          <wp:inline distT="0" distB="0" distL="0" distR="0" wp14:anchorId="61A22122" wp14:editId="23DE02F9">
            <wp:extent cx="687705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877050" cy="4000500"/>
                    </a:xfrm>
                    <a:prstGeom prst="rect">
                      <a:avLst/>
                    </a:prstGeom>
                  </pic:spPr>
                </pic:pic>
              </a:graphicData>
            </a:graphic>
          </wp:inline>
        </w:drawing>
      </w:r>
    </w:p>
    <w:p w14:paraId="457BB072" w14:textId="77777777" w:rsidR="00E2379E" w:rsidRDefault="00E2379E" w:rsidP="0026003A"/>
    <w:p w14:paraId="352CCEC5" w14:textId="0630A497" w:rsidR="00E2379E" w:rsidRPr="002C1E56" w:rsidRDefault="00E2379E" w:rsidP="0026003A">
      <w:r>
        <w:t>状态图类似新建接收单</w:t>
      </w:r>
    </w:p>
    <w:p w14:paraId="2CD23DEC" w14:textId="77777777" w:rsidR="0026003A" w:rsidRDefault="0026003A" w:rsidP="0026003A">
      <w:pPr>
        <w:pStyle w:val="6"/>
      </w:pPr>
      <w:r>
        <w:t>业务逻辑层的设计原理</w:t>
      </w:r>
    </w:p>
    <w:p w14:paraId="0F6590D7" w14:textId="5C8B8A48" w:rsidR="00415CF0" w:rsidRPr="002C1E56" w:rsidRDefault="00415CF0" w:rsidP="0026003A">
      <w:r w:rsidRPr="00415CF0">
        <w:rPr>
          <w:rFonts w:hint="eastAsia"/>
        </w:rPr>
        <w:t>利用委托式控制风格，每个界面需要访问的业务逻辑由各自的控制器委托给不同的领域对象。</w:t>
      </w:r>
    </w:p>
    <w:p w14:paraId="3CB6986D" w14:textId="5DA31075" w:rsidR="00296CA5" w:rsidRDefault="00427BCE" w:rsidP="00504978">
      <w:pPr>
        <w:pStyle w:val="3"/>
        <w:numPr>
          <w:ilvl w:val="2"/>
          <w:numId w:val="4"/>
        </w:numPr>
        <w:rPr>
          <w:rFonts w:asciiTheme="minorEastAsia" w:eastAsiaTheme="minorEastAsia" w:hAnsiTheme="minorEastAsia"/>
          <w:sz w:val="28"/>
          <w:szCs w:val="28"/>
        </w:rPr>
      </w:pPr>
      <w:r>
        <w:t>L</w:t>
      </w:r>
      <w:r>
        <w:rPr>
          <w:rFonts w:hint="eastAsia"/>
        </w:rPr>
        <w:t>oad</w:t>
      </w:r>
      <w:r>
        <w:t>bl</w:t>
      </w:r>
      <w:r w:rsidR="00296CA5">
        <w:rPr>
          <w:rFonts w:asciiTheme="minorEastAsia" w:eastAsiaTheme="minorEastAsia" w:hAnsiTheme="minorEastAsia"/>
          <w:sz w:val="28"/>
          <w:szCs w:val="28"/>
        </w:rPr>
        <w:t>模块</w:t>
      </w:r>
    </w:p>
    <w:p w14:paraId="3971D1A1" w14:textId="3D9C6E53" w:rsidR="00512770" w:rsidRDefault="00512770" w:rsidP="00512770">
      <w:pPr>
        <w:pStyle w:val="4"/>
        <w:numPr>
          <w:ilvl w:val="0"/>
          <w:numId w:val="0"/>
        </w:numPr>
      </w:pPr>
      <w:r>
        <w:rPr>
          <w:rFonts w:hint="eastAsia"/>
        </w:rPr>
        <w:t>4.1.</w:t>
      </w:r>
      <w:r w:rsidR="00292917">
        <w:rPr>
          <w:rFonts w:hint="eastAsia"/>
        </w:rPr>
        <w:t>4</w:t>
      </w:r>
      <w:r>
        <w:rPr>
          <w:rFonts w:hint="eastAsia"/>
        </w:rPr>
        <w:t>.1</w:t>
      </w:r>
      <w:r w:rsidR="00C0482B" w:rsidRPr="00C0482B">
        <w:t>装运管理</w:t>
      </w:r>
    </w:p>
    <w:p w14:paraId="5E83E9E9" w14:textId="77777777" w:rsidR="00512770" w:rsidRDefault="00512770" w:rsidP="00504978">
      <w:pPr>
        <w:pStyle w:val="6"/>
        <w:numPr>
          <w:ilvl w:val="5"/>
          <w:numId w:val="22"/>
        </w:numPr>
      </w:pPr>
      <w:r>
        <w:rPr>
          <w:rFonts w:hint="eastAsia"/>
        </w:rPr>
        <w:t>模块描述</w:t>
      </w:r>
    </w:p>
    <w:p w14:paraId="21CA3EFF" w14:textId="77777777" w:rsidR="00C0482B" w:rsidRDefault="00C0482B" w:rsidP="00C0482B">
      <w:pPr>
        <w:rPr>
          <w:szCs w:val="21"/>
        </w:rPr>
      </w:pPr>
      <w:r>
        <w:rPr>
          <w:rFonts w:hint="eastAsia"/>
          <w:szCs w:val="21"/>
        </w:rPr>
        <w:t>装运</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5B17EB1" w14:textId="66DF8BFC" w:rsidR="00512770" w:rsidRPr="002C1E56" w:rsidRDefault="00C0482B" w:rsidP="00C0482B">
      <w:r>
        <w:rPr>
          <w:rFonts w:hint="eastAsia"/>
          <w:szCs w:val="21"/>
        </w:rPr>
        <w:t>装运管理模块的职责及接口参见软件系统结构描述文档。</w:t>
      </w:r>
    </w:p>
    <w:p w14:paraId="05560720" w14:textId="77777777" w:rsidR="00512770" w:rsidRDefault="00512770" w:rsidP="00512770">
      <w:pPr>
        <w:pStyle w:val="6"/>
      </w:pPr>
      <w:r>
        <w:t>整体结构</w:t>
      </w:r>
    </w:p>
    <w:p w14:paraId="1C501437"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loadblservice.ShippingBLService</w:t>
      </w:r>
      <w:r>
        <w:rPr>
          <w:szCs w:val="21"/>
        </w:rPr>
        <w:t>接口。业务逻辑层和数据层之间添加</w:t>
      </w:r>
      <w:r>
        <w:rPr>
          <w:szCs w:val="21"/>
        </w:rPr>
        <w:t>dataservice</w:t>
      </w:r>
      <w:r>
        <w:rPr>
          <w:rFonts w:hint="eastAsia"/>
          <w:szCs w:val="21"/>
        </w:rPr>
        <w:t>.</w:t>
      </w:r>
      <w:r>
        <w:rPr>
          <w:szCs w:val="21"/>
        </w:rPr>
        <w:t>load</w:t>
      </w:r>
      <w:r>
        <w:rPr>
          <w:rFonts w:hint="eastAsia"/>
          <w:szCs w:val="21"/>
        </w:rPr>
        <w:t>dateservice.</w:t>
      </w:r>
      <w:r>
        <w:rPr>
          <w:szCs w:val="21"/>
        </w:rPr>
        <w:t>Shipping</w:t>
      </w:r>
      <w:r>
        <w:rPr>
          <w:rFonts w:hint="eastAsia"/>
          <w:szCs w:val="21"/>
        </w:rPr>
        <w:t>DataService</w:t>
      </w:r>
      <w:r>
        <w:rPr>
          <w:szCs w:val="21"/>
        </w:rPr>
        <w:t>接口。为了隔离业务逻辑职责和逻辑控制职责，我们增加了</w:t>
      </w:r>
      <w:r>
        <w:rPr>
          <w:szCs w:val="21"/>
        </w:rPr>
        <w:t>ShippingController</w:t>
      </w:r>
      <w:r>
        <w:rPr>
          <w:szCs w:val="21"/>
        </w:rPr>
        <w:t>，这样</w:t>
      </w:r>
      <w:r>
        <w:rPr>
          <w:szCs w:val="21"/>
        </w:rPr>
        <w:t>ShippingController</w:t>
      </w:r>
      <w:r>
        <w:rPr>
          <w:szCs w:val="21"/>
        </w:rPr>
        <w:t>会将装运管理的业务逻辑处理委托给</w:t>
      </w:r>
      <w:r>
        <w:rPr>
          <w:szCs w:val="21"/>
        </w:rPr>
        <w:t>ShippingBL</w:t>
      </w:r>
      <w:r>
        <w:rPr>
          <w:szCs w:val="21"/>
        </w:rPr>
        <w:t>对象。</w:t>
      </w:r>
      <w:r>
        <w:rPr>
          <w:szCs w:val="21"/>
        </w:rPr>
        <w:t>LoadorderPO</w:t>
      </w:r>
      <w:r>
        <w:rPr>
          <w:szCs w:val="21"/>
        </w:rPr>
        <w:t>是作为装运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47243216" w14:textId="77777777" w:rsidR="00C0482B" w:rsidRDefault="00C0482B" w:rsidP="00C0482B">
      <w:pPr>
        <w:rPr>
          <w:szCs w:val="21"/>
        </w:rPr>
      </w:pPr>
    </w:p>
    <w:p w14:paraId="52A240FF" w14:textId="77777777" w:rsidR="00C0482B" w:rsidRDefault="00C0482B" w:rsidP="00C0482B">
      <w:pPr>
        <w:rPr>
          <w:szCs w:val="21"/>
        </w:rPr>
      </w:pPr>
      <w:r>
        <w:rPr>
          <w:rFonts w:hint="eastAsia"/>
          <w:szCs w:val="21"/>
        </w:rPr>
        <w:t>装运管理</w:t>
      </w:r>
      <w:r>
        <w:rPr>
          <w:szCs w:val="21"/>
        </w:rPr>
        <w:t>模块的设计如图：</w:t>
      </w:r>
    </w:p>
    <w:p w14:paraId="35A449A9" w14:textId="50134085" w:rsidR="00C0482B" w:rsidRDefault="008B38C2" w:rsidP="00C0482B">
      <w:pPr>
        <w:rPr>
          <w:szCs w:val="21"/>
        </w:rPr>
      </w:pPr>
      <w:r>
        <w:rPr>
          <w:noProof/>
          <w:szCs w:val="21"/>
        </w:rPr>
        <w:lastRenderedPageBreak/>
        <w:drawing>
          <wp:inline distT="0" distB="0" distL="0" distR="0" wp14:anchorId="0D9F0204" wp14:editId="632DF3C1">
            <wp:extent cx="8429625" cy="6038850"/>
            <wp:effectExtent l="0" t="0" r="952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中转中心装运.png"/>
                    <pic:cNvPicPr/>
                  </pic:nvPicPr>
                  <pic:blipFill>
                    <a:blip r:embed="rId37">
                      <a:extLst>
                        <a:ext uri="{28A0092B-C50C-407E-A947-70E740481C1C}">
                          <a14:useLocalDpi xmlns:a14="http://schemas.microsoft.com/office/drawing/2010/main" val="0"/>
                        </a:ext>
                      </a:extLst>
                    </a:blip>
                    <a:stretch>
                      <a:fillRect/>
                    </a:stretch>
                  </pic:blipFill>
                  <pic:spPr>
                    <a:xfrm>
                      <a:off x="0" y="0"/>
                      <a:ext cx="8429625" cy="6038850"/>
                    </a:xfrm>
                    <a:prstGeom prst="rect">
                      <a:avLst/>
                    </a:prstGeom>
                  </pic:spPr>
                </pic:pic>
              </a:graphicData>
            </a:graphic>
          </wp:inline>
        </w:drawing>
      </w:r>
    </w:p>
    <w:p w14:paraId="7AAA95C2" w14:textId="77777777" w:rsidR="00C0482B" w:rsidRDefault="00C0482B" w:rsidP="00C0482B">
      <w:pPr>
        <w:jc w:val="center"/>
        <w:rPr>
          <w:szCs w:val="21"/>
        </w:rPr>
      </w:pPr>
      <w:r>
        <w:rPr>
          <w:rFonts w:hint="eastAsia"/>
          <w:szCs w:val="21"/>
        </w:rPr>
        <w:t>装运管理模块各个类的设计</w:t>
      </w:r>
    </w:p>
    <w:p w14:paraId="7D402A9C" w14:textId="77777777" w:rsidR="00C0482B" w:rsidRDefault="00C0482B" w:rsidP="00C0482B">
      <w:pPr>
        <w:rPr>
          <w:szCs w:val="21"/>
        </w:rPr>
      </w:pPr>
    </w:p>
    <w:p w14:paraId="21AF9BAF" w14:textId="77777777" w:rsidR="00C0482B" w:rsidRDefault="00C0482B" w:rsidP="00C0482B">
      <w:pPr>
        <w:rPr>
          <w:szCs w:val="21"/>
        </w:rPr>
      </w:pPr>
      <w:r>
        <w:rPr>
          <w:rFonts w:hint="eastAsia"/>
          <w:szCs w:val="21"/>
        </w:rPr>
        <w:t>装运管理模块各个类的职责如表</w:t>
      </w:r>
    </w:p>
    <w:p w14:paraId="68F44989"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E3BF46E" w14:textId="77777777" w:rsidTr="00F70FBD">
        <w:tc>
          <w:tcPr>
            <w:tcW w:w="4248" w:type="dxa"/>
          </w:tcPr>
          <w:p w14:paraId="7EB5F91D" w14:textId="77777777" w:rsidR="00C0482B" w:rsidRDefault="00C0482B" w:rsidP="00F70FBD">
            <w:pPr>
              <w:rPr>
                <w:szCs w:val="21"/>
              </w:rPr>
            </w:pPr>
            <w:r>
              <w:rPr>
                <w:rFonts w:hint="eastAsia"/>
                <w:szCs w:val="21"/>
              </w:rPr>
              <w:t>模块</w:t>
            </w:r>
          </w:p>
        </w:tc>
        <w:tc>
          <w:tcPr>
            <w:tcW w:w="9701" w:type="dxa"/>
          </w:tcPr>
          <w:p w14:paraId="2622C067" w14:textId="77777777" w:rsidR="00C0482B" w:rsidRDefault="00C0482B" w:rsidP="00F70FBD">
            <w:pPr>
              <w:rPr>
                <w:szCs w:val="21"/>
              </w:rPr>
            </w:pPr>
            <w:r>
              <w:rPr>
                <w:rFonts w:hint="eastAsia"/>
                <w:szCs w:val="21"/>
              </w:rPr>
              <w:t>职责</w:t>
            </w:r>
          </w:p>
        </w:tc>
      </w:tr>
      <w:tr w:rsidR="00C0482B" w14:paraId="2948F4B3" w14:textId="77777777" w:rsidTr="00F70FBD">
        <w:tc>
          <w:tcPr>
            <w:tcW w:w="4248" w:type="dxa"/>
          </w:tcPr>
          <w:p w14:paraId="3DAA6ADF" w14:textId="77777777" w:rsidR="00C0482B" w:rsidRDefault="00C0482B" w:rsidP="00F70FBD">
            <w:pPr>
              <w:rPr>
                <w:szCs w:val="21"/>
              </w:rPr>
            </w:pPr>
            <w:r>
              <w:rPr>
                <w:rFonts w:hint="eastAsia"/>
                <w:szCs w:val="21"/>
              </w:rPr>
              <w:t>ShippingBL</w:t>
            </w:r>
          </w:p>
        </w:tc>
        <w:tc>
          <w:tcPr>
            <w:tcW w:w="9701" w:type="dxa"/>
          </w:tcPr>
          <w:p w14:paraId="4DD2C128" w14:textId="77777777" w:rsidR="00C0482B" w:rsidRDefault="00C0482B" w:rsidP="00F70FBD">
            <w:pPr>
              <w:rPr>
                <w:szCs w:val="21"/>
              </w:rPr>
            </w:pPr>
            <w:r>
              <w:rPr>
                <w:rFonts w:hint="eastAsia"/>
                <w:szCs w:val="21"/>
              </w:rPr>
              <w:t>具有新建装运单单、设置消息提醒、查看消息提醒、存储新建的装运单等功能，能够帮助完成装运管理界面所需要的服务。</w:t>
            </w:r>
          </w:p>
        </w:tc>
      </w:tr>
    </w:tbl>
    <w:p w14:paraId="6EE03058" w14:textId="77777777" w:rsidR="00C0482B" w:rsidRDefault="00C0482B" w:rsidP="00C0482B">
      <w:pPr>
        <w:rPr>
          <w:szCs w:val="21"/>
        </w:rPr>
      </w:pPr>
    </w:p>
    <w:p w14:paraId="739DD467" w14:textId="77777777" w:rsidR="00512770" w:rsidRDefault="00512770" w:rsidP="00512770">
      <w:pPr>
        <w:pStyle w:val="6"/>
      </w:pPr>
      <w:r>
        <w:t>模块内部类的接口规范</w:t>
      </w:r>
    </w:p>
    <w:p w14:paraId="2C11DDD9" w14:textId="7F95C563" w:rsidR="00C0482B" w:rsidRPr="00A33487" w:rsidRDefault="00C0482B" w:rsidP="00C0482B">
      <w:pPr>
        <w:ind w:firstLineChars="2500" w:firstLine="5271"/>
        <w:rPr>
          <w:b/>
        </w:rPr>
      </w:pPr>
      <w:r w:rsidRPr="00FA112A">
        <w:rPr>
          <w:b/>
          <w:szCs w:val="21"/>
        </w:rPr>
        <w:t>Shipping</w:t>
      </w:r>
      <w:r w:rsidR="00D92321">
        <w:rPr>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027ACCC" w14:textId="77777777" w:rsidTr="00F70FBD">
        <w:tc>
          <w:tcPr>
            <w:tcW w:w="13949" w:type="dxa"/>
            <w:gridSpan w:val="3"/>
          </w:tcPr>
          <w:p w14:paraId="44788F8B" w14:textId="77777777" w:rsidR="00C0482B" w:rsidRPr="00A33487" w:rsidRDefault="00C0482B" w:rsidP="00F70FBD">
            <w:pPr>
              <w:jc w:val="center"/>
              <w:rPr>
                <w:b/>
              </w:rPr>
            </w:pPr>
            <w:r w:rsidRPr="00A33487">
              <w:rPr>
                <w:rFonts w:hint="eastAsia"/>
                <w:b/>
              </w:rPr>
              <w:t>提供的服务（供接口）</w:t>
            </w:r>
          </w:p>
        </w:tc>
      </w:tr>
      <w:tr w:rsidR="00C0482B" w14:paraId="1CA64A17" w14:textId="77777777" w:rsidTr="00F70FBD">
        <w:tc>
          <w:tcPr>
            <w:tcW w:w="4649" w:type="dxa"/>
            <w:vMerge w:val="restart"/>
          </w:tcPr>
          <w:p w14:paraId="6D1CFE20" w14:textId="77777777" w:rsidR="00C0482B" w:rsidRPr="009244DD" w:rsidRDefault="00C0482B" w:rsidP="009244DD">
            <w:pPr>
              <w:autoSpaceDE w:val="0"/>
              <w:autoSpaceDN w:val="0"/>
              <w:adjustRightInd w:val="0"/>
              <w:jc w:val="center"/>
              <w:rPr>
                <w:szCs w:val="21"/>
              </w:rPr>
            </w:pPr>
          </w:p>
          <w:p w14:paraId="0C4E00AC" w14:textId="77777777" w:rsidR="00C0482B" w:rsidRPr="009244DD" w:rsidRDefault="00C0482B" w:rsidP="009244DD">
            <w:pPr>
              <w:autoSpaceDE w:val="0"/>
              <w:autoSpaceDN w:val="0"/>
              <w:adjustRightInd w:val="0"/>
              <w:ind w:firstLine="400"/>
              <w:jc w:val="center"/>
              <w:rPr>
                <w:szCs w:val="21"/>
              </w:rPr>
            </w:pPr>
            <w:r w:rsidRPr="009244DD">
              <w:rPr>
                <w:szCs w:val="21"/>
              </w:rPr>
              <w:t>Shipping.build</w:t>
            </w:r>
          </w:p>
        </w:tc>
        <w:tc>
          <w:tcPr>
            <w:tcW w:w="1725" w:type="dxa"/>
          </w:tcPr>
          <w:p w14:paraId="277C8174" w14:textId="77777777" w:rsidR="00C0482B" w:rsidRDefault="00C0482B" w:rsidP="00F70FBD">
            <w:pPr>
              <w:jc w:val="center"/>
            </w:pPr>
            <w:r>
              <w:rPr>
                <w:rFonts w:hint="eastAsia"/>
              </w:rPr>
              <w:t>语法</w:t>
            </w:r>
          </w:p>
        </w:tc>
        <w:tc>
          <w:tcPr>
            <w:tcW w:w="7575" w:type="dxa"/>
          </w:tcPr>
          <w:p w14:paraId="6E7F171B" w14:textId="6532AC65" w:rsidR="00C0482B" w:rsidRPr="009244DD" w:rsidRDefault="004C7FEB" w:rsidP="00F70FBD">
            <w:pPr>
              <w:jc w:val="center"/>
              <w:rPr>
                <w:szCs w:val="21"/>
              </w:rPr>
            </w:pPr>
            <w:r w:rsidRPr="009244DD">
              <w:rPr>
                <w:szCs w:val="21"/>
              </w:rPr>
              <w:t>public void build(VehicleLoadorderVO vv)</w:t>
            </w:r>
          </w:p>
        </w:tc>
      </w:tr>
      <w:tr w:rsidR="00C0482B" w14:paraId="264830EB" w14:textId="77777777" w:rsidTr="00F70FBD">
        <w:tc>
          <w:tcPr>
            <w:tcW w:w="4649" w:type="dxa"/>
            <w:vMerge/>
          </w:tcPr>
          <w:p w14:paraId="327521C2" w14:textId="77777777" w:rsidR="00C0482B" w:rsidRDefault="00C0482B" w:rsidP="00F70FBD">
            <w:pPr>
              <w:jc w:val="center"/>
            </w:pPr>
          </w:p>
        </w:tc>
        <w:tc>
          <w:tcPr>
            <w:tcW w:w="1725" w:type="dxa"/>
          </w:tcPr>
          <w:p w14:paraId="529CDB4E" w14:textId="77777777" w:rsidR="00C0482B" w:rsidRDefault="00C0482B" w:rsidP="00F70FBD">
            <w:pPr>
              <w:jc w:val="center"/>
            </w:pPr>
            <w:r>
              <w:rPr>
                <w:rFonts w:hint="eastAsia"/>
              </w:rPr>
              <w:t>前置条件</w:t>
            </w:r>
          </w:p>
        </w:tc>
        <w:tc>
          <w:tcPr>
            <w:tcW w:w="7575" w:type="dxa"/>
          </w:tcPr>
          <w:p w14:paraId="66961248" w14:textId="77777777" w:rsidR="00C0482B" w:rsidRDefault="00C0482B" w:rsidP="00F70FBD">
            <w:pPr>
              <w:jc w:val="center"/>
            </w:pPr>
            <w:r>
              <w:t>已创建一个</w:t>
            </w:r>
            <w:r>
              <w:rPr>
                <w:rFonts w:hint="eastAsia"/>
                <w:szCs w:val="21"/>
              </w:rPr>
              <w:t>ShippingBL</w:t>
            </w:r>
            <w:r>
              <w:rPr>
                <w:rFonts w:hint="eastAsia"/>
                <w:szCs w:val="21"/>
              </w:rPr>
              <w:t>领域对象，且输入符合规范</w:t>
            </w:r>
          </w:p>
        </w:tc>
      </w:tr>
      <w:tr w:rsidR="00C0482B" w14:paraId="15A44446" w14:textId="77777777" w:rsidTr="00F70FBD">
        <w:tc>
          <w:tcPr>
            <w:tcW w:w="4649" w:type="dxa"/>
            <w:vMerge/>
          </w:tcPr>
          <w:p w14:paraId="3A897C44" w14:textId="77777777" w:rsidR="00C0482B" w:rsidRDefault="00C0482B" w:rsidP="00F70FBD">
            <w:pPr>
              <w:jc w:val="center"/>
            </w:pPr>
          </w:p>
        </w:tc>
        <w:tc>
          <w:tcPr>
            <w:tcW w:w="1725" w:type="dxa"/>
          </w:tcPr>
          <w:p w14:paraId="47710ED3" w14:textId="77777777" w:rsidR="00C0482B" w:rsidRDefault="00C0482B" w:rsidP="00F70FBD">
            <w:pPr>
              <w:jc w:val="center"/>
            </w:pPr>
            <w:r>
              <w:rPr>
                <w:rFonts w:hint="eastAsia"/>
              </w:rPr>
              <w:t>后置条件</w:t>
            </w:r>
          </w:p>
        </w:tc>
        <w:tc>
          <w:tcPr>
            <w:tcW w:w="7575" w:type="dxa"/>
          </w:tcPr>
          <w:p w14:paraId="5752917D"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C0482B" w14:paraId="715D58BA" w14:textId="77777777" w:rsidTr="00F70FBD">
        <w:tc>
          <w:tcPr>
            <w:tcW w:w="4649" w:type="dxa"/>
            <w:vMerge w:val="restart"/>
          </w:tcPr>
          <w:p w14:paraId="59DBFF6E" w14:textId="77777777" w:rsidR="00C0482B" w:rsidRPr="009244DD" w:rsidRDefault="00C0482B" w:rsidP="009244DD">
            <w:pPr>
              <w:autoSpaceDE w:val="0"/>
              <w:autoSpaceDN w:val="0"/>
              <w:adjustRightInd w:val="0"/>
              <w:jc w:val="center"/>
              <w:rPr>
                <w:szCs w:val="21"/>
              </w:rPr>
            </w:pPr>
          </w:p>
          <w:p w14:paraId="67E2FC2B" w14:textId="6FB6B50B" w:rsidR="00C0482B" w:rsidRPr="009244DD" w:rsidRDefault="00C0482B" w:rsidP="009244DD">
            <w:pPr>
              <w:autoSpaceDE w:val="0"/>
              <w:autoSpaceDN w:val="0"/>
              <w:adjustRightInd w:val="0"/>
              <w:ind w:firstLine="400"/>
              <w:jc w:val="center"/>
              <w:rPr>
                <w:szCs w:val="21"/>
              </w:rPr>
            </w:pPr>
            <w:r w:rsidRPr="009244DD">
              <w:rPr>
                <w:szCs w:val="21"/>
              </w:rPr>
              <w:t>Shipping.</w:t>
            </w:r>
            <w:r w:rsidR="009244DD" w:rsidRPr="009244DD">
              <w:rPr>
                <w:szCs w:val="21"/>
              </w:rPr>
              <w:t xml:space="preserve"> getTotal</w:t>
            </w:r>
          </w:p>
        </w:tc>
        <w:tc>
          <w:tcPr>
            <w:tcW w:w="1725" w:type="dxa"/>
          </w:tcPr>
          <w:p w14:paraId="09F0FC54" w14:textId="77777777" w:rsidR="00C0482B" w:rsidRDefault="00C0482B" w:rsidP="00F70FBD">
            <w:pPr>
              <w:jc w:val="center"/>
            </w:pPr>
            <w:r>
              <w:rPr>
                <w:rFonts w:hint="eastAsia"/>
              </w:rPr>
              <w:t>语法</w:t>
            </w:r>
          </w:p>
        </w:tc>
        <w:tc>
          <w:tcPr>
            <w:tcW w:w="7575" w:type="dxa"/>
          </w:tcPr>
          <w:p w14:paraId="6EDA3918" w14:textId="77777777" w:rsidR="004C7FEB" w:rsidRPr="009244DD" w:rsidRDefault="004C7FEB" w:rsidP="009244DD">
            <w:pPr>
              <w:autoSpaceDE w:val="0"/>
              <w:autoSpaceDN w:val="0"/>
              <w:adjustRightInd w:val="0"/>
              <w:jc w:val="center"/>
              <w:rPr>
                <w:szCs w:val="21"/>
              </w:rPr>
            </w:pPr>
            <w:r w:rsidRPr="009244DD">
              <w:rPr>
                <w:szCs w:val="21"/>
              </w:rPr>
              <w:t>public double getTotal(ArrayList&lt;String&gt; orderlist, String offNum,</w:t>
            </w:r>
          </w:p>
          <w:p w14:paraId="7D0CDBE8" w14:textId="67DDE271" w:rsidR="00C0482B" w:rsidRPr="009244DD" w:rsidRDefault="004C7FEB" w:rsidP="009244DD">
            <w:pPr>
              <w:jc w:val="center"/>
              <w:rPr>
                <w:szCs w:val="21"/>
              </w:rPr>
            </w:pPr>
            <w:r w:rsidRPr="009244DD">
              <w:rPr>
                <w:szCs w:val="21"/>
              </w:rPr>
              <w:t>String arriveNum, String wayOfTransfer)</w:t>
            </w:r>
          </w:p>
        </w:tc>
      </w:tr>
      <w:tr w:rsidR="00C0482B" w14:paraId="4929F8DB" w14:textId="77777777" w:rsidTr="00F70FBD">
        <w:tc>
          <w:tcPr>
            <w:tcW w:w="4649" w:type="dxa"/>
            <w:vMerge/>
          </w:tcPr>
          <w:p w14:paraId="2521C4BE" w14:textId="77777777" w:rsidR="00C0482B" w:rsidRDefault="00C0482B" w:rsidP="00F70FBD">
            <w:pPr>
              <w:jc w:val="center"/>
            </w:pPr>
          </w:p>
        </w:tc>
        <w:tc>
          <w:tcPr>
            <w:tcW w:w="1725" w:type="dxa"/>
          </w:tcPr>
          <w:p w14:paraId="1B857987" w14:textId="77777777" w:rsidR="00C0482B" w:rsidRDefault="00C0482B" w:rsidP="00F70FBD">
            <w:pPr>
              <w:jc w:val="center"/>
            </w:pPr>
            <w:r>
              <w:rPr>
                <w:rFonts w:hint="eastAsia"/>
              </w:rPr>
              <w:t>前置条件</w:t>
            </w:r>
          </w:p>
        </w:tc>
        <w:tc>
          <w:tcPr>
            <w:tcW w:w="7575" w:type="dxa"/>
          </w:tcPr>
          <w:p w14:paraId="6A93F4FA" w14:textId="77777777" w:rsidR="00C0482B" w:rsidRDefault="00C0482B" w:rsidP="00F70FBD">
            <w:pPr>
              <w:jc w:val="center"/>
            </w:pPr>
            <w:r>
              <w:t>已创建一个</w:t>
            </w:r>
            <w:r>
              <w:rPr>
                <w:rFonts w:hint="eastAsia"/>
                <w:szCs w:val="21"/>
              </w:rPr>
              <w:t>ShippingBL</w:t>
            </w:r>
            <w:r>
              <w:rPr>
                <w:rFonts w:hint="eastAsia"/>
                <w:szCs w:val="21"/>
              </w:rPr>
              <w:t>领域对象</w:t>
            </w:r>
          </w:p>
        </w:tc>
      </w:tr>
      <w:tr w:rsidR="00C0482B" w14:paraId="71D42855" w14:textId="77777777" w:rsidTr="00F70FBD">
        <w:tc>
          <w:tcPr>
            <w:tcW w:w="4649" w:type="dxa"/>
            <w:vMerge/>
          </w:tcPr>
          <w:p w14:paraId="6A3CC1D2" w14:textId="77777777" w:rsidR="00C0482B" w:rsidRDefault="00C0482B" w:rsidP="00F70FBD">
            <w:pPr>
              <w:jc w:val="center"/>
            </w:pPr>
          </w:p>
        </w:tc>
        <w:tc>
          <w:tcPr>
            <w:tcW w:w="1725" w:type="dxa"/>
          </w:tcPr>
          <w:p w14:paraId="37E49471" w14:textId="77777777" w:rsidR="00C0482B" w:rsidRDefault="00C0482B" w:rsidP="00F70FBD">
            <w:pPr>
              <w:jc w:val="center"/>
            </w:pPr>
            <w:r>
              <w:rPr>
                <w:rFonts w:hint="eastAsia"/>
              </w:rPr>
              <w:t>后置条件</w:t>
            </w:r>
          </w:p>
        </w:tc>
        <w:tc>
          <w:tcPr>
            <w:tcW w:w="7575" w:type="dxa"/>
          </w:tcPr>
          <w:p w14:paraId="571F9641" w14:textId="21FB4A55" w:rsidR="00C0482B" w:rsidRDefault="00C0482B" w:rsidP="00F70FBD">
            <w:pPr>
              <w:jc w:val="center"/>
            </w:pPr>
            <w:r>
              <w:t>调用</w:t>
            </w:r>
            <w:r>
              <w:rPr>
                <w:rFonts w:hint="eastAsia"/>
                <w:szCs w:val="21"/>
              </w:rPr>
              <w:t>ShippingBL</w:t>
            </w:r>
            <w:r>
              <w:rPr>
                <w:rFonts w:hint="eastAsia"/>
                <w:szCs w:val="21"/>
              </w:rPr>
              <w:t>领域的</w:t>
            </w:r>
            <w:r w:rsidR="00D92321" w:rsidRPr="009244DD">
              <w:rPr>
                <w:szCs w:val="21"/>
              </w:rPr>
              <w:t>getTotal</w:t>
            </w:r>
            <w:r>
              <w:rPr>
                <w:szCs w:val="21"/>
              </w:rPr>
              <w:t>方法</w:t>
            </w:r>
          </w:p>
        </w:tc>
      </w:tr>
      <w:tr w:rsidR="009244DD" w14:paraId="05015D63" w14:textId="77777777" w:rsidTr="00F70FBD">
        <w:tc>
          <w:tcPr>
            <w:tcW w:w="4649" w:type="dxa"/>
            <w:vMerge w:val="restart"/>
          </w:tcPr>
          <w:p w14:paraId="5A18665C" w14:textId="77777777" w:rsidR="009244DD" w:rsidRPr="009244DD" w:rsidRDefault="009244DD" w:rsidP="009244DD">
            <w:pPr>
              <w:autoSpaceDE w:val="0"/>
              <w:autoSpaceDN w:val="0"/>
              <w:adjustRightInd w:val="0"/>
              <w:jc w:val="center"/>
              <w:rPr>
                <w:szCs w:val="21"/>
              </w:rPr>
            </w:pPr>
          </w:p>
          <w:p w14:paraId="173E3355" w14:textId="751BCCFB" w:rsidR="009244DD" w:rsidRPr="009244DD" w:rsidRDefault="009244DD" w:rsidP="009244DD">
            <w:pPr>
              <w:autoSpaceDE w:val="0"/>
              <w:autoSpaceDN w:val="0"/>
              <w:adjustRightInd w:val="0"/>
              <w:jc w:val="center"/>
              <w:rPr>
                <w:szCs w:val="21"/>
              </w:rPr>
            </w:pPr>
            <w:r w:rsidRPr="009244DD">
              <w:rPr>
                <w:szCs w:val="21"/>
              </w:rPr>
              <w:t>Shipping.checkRemind</w:t>
            </w:r>
          </w:p>
        </w:tc>
        <w:tc>
          <w:tcPr>
            <w:tcW w:w="1725" w:type="dxa"/>
          </w:tcPr>
          <w:p w14:paraId="4843F542" w14:textId="4693B929" w:rsidR="009244DD" w:rsidRDefault="009244DD" w:rsidP="004C7FEB">
            <w:pPr>
              <w:jc w:val="center"/>
            </w:pPr>
            <w:r>
              <w:rPr>
                <w:rFonts w:hint="eastAsia"/>
              </w:rPr>
              <w:t>语法</w:t>
            </w:r>
          </w:p>
        </w:tc>
        <w:tc>
          <w:tcPr>
            <w:tcW w:w="7575" w:type="dxa"/>
          </w:tcPr>
          <w:p w14:paraId="7224B359" w14:textId="57CD105F" w:rsidR="009244DD" w:rsidRPr="009244DD" w:rsidRDefault="009244DD" w:rsidP="009244DD">
            <w:pPr>
              <w:autoSpaceDE w:val="0"/>
              <w:autoSpaceDN w:val="0"/>
              <w:adjustRightInd w:val="0"/>
              <w:jc w:val="center"/>
              <w:rPr>
                <w:szCs w:val="21"/>
              </w:rPr>
            </w:pPr>
            <w:r w:rsidRPr="009244DD">
              <w:rPr>
                <w:szCs w:val="21"/>
              </w:rPr>
              <w:t>public ArrayList&lt;ChangeorderVO&gt; checkRemind()</w:t>
            </w:r>
          </w:p>
        </w:tc>
      </w:tr>
      <w:tr w:rsidR="009244DD" w14:paraId="19C66E8B" w14:textId="77777777" w:rsidTr="00F70FBD">
        <w:tc>
          <w:tcPr>
            <w:tcW w:w="4649" w:type="dxa"/>
            <w:vMerge/>
          </w:tcPr>
          <w:p w14:paraId="53EDC394" w14:textId="77777777" w:rsidR="009244DD" w:rsidRDefault="009244DD" w:rsidP="004C7FEB"/>
        </w:tc>
        <w:tc>
          <w:tcPr>
            <w:tcW w:w="1725" w:type="dxa"/>
          </w:tcPr>
          <w:p w14:paraId="6374F95A" w14:textId="069941EE" w:rsidR="009244DD" w:rsidRDefault="009244DD" w:rsidP="004C7FEB">
            <w:pPr>
              <w:jc w:val="center"/>
            </w:pPr>
            <w:r>
              <w:rPr>
                <w:rFonts w:hint="eastAsia"/>
              </w:rPr>
              <w:t>前置条件</w:t>
            </w:r>
          </w:p>
        </w:tc>
        <w:tc>
          <w:tcPr>
            <w:tcW w:w="7575" w:type="dxa"/>
          </w:tcPr>
          <w:p w14:paraId="198EE3D0" w14:textId="4082F76A" w:rsidR="009244DD" w:rsidRDefault="009244DD" w:rsidP="004C7FEB">
            <w:pPr>
              <w:jc w:val="center"/>
            </w:pPr>
            <w:r>
              <w:t>已创建一个</w:t>
            </w:r>
            <w:r>
              <w:rPr>
                <w:rFonts w:hint="eastAsia"/>
                <w:szCs w:val="21"/>
              </w:rPr>
              <w:t>ShippingBL</w:t>
            </w:r>
            <w:r>
              <w:rPr>
                <w:rFonts w:hint="eastAsia"/>
                <w:szCs w:val="21"/>
              </w:rPr>
              <w:t>领域对象</w:t>
            </w:r>
          </w:p>
        </w:tc>
      </w:tr>
      <w:tr w:rsidR="009244DD" w14:paraId="66101303" w14:textId="77777777" w:rsidTr="00F70FBD">
        <w:tc>
          <w:tcPr>
            <w:tcW w:w="4649" w:type="dxa"/>
            <w:vMerge/>
          </w:tcPr>
          <w:p w14:paraId="14955362" w14:textId="77777777" w:rsidR="009244DD" w:rsidRDefault="009244DD" w:rsidP="004C7FEB"/>
        </w:tc>
        <w:tc>
          <w:tcPr>
            <w:tcW w:w="1725" w:type="dxa"/>
          </w:tcPr>
          <w:p w14:paraId="3FAC89C7" w14:textId="7B5A80EF" w:rsidR="009244DD" w:rsidRDefault="009244DD" w:rsidP="004C7FEB">
            <w:pPr>
              <w:jc w:val="center"/>
            </w:pPr>
            <w:r>
              <w:rPr>
                <w:rFonts w:hint="eastAsia"/>
              </w:rPr>
              <w:t>后置条件</w:t>
            </w:r>
          </w:p>
        </w:tc>
        <w:tc>
          <w:tcPr>
            <w:tcW w:w="7575" w:type="dxa"/>
          </w:tcPr>
          <w:p w14:paraId="592E7374" w14:textId="5A115273" w:rsidR="009244DD" w:rsidRDefault="009244DD" w:rsidP="004C7FEB">
            <w:pPr>
              <w:jc w:val="center"/>
            </w:pPr>
            <w:r>
              <w:t>调用</w:t>
            </w:r>
            <w:r>
              <w:rPr>
                <w:rFonts w:hint="eastAsia"/>
                <w:szCs w:val="21"/>
              </w:rPr>
              <w:t>ShippingBL</w:t>
            </w:r>
            <w:r>
              <w:rPr>
                <w:rFonts w:hint="eastAsia"/>
                <w:szCs w:val="21"/>
              </w:rPr>
              <w:t>领域的</w:t>
            </w:r>
            <w:r>
              <w:rPr>
                <w:rFonts w:hint="eastAsia"/>
                <w:szCs w:val="21"/>
              </w:rPr>
              <w:t>check</w:t>
            </w:r>
            <w:r>
              <w:rPr>
                <w:szCs w:val="21"/>
              </w:rPr>
              <w:t>Remind</w:t>
            </w:r>
            <w:r>
              <w:rPr>
                <w:szCs w:val="21"/>
              </w:rPr>
              <w:t>方法</w:t>
            </w:r>
          </w:p>
        </w:tc>
      </w:tr>
      <w:tr w:rsidR="009244DD" w14:paraId="2BC83415" w14:textId="77777777" w:rsidTr="00F70FBD">
        <w:tc>
          <w:tcPr>
            <w:tcW w:w="4649" w:type="dxa"/>
            <w:vMerge w:val="restart"/>
          </w:tcPr>
          <w:p w14:paraId="70B81CE4" w14:textId="77777777" w:rsidR="009244DD" w:rsidRPr="009244DD" w:rsidRDefault="009244DD" w:rsidP="009244DD">
            <w:pPr>
              <w:autoSpaceDE w:val="0"/>
              <w:autoSpaceDN w:val="0"/>
              <w:adjustRightInd w:val="0"/>
              <w:jc w:val="center"/>
              <w:rPr>
                <w:szCs w:val="21"/>
              </w:rPr>
            </w:pPr>
          </w:p>
          <w:p w14:paraId="2591AC87" w14:textId="6E168C04" w:rsidR="009244DD" w:rsidRPr="009244DD" w:rsidRDefault="009244DD" w:rsidP="009244DD">
            <w:pPr>
              <w:autoSpaceDE w:val="0"/>
              <w:autoSpaceDN w:val="0"/>
              <w:adjustRightInd w:val="0"/>
              <w:jc w:val="center"/>
              <w:rPr>
                <w:szCs w:val="21"/>
              </w:rPr>
            </w:pPr>
            <w:r w:rsidRPr="009244DD">
              <w:rPr>
                <w:szCs w:val="21"/>
              </w:rPr>
              <w:t>Shipping. get</w:t>
            </w:r>
          </w:p>
        </w:tc>
        <w:tc>
          <w:tcPr>
            <w:tcW w:w="1725" w:type="dxa"/>
          </w:tcPr>
          <w:p w14:paraId="60946AAB" w14:textId="4AC736EE" w:rsidR="009244DD" w:rsidRDefault="009244DD" w:rsidP="004C7FEB">
            <w:pPr>
              <w:jc w:val="center"/>
            </w:pPr>
            <w:r>
              <w:rPr>
                <w:rFonts w:hint="eastAsia"/>
              </w:rPr>
              <w:t>语法</w:t>
            </w:r>
          </w:p>
        </w:tc>
        <w:tc>
          <w:tcPr>
            <w:tcW w:w="7575" w:type="dxa"/>
          </w:tcPr>
          <w:p w14:paraId="38CD01BB" w14:textId="45803426" w:rsidR="009244DD" w:rsidRPr="009244DD" w:rsidRDefault="009244DD" w:rsidP="009244DD">
            <w:pPr>
              <w:autoSpaceDE w:val="0"/>
              <w:autoSpaceDN w:val="0"/>
              <w:adjustRightInd w:val="0"/>
              <w:jc w:val="center"/>
              <w:rPr>
                <w:szCs w:val="21"/>
              </w:rPr>
            </w:pPr>
            <w:r w:rsidRPr="009244DD">
              <w:rPr>
                <w:szCs w:val="21"/>
              </w:rPr>
              <w:t>public ArrayList&lt;LoadorderPO&gt; get()</w:t>
            </w:r>
          </w:p>
        </w:tc>
      </w:tr>
      <w:tr w:rsidR="009244DD" w14:paraId="09462718" w14:textId="77777777" w:rsidTr="00F70FBD">
        <w:tc>
          <w:tcPr>
            <w:tcW w:w="4649" w:type="dxa"/>
            <w:vMerge/>
          </w:tcPr>
          <w:p w14:paraId="6A29C242" w14:textId="77777777" w:rsidR="009244DD" w:rsidRDefault="009244DD" w:rsidP="004C7FEB"/>
        </w:tc>
        <w:tc>
          <w:tcPr>
            <w:tcW w:w="1725" w:type="dxa"/>
          </w:tcPr>
          <w:p w14:paraId="5F0E4AEC" w14:textId="625D7603" w:rsidR="009244DD" w:rsidRDefault="009244DD" w:rsidP="004C7FEB">
            <w:pPr>
              <w:jc w:val="center"/>
            </w:pPr>
            <w:r>
              <w:rPr>
                <w:rFonts w:hint="eastAsia"/>
              </w:rPr>
              <w:t>前置条件</w:t>
            </w:r>
          </w:p>
        </w:tc>
        <w:tc>
          <w:tcPr>
            <w:tcW w:w="7575" w:type="dxa"/>
          </w:tcPr>
          <w:p w14:paraId="425D1D9F" w14:textId="3685339F" w:rsidR="009244DD" w:rsidRDefault="009244DD" w:rsidP="004C7FEB">
            <w:pPr>
              <w:jc w:val="center"/>
              <w:rPr>
                <w:rFonts w:ascii="Courier New" w:hAnsi="Courier New" w:cs="Courier New"/>
                <w:b/>
                <w:bCs/>
                <w:color w:val="7F0055"/>
                <w:kern w:val="0"/>
                <w:sz w:val="20"/>
                <w:szCs w:val="20"/>
                <w:highlight w:val="blue"/>
              </w:rPr>
            </w:pPr>
            <w:r>
              <w:t>已创建一个</w:t>
            </w:r>
            <w:r>
              <w:rPr>
                <w:rFonts w:hint="eastAsia"/>
                <w:szCs w:val="21"/>
              </w:rPr>
              <w:t>ShippingBL</w:t>
            </w:r>
            <w:r>
              <w:rPr>
                <w:rFonts w:hint="eastAsia"/>
                <w:szCs w:val="21"/>
              </w:rPr>
              <w:t>领域对象</w:t>
            </w:r>
          </w:p>
        </w:tc>
      </w:tr>
      <w:tr w:rsidR="009244DD" w14:paraId="11F73726" w14:textId="77777777" w:rsidTr="00F70FBD">
        <w:tc>
          <w:tcPr>
            <w:tcW w:w="4649" w:type="dxa"/>
            <w:vMerge/>
          </w:tcPr>
          <w:p w14:paraId="403331B3" w14:textId="77777777" w:rsidR="009244DD" w:rsidRDefault="009244DD" w:rsidP="004C7FEB"/>
        </w:tc>
        <w:tc>
          <w:tcPr>
            <w:tcW w:w="1725" w:type="dxa"/>
          </w:tcPr>
          <w:p w14:paraId="070673BA" w14:textId="2F1A2F22" w:rsidR="009244DD" w:rsidRDefault="009244DD" w:rsidP="004C7FEB">
            <w:pPr>
              <w:jc w:val="center"/>
            </w:pPr>
            <w:r>
              <w:rPr>
                <w:rFonts w:hint="eastAsia"/>
              </w:rPr>
              <w:t>后置条件</w:t>
            </w:r>
          </w:p>
        </w:tc>
        <w:tc>
          <w:tcPr>
            <w:tcW w:w="7575" w:type="dxa"/>
          </w:tcPr>
          <w:p w14:paraId="1D9255ED" w14:textId="27653DFF" w:rsidR="009244DD" w:rsidRDefault="009244DD" w:rsidP="004C7FEB">
            <w:pPr>
              <w:jc w:val="center"/>
              <w:rPr>
                <w:rFonts w:ascii="Courier New" w:hAnsi="Courier New" w:cs="Courier New"/>
                <w:b/>
                <w:bCs/>
                <w:color w:val="7F0055"/>
                <w:kern w:val="0"/>
                <w:sz w:val="20"/>
                <w:szCs w:val="20"/>
                <w:highlight w:val="blue"/>
              </w:rPr>
            </w:pPr>
            <w:r>
              <w:t>调用</w:t>
            </w:r>
            <w:r>
              <w:rPr>
                <w:rFonts w:hint="eastAsia"/>
                <w:szCs w:val="21"/>
              </w:rPr>
              <w:t>ShippingBL</w:t>
            </w:r>
            <w:r>
              <w:rPr>
                <w:rFonts w:hint="eastAsia"/>
                <w:szCs w:val="21"/>
              </w:rPr>
              <w:t>领域的</w:t>
            </w:r>
            <w:r w:rsidR="00D92321" w:rsidRPr="009244DD">
              <w:rPr>
                <w:szCs w:val="21"/>
              </w:rPr>
              <w:t>get</w:t>
            </w:r>
            <w:r>
              <w:rPr>
                <w:szCs w:val="21"/>
              </w:rPr>
              <w:t>方法</w:t>
            </w:r>
          </w:p>
        </w:tc>
      </w:tr>
      <w:tr w:rsidR="009244DD" w14:paraId="1F2EE5CE" w14:textId="77777777" w:rsidTr="00F70FBD">
        <w:tc>
          <w:tcPr>
            <w:tcW w:w="4649" w:type="dxa"/>
            <w:vMerge w:val="restart"/>
          </w:tcPr>
          <w:p w14:paraId="6165DC2A" w14:textId="77777777" w:rsidR="009244DD" w:rsidRPr="009244DD" w:rsidRDefault="009244DD" w:rsidP="009244DD">
            <w:pPr>
              <w:autoSpaceDE w:val="0"/>
              <w:autoSpaceDN w:val="0"/>
              <w:adjustRightInd w:val="0"/>
              <w:jc w:val="center"/>
              <w:rPr>
                <w:szCs w:val="21"/>
              </w:rPr>
            </w:pPr>
          </w:p>
          <w:p w14:paraId="0CDF5AF6" w14:textId="5FFC3009" w:rsidR="009244DD" w:rsidRPr="009244DD" w:rsidRDefault="009244DD" w:rsidP="009244DD">
            <w:pPr>
              <w:autoSpaceDE w:val="0"/>
              <w:autoSpaceDN w:val="0"/>
              <w:adjustRightInd w:val="0"/>
              <w:jc w:val="center"/>
              <w:rPr>
                <w:szCs w:val="21"/>
              </w:rPr>
            </w:pPr>
            <w:r w:rsidRPr="009244DD">
              <w:rPr>
                <w:szCs w:val="21"/>
              </w:rPr>
              <w:t>Shipping. save</w:t>
            </w:r>
          </w:p>
        </w:tc>
        <w:tc>
          <w:tcPr>
            <w:tcW w:w="1725" w:type="dxa"/>
          </w:tcPr>
          <w:p w14:paraId="6FB13B1F" w14:textId="18D49EA9" w:rsidR="009244DD" w:rsidRDefault="009244DD" w:rsidP="004C7FEB">
            <w:pPr>
              <w:jc w:val="center"/>
            </w:pPr>
            <w:r>
              <w:rPr>
                <w:rFonts w:hint="eastAsia"/>
              </w:rPr>
              <w:t>语法</w:t>
            </w:r>
          </w:p>
        </w:tc>
        <w:tc>
          <w:tcPr>
            <w:tcW w:w="7575" w:type="dxa"/>
          </w:tcPr>
          <w:p w14:paraId="7D361775" w14:textId="5CF3B3CE" w:rsidR="009244DD" w:rsidRPr="009244DD" w:rsidRDefault="009244DD" w:rsidP="009244DD">
            <w:pPr>
              <w:autoSpaceDE w:val="0"/>
              <w:autoSpaceDN w:val="0"/>
              <w:adjustRightInd w:val="0"/>
              <w:jc w:val="center"/>
              <w:rPr>
                <w:szCs w:val="21"/>
              </w:rPr>
            </w:pPr>
            <w:r w:rsidRPr="009244DD">
              <w:rPr>
                <w:szCs w:val="21"/>
              </w:rPr>
              <w:t>public void save(LoadorderPO lp)</w:t>
            </w:r>
          </w:p>
        </w:tc>
      </w:tr>
      <w:tr w:rsidR="009244DD" w14:paraId="6CA5B075" w14:textId="77777777" w:rsidTr="00F70FBD">
        <w:tc>
          <w:tcPr>
            <w:tcW w:w="4649" w:type="dxa"/>
            <w:vMerge/>
          </w:tcPr>
          <w:p w14:paraId="793DE713" w14:textId="77777777" w:rsidR="009244DD" w:rsidRDefault="009244DD" w:rsidP="004C7FEB"/>
        </w:tc>
        <w:tc>
          <w:tcPr>
            <w:tcW w:w="1725" w:type="dxa"/>
          </w:tcPr>
          <w:p w14:paraId="56D6B831" w14:textId="7AB9E7AA" w:rsidR="009244DD" w:rsidRDefault="009244DD" w:rsidP="004C7FEB">
            <w:pPr>
              <w:jc w:val="center"/>
            </w:pPr>
            <w:r>
              <w:rPr>
                <w:rFonts w:hint="eastAsia"/>
              </w:rPr>
              <w:t>前置条件</w:t>
            </w:r>
          </w:p>
        </w:tc>
        <w:tc>
          <w:tcPr>
            <w:tcW w:w="7575" w:type="dxa"/>
          </w:tcPr>
          <w:p w14:paraId="0665060C" w14:textId="48F96F86" w:rsidR="009244DD" w:rsidRDefault="009244DD" w:rsidP="004C7FEB">
            <w:pPr>
              <w:jc w:val="center"/>
              <w:rPr>
                <w:rFonts w:ascii="Courier New" w:hAnsi="Courier New" w:cs="Courier New"/>
                <w:b/>
                <w:bCs/>
                <w:color w:val="7F0055"/>
                <w:kern w:val="0"/>
                <w:sz w:val="20"/>
                <w:szCs w:val="20"/>
                <w:highlight w:val="blue"/>
              </w:rPr>
            </w:pPr>
            <w:r>
              <w:t>已创建一个</w:t>
            </w:r>
            <w:r>
              <w:rPr>
                <w:rFonts w:hint="eastAsia"/>
                <w:szCs w:val="21"/>
              </w:rPr>
              <w:t>ShippingBL</w:t>
            </w:r>
            <w:r>
              <w:rPr>
                <w:rFonts w:hint="eastAsia"/>
                <w:szCs w:val="21"/>
              </w:rPr>
              <w:t>领域对象</w:t>
            </w:r>
          </w:p>
        </w:tc>
      </w:tr>
      <w:tr w:rsidR="009244DD" w14:paraId="20B7612E" w14:textId="77777777" w:rsidTr="00F70FBD">
        <w:tc>
          <w:tcPr>
            <w:tcW w:w="4649" w:type="dxa"/>
            <w:vMerge/>
          </w:tcPr>
          <w:p w14:paraId="088C3038" w14:textId="77777777" w:rsidR="009244DD" w:rsidRDefault="009244DD" w:rsidP="004C7FEB"/>
        </w:tc>
        <w:tc>
          <w:tcPr>
            <w:tcW w:w="1725" w:type="dxa"/>
          </w:tcPr>
          <w:p w14:paraId="0522820E" w14:textId="243850CE" w:rsidR="009244DD" w:rsidRDefault="009244DD" w:rsidP="004C7FEB">
            <w:pPr>
              <w:jc w:val="center"/>
            </w:pPr>
            <w:r>
              <w:rPr>
                <w:rFonts w:hint="eastAsia"/>
              </w:rPr>
              <w:t>后置条件</w:t>
            </w:r>
          </w:p>
        </w:tc>
        <w:tc>
          <w:tcPr>
            <w:tcW w:w="7575" w:type="dxa"/>
          </w:tcPr>
          <w:p w14:paraId="17E3FEEC" w14:textId="12EDE322" w:rsidR="009244DD" w:rsidRDefault="009244DD" w:rsidP="004C7FEB">
            <w:pPr>
              <w:jc w:val="center"/>
              <w:rPr>
                <w:rFonts w:ascii="Courier New" w:hAnsi="Courier New" w:cs="Courier New"/>
                <w:b/>
                <w:bCs/>
                <w:color w:val="7F0055"/>
                <w:kern w:val="0"/>
                <w:sz w:val="20"/>
                <w:szCs w:val="20"/>
                <w:highlight w:val="blue"/>
              </w:rPr>
            </w:pPr>
            <w:r>
              <w:t>调用</w:t>
            </w:r>
            <w:r>
              <w:rPr>
                <w:rFonts w:hint="eastAsia"/>
                <w:szCs w:val="21"/>
              </w:rPr>
              <w:t>ShippingBL</w:t>
            </w:r>
            <w:r>
              <w:rPr>
                <w:rFonts w:hint="eastAsia"/>
                <w:szCs w:val="21"/>
              </w:rPr>
              <w:t>领域的</w:t>
            </w:r>
            <w:r w:rsidR="00D92321" w:rsidRPr="009244DD">
              <w:rPr>
                <w:szCs w:val="21"/>
              </w:rPr>
              <w:t>save</w:t>
            </w:r>
            <w:r>
              <w:rPr>
                <w:szCs w:val="21"/>
              </w:rPr>
              <w:t>方法</w:t>
            </w:r>
          </w:p>
        </w:tc>
      </w:tr>
      <w:tr w:rsidR="00C0482B" w14:paraId="1C0C458D" w14:textId="77777777" w:rsidTr="00F70FBD">
        <w:tc>
          <w:tcPr>
            <w:tcW w:w="13949" w:type="dxa"/>
            <w:gridSpan w:val="3"/>
          </w:tcPr>
          <w:p w14:paraId="731C3438" w14:textId="77777777" w:rsidR="00C0482B" w:rsidRPr="00A33487" w:rsidRDefault="00C0482B" w:rsidP="00F70FBD">
            <w:pPr>
              <w:jc w:val="center"/>
              <w:rPr>
                <w:b/>
              </w:rPr>
            </w:pPr>
            <w:r w:rsidRPr="00A33487">
              <w:rPr>
                <w:rFonts w:hint="eastAsia"/>
                <w:b/>
              </w:rPr>
              <w:t>需要的服务（需接口）</w:t>
            </w:r>
          </w:p>
        </w:tc>
      </w:tr>
      <w:tr w:rsidR="00C0482B" w14:paraId="40D5E81D" w14:textId="77777777" w:rsidTr="00F70FBD">
        <w:tc>
          <w:tcPr>
            <w:tcW w:w="4649" w:type="dxa"/>
          </w:tcPr>
          <w:p w14:paraId="1DD4F9C8" w14:textId="77777777" w:rsidR="00C0482B" w:rsidRDefault="00C0482B" w:rsidP="00F70FBD">
            <w:pPr>
              <w:jc w:val="center"/>
            </w:pPr>
            <w:r>
              <w:rPr>
                <w:rFonts w:hint="eastAsia"/>
              </w:rPr>
              <w:t>服务名</w:t>
            </w:r>
          </w:p>
        </w:tc>
        <w:tc>
          <w:tcPr>
            <w:tcW w:w="9300" w:type="dxa"/>
            <w:gridSpan w:val="2"/>
          </w:tcPr>
          <w:p w14:paraId="0E7F330B" w14:textId="77777777" w:rsidR="00C0482B" w:rsidRDefault="00C0482B" w:rsidP="00F70FBD">
            <w:pPr>
              <w:jc w:val="center"/>
            </w:pPr>
            <w:r>
              <w:rPr>
                <w:rFonts w:hint="eastAsia"/>
              </w:rPr>
              <w:t>服务</w:t>
            </w:r>
          </w:p>
        </w:tc>
      </w:tr>
      <w:tr w:rsidR="00C0482B" w14:paraId="31DC1AA6" w14:textId="77777777" w:rsidTr="00F70FBD">
        <w:tc>
          <w:tcPr>
            <w:tcW w:w="4649" w:type="dxa"/>
          </w:tcPr>
          <w:p w14:paraId="6936866F" w14:textId="768245AE" w:rsidR="00C0482B" w:rsidRPr="00D92321" w:rsidRDefault="00D92321" w:rsidP="00D92321">
            <w:pPr>
              <w:autoSpaceDE w:val="0"/>
              <w:autoSpaceDN w:val="0"/>
              <w:adjustRightInd w:val="0"/>
              <w:jc w:val="center"/>
              <w:rPr>
                <w:szCs w:val="21"/>
              </w:rPr>
            </w:pPr>
            <w:r w:rsidRPr="00D92321">
              <w:rPr>
                <w:szCs w:val="21"/>
              </w:rPr>
              <w:t>OrderInfo</w:t>
            </w:r>
            <w:r w:rsidR="00C0482B" w:rsidRPr="00D92321">
              <w:rPr>
                <w:szCs w:val="21"/>
              </w:rPr>
              <w:t>.</w:t>
            </w:r>
            <w:r w:rsidRPr="00D92321">
              <w:rPr>
                <w:szCs w:val="21"/>
              </w:rPr>
              <w:t xml:space="preserve"> GetDistance</w:t>
            </w:r>
            <w:r w:rsidRPr="00D92321">
              <w:rPr>
                <w:szCs w:val="21"/>
              </w:rPr>
              <w:t>（</w:t>
            </w:r>
            <w:r w:rsidRPr="00D92321">
              <w:rPr>
                <w:rFonts w:hint="eastAsia"/>
                <w:szCs w:val="21"/>
              </w:rPr>
              <w:t>String</w:t>
            </w:r>
            <w:r w:rsidRPr="00D92321">
              <w:rPr>
                <w:szCs w:val="21"/>
              </w:rPr>
              <w:t>1</w:t>
            </w:r>
            <w:r w:rsidRPr="00D92321">
              <w:rPr>
                <w:szCs w:val="21"/>
              </w:rPr>
              <w:t>，</w:t>
            </w:r>
            <w:r w:rsidRPr="00D92321">
              <w:rPr>
                <w:rFonts w:hint="eastAsia"/>
                <w:szCs w:val="21"/>
              </w:rPr>
              <w:t>String</w:t>
            </w:r>
            <w:r w:rsidRPr="00D92321">
              <w:rPr>
                <w:szCs w:val="21"/>
              </w:rPr>
              <w:t>2</w:t>
            </w:r>
            <w:r w:rsidRPr="00D92321">
              <w:rPr>
                <w:szCs w:val="21"/>
              </w:rPr>
              <w:t>）</w:t>
            </w:r>
          </w:p>
        </w:tc>
        <w:tc>
          <w:tcPr>
            <w:tcW w:w="9300" w:type="dxa"/>
            <w:gridSpan w:val="2"/>
          </w:tcPr>
          <w:p w14:paraId="6BD051B9" w14:textId="5B960816" w:rsidR="00C0482B" w:rsidRDefault="00D92321" w:rsidP="00F70FBD">
            <w:pPr>
              <w:jc w:val="center"/>
            </w:pPr>
            <w:r>
              <w:rPr>
                <w:rFonts w:hint="eastAsia"/>
              </w:rPr>
              <w:t>达到两个地点之间的距离</w:t>
            </w:r>
          </w:p>
        </w:tc>
      </w:tr>
      <w:tr w:rsidR="00C0482B" w14:paraId="38C6A799" w14:textId="77777777" w:rsidTr="00F70FBD">
        <w:tc>
          <w:tcPr>
            <w:tcW w:w="4649" w:type="dxa"/>
          </w:tcPr>
          <w:p w14:paraId="63F71045" w14:textId="68B021F3" w:rsidR="00C0482B" w:rsidRPr="00D92321" w:rsidRDefault="00D92321" w:rsidP="00D92321">
            <w:pPr>
              <w:autoSpaceDE w:val="0"/>
              <w:autoSpaceDN w:val="0"/>
              <w:adjustRightInd w:val="0"/>
              <w:jc w:val="center"/>
              <w:rPr>
                <w:szCs w:val="21"/>
              </w:rPr>
            </w:pPr>
            <w:r w:rsidRPr="00D92321">
              <w:rPr>
                <w:szCs w:val="21"/>
              </w:rPr>
              <w:t>ShippingDataService</w:t>
            </w:r>
            <w:r w:rsidRPr="00D92321">
              <w:rPr>
                <w:rFonts w:hint="eastAsia"/>
                <w:szCs w:val="21"/>
              </w:rPr>
              <w:t>.</w:t>
            </w:r>
            <w:r w:rsidRPr="00D92321">
              <w:rPr>
                <w:szCs w:val="21"/>
              </w:rPr>
              <w:t>insert(LoadorderPO lp)</w:t>
            </w:r>
          </w:p>
        </w:tc>
        <w:tc>
          <w:tcPr>
            <w:tcW w:w="9300" w:type="dxa"/>
            <w:gridSpan w:val="2"/>
          </w:tcPr>
          <w:p w14:paraId="1838093A" w14:textId="1C9E216B" w:rsidR="00C0482B" w:rsidRDefault="00D92321" w:rsidP="00F70FBD">
            <w:pPr>
              <w:jc w:val="center"/>
            </w:pPr>
            <w:r>
              <w:rPr>
                <w:rFonts w:hint="eastAsia"/>
              </w:rPr>
              <w:t>插入一条</w:t>
            </w:r>
            <w:r w:rsidRPr="00D92321">
              <w:rPr>
                <w:szCs w:val="21"/>
              </w:rPr>
              <w:t>LoadorderPO</w:t>
            </w:r>
          </w:p>
        </w:tc>
      </w:tr>
      <w:tr w:rsidR="00D92321" w14:paraId="2AA9C44E" w14:textId="77777777" w:rsidTr="00F70FBD">
        <w:tc>
          <w:tcPr>
            <w:tcW w:w="4649" w:type="dxa"/>
          </w:tcPr>
          <w:p w14:paraId="3430BB96" w14:textId="136E5EF3" w:rsidR="00D92321" w:rsidRPr="00D92321" w:rsidRDefault="00D92321" w:rsidP="00D92321">
            <w:pPr>
              <w:autoSpaceDE w:val="0"/>
              <w:autoSpaceDN w:val="0"/>
              <w:adjustRightInd w:val="0"/>
              <w:jc w:val="center"/>
              <w:rPr>
                <w:szCs w:val="21"/>
              </w:rPr>
            </w:pPr>
            <w:r w:rsidRPr="00D92321">
              <w:rPr>
                <w:szCs w:val="21"/>
              </w:rPr>
              <w:t>ShippingDataService. checkUnshippingChangeorder()</w:t>
            </w:r>
          </w:p>
        </w:tc>
        <w:tc>
          <w:tcPr>
            <w:tcW w:w="9300" w:type="dxa"/>
            <w:gridSpan w:val="2"/>
          </w:tcPr>
          <w:p w14:paraId="4C99283F" w14:textId="6263F85A" w:rsidR="00D92321" w:rsidRDefault="00D92321" w:rsidP="00F70FBD">
            <w:pPr>
              <w:jc w:val="center"/>
            </w:pPr>
            <w:r>
              <w:rPr>
                <w:rFonts w:hint="eastAsia"/>
              </w:rPr>
              <w:t>查看未装运的中转单</w:t>
            </w:r>
          </w:p>
        </w:tc>
      </w:tr>
      <w:tr w:rsidR="00D92321" w14:paraId="22DF2E0B" w14:textId="77777777" w:rsidTr="00F70FBD">
        <w:tc>
          <w:tcPr>
            <w:tcW w:w="4649" w:type="dxa"/>
          </w:tcPr>
          <w:p w14:paraId="7B959F8C" w14:textId="27935B4F" w:rsidR="00D92321" w:rsidRPr="00D92321" w:rsidRDefault="00D92321" w:rsidP="00D92321">
            <w:pPr>
              <w:autoSpaceDE w:val="0"/>
              <w:autoSpaceDN w:val="0"/>
              <w:adjustRightInd w:val="0"/>
              <w:jc w:val="center"/>
              <w:rPr>
                <w:szCs w:val="21"/>
              </w:rPr>
            </w:pPr>
            <w:r w:rsidRPr="00D92321">
              <w:rPr>
                <w:szCs w:val="21"/>
              </w:rPr>
              <w:t>ShippingDataService. deleteChangeorder(String numOfTransfer)</w:t>
            </w:r>
          </w:p>
        </w:tc>
        <w:tc>
          <w:tcPr>
            <w:tcW w:w="9300" w:type="dxa"/>
            <w:gridSpan w:val="2"/>
          </w:tcPr>
          <w:p w14:paraId="3616C70E" w14:textId="115C0333" w:rsidR="00D92321" w:rsidRDefault="00D92321" w:rsidP="00F70FBD">
            <w:pPr>
              <w:jc w:val="center"/>
            </w:pPr>
            <w:r>
              <w:rPr>
                <w:rFonts w:hint="eastAsia"/>
              </w:rPr>
              <w:t>删除对应中转单</w:t>
            </w:r>
          </w:p>
        </w:tc>
      </w:tr>
      <w:tr w:rsidR="00D92321" w14:paraId="10E283A6" w14:textId="77777777" w:rsidTr="00F70FBD">
        <w:tc>
          <w:tcPr>
            <w:tcW w:w="4649" w:type="dxa"/>
          </w:tcPr>
          <w:p w14:paraId="596DDDF5" w14:textId="4F0101F5" w:rsidR="00D92321" w:rsidRPr="00D92321" w:rsidRDefault="00D92321" w:rsidP="00D92321">
            <w:pPr>
              <w:autoSpaceDE w:val="0"/>
              <w:autoSpaceDN w:val="0"/>
              <w:adjustRightInd w:val="0"/>
              <w:jc w:val="center"/>
              <w:rPr>
                <w:szCs w:val="21"/>
              </w:rPr>
            </w:pPr>
            <w:r w:rsidRPr="00D92321">
              <w:rPr>
                <w:szCs w:val="21"/>
              </w:rPr>
              <w:t>ShippingDataService. get()</w:t>
            </w:r>
          </w:p>
        </w:tc>
        <w:tc>
          <w:tcPr>
            <w:tcW w:w="9300" w:type="dxa"/>
            <w:gridSpan w:val="2"/>
          </w:tcPr>
          <w:p w14:paraId="66E8ED3F" w14:textId="22E4F235" w:rsidR="00D92321" w:rsidRDefault="00D92321" w:rsidP="00F70FBD">
            <w:pPr>
              <w:jc w:val="center"/>
            </w:pPr>
            <w:r>
              <w:rPr>
                <w:rFonts w:hint="eastAsia"/>
              </w:rPr>
              <w:t>得到所有未审批的装运单</w:t>
            </w:r>
          </w:p>
        </w:tc>
      </w:tr>
    </w:tbl>
    <w:p w14:paraId="381874E5" w14:textId="77777777" w:rsidR="00C0482B" w:rsidRDefault="00C0482B" w:rsidP="00C0482B">
      <w:pPr>
        <w:ind w:firstLineChars="2500" w:firstLine="5271"/>
        <w:rPr>
          <w:b/>
        </w:rPr>
      </w:pPr>
    </w:p>
    <w:p w14:paraId="08EA665D" w14:textId="081F1915" w:rsidR="00512770" w:rsidRPr="002C1E56" w:rsidRDefault="00512770" w:rsidP="00512770"/>
    <w:p w14:paraId="2365A37A" w14:textId="77777777" w:rsidR="00512770" w:rsidRDefault="00512770" w:rsidP="00512770">
      <w:pPr>
        <w:pStyle w:val="6"/>
      </w:pPr>
      <w:r>
        <w:lastRenderedPageBreak/>
        <w:t>业务逻辑层的动态模型</w:t>
      </w:r>
    </w:p>
    <w:p w14:paraId="5B7E5FB0" w14:textId="77777777" w:rsidR="001A1670" w:rsidRPr="002C1E56" w:rsidRDefault="001A1670" w:rsidP="001A1670">
      <w:r>
        <w:t>顺序图参照</w:t>
      </w:r>
      <w:r>
        <w:rPr>
          <w:rFonts w:hint="eastAsia"/>
        </w:rPr>
        <w:t>4.1.4.2</w:t>
      </w:r>
      <w:r w:rsidRPr="009D709E">
        <w:rPr>
          <w:rFonts w:hint="eastAsia"/>
        </w:rPr>
        <w:t>装车管理</w:t>
      </w:r>
    </w:p>
    <w:p w14:paraId="01EC159A" w14:textId="77777777" w:rsidR="00512770" w:rsidRDefault="00512770" w:rsidP="00512770">
      <w:pPr>
        <w:pStyle w:val="6"/>
      </w:pPr>
      <w:r>
        <w:t>业务逻辑层的设计原理</w:t>
      </w:r>
    </w:p>
    <w:p w14:paraId="7044E6A9" w14:textId="41FF2D8C" w:rsidR="00415CF0" w:rsidRPr="002C1E56" w:rsidRDefault="00415CF0" w:rsidP="00512770">
      <w:r w:rsidRPr="00415CF0">
        <w:rPr>
          <w:rFonts w:hint="eastAsia"/>
        </w:rPr>
        <w:t>利用委托式控制风格，每个界面需要访问的业务逻辑由各自的控制器委托给不同的领域对象。</w:t>
      </w:r>
    </w:p>
    <w:p w14:paraId="6EBA9F44" w14:textId="441DDA2F" w:rsidR="0026003A" w:rsidRDefault="0026003A" w:rsidP="0026003A">
      <w:pPr>
        <w:pStyle w:val="4"/>
        <w:numPr>
          <w:ilvl w:val="0"/>
          <w:numId w:val="0"/>
        </w:numPr>
      </w:pPr>
      <w:r>
        <w:rPr>
          <w:rFonts w:hint="eastAsia"/>
        </w:rPr>
        <w:t>4.1.</w:t>
      </w:r>
      <w:r w:rsidR="00292917">
        <w:rPr>
          <w:rFonts w:hint="eastAsia"/>
        </w:rPr>
        <w:t>4</w:t>
      </w:r>
      <w:r w:rsidR="00512770">
        <w:rPr>
          <w:rFonts w:hint="eastAsia"/>
        </w:rPr>
        <w:t>.2</w:t>
      </w:r>
      <w:r w:rsidR="009D709E" w:rsidRPr="009D709E">
        <w:rPr>
          <w:rFonts w:hint="eastAsia"/>
        </w:rPr>
        <w:t>装车管理</w:t>
      </w:r>
    </w:p>
    <w:p w14:paraId="087CEE84" w14:textId="77777777" w:rsidR="0026003A" w:rsidRDefault="0026003A" w:rsidP="00504978">
      <w:pPr>
        <w:pStyle w:val="6"/>
        <w:numPr>
          <w:ilvl w:val="5"/>
          <w:numId w:val="9"/>
        </w:numPr>
      </w:pPr>
      <w:r>
        <w:rPr>
          <w:rFonts w:hint="eastAsia"/>
        </w:rPr>
        <w:t>模块描述</w:t>
      </w:r>
    </w:p>
    <w:p w14:paraId="3BB89118" w14:textId="77777777" w:rsidR="00A44430" w:rsidRDefault="00A44430" w:rsidP="00A44430">
      <w:r>
        <w:t>LoadBl</w:t>
      </w:r>
      <w:r>
        <w:t>模块承担的需求参见需求规格说明文档</w:t>
      </w:r>
      <w:r>
        <w:rPr>
          <w:rFonts w:hint="eastAsia"/>
        </w:rPr>
        <w:t>功能</w:t>
      </w:r>
      <w:r>
        <w:t>需求及相关</w:t>
      </w:r>
      <w:r>
        <w:rPr>
          <w:rFonts w:hint="eastAsia"/>
        </w:rPr>
        <w:t>非</w:t>
      </w:r>
      <w:r>
        <w:t>功能需求。</w:t>
      </w:r>
    </w:p>
    <w:p w14:paraId="3BD6E657" w14:textId="349A3E2B" w:rsidR="0026003A" w:rsidRPr="002C1E56" w:rsidRDefault="00A44430" w:rsidP="0026003A">
      <w:r>
        <w:t>LoadBl</w:t>
      </w:r>
      <w:r>
        <w:t>模块的职责及接口参见软件系统结构描述文档</w:t>
      </w:r>
      <w:r>
        <w:rPr>
          <w:rFonts w:hint="eastAsia"/>
        </w:rPr>
        <w:t>表</w:t>
      </w:r>
      <w:r>
        <w:t>3</w:t>
      </w:r>
      <w:r>
        <w:t>。</w:t>
      </w:r>
    </w:p>
    <w:p w14:paraId="3E4F6DC6" w14:textId="77777777" w:rsidR="0026003A" w:rsidRDefault="0026003A" w:rsidP="0026003A">
      <w:pPr>
        <w:pStyle w:val="6"/>
      </w:pPr>
      <w:r>
        <w:t>整体结构</w:t>
      </w:r>
    </w:p>
    <w:p w14:paraId="4DFA297D"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loadblservice.loadBlService</w:t>
      </w:r>
      <w:r>
        <w:rPr>
          <w:rFonts w:hint="eastAsia"/>
        </w:rPr>
        <w:t>接口</w:t>
      </w:r>
      <w:r>
        <w:t>。</w:t>
      </w:r>
      <w:r>
        <w:rPr>
          <w:rFonts w:hint="eastAsia"/>
        </w:rPr>
        <w:t>业务逻辑层</w:t>
      </w:r>
      <w:r>
        <w:t>和数据层之间添加</w:t>
      </w:r>
      <w:r>
        <w:t>dataservice.</w:t>
      </w:r>
      <w:r>
        <w:rPr>
          <w:rFonts w:hint="eastAsia"/>
        </w:rPr>
        <w:t>load</w:t>
      </w:r>
      <w:r>
        <w:t>dataservice.</w:t>
      </w:r>
      <w:r>
        <w:rPr>
          <w:rFonts w:hint="eastAsia"/>
        </w:rPr>
        <w:t>load</w:t>
      </w:r>
      <w:r>
        <w:t>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rPr>
          <w:rFonts w:hint="eastAsia"/>
        </w:rPr>
        <w:t>Load</w:t>
      </w:r>
      <w:r>
        <w:t>Controller</w:t>
      </w:r>
      <w:r>
        <w:t>，</w:t>
      </w:r>
      <w:r>
        <w:rPr>
          <w:rFonts w:hint="eastAsia"/>
        </w:rPr>
        <w:t>将</w:t>
      </w:r>
      <w:r>
        <w:t>对</w:t>
      </w:r>
      <w:r>
        <w:rPr>
          <w:rFonts w:hint="eastAsia"/>
        </w:rPr>
        <w:t>新建</w:t>
      </w:r>
      <w:r>
        <w:t>接收单操作的业务逻辑委托给</w:t>
      </w:r>
      <w:r>
        <w:rPr>
          <w:rFonts w:hint="eastAsia"/>
        </w:rPr>
        <w:t>Send</w:t>
      </w:r>
      <w:r>
        <w:t xml:space="preserve"> </w:t>
      </w:r>
      <w:r>
        <w:rPr>
          <w:rFonts w:hint="eastAsia"/>
        </w:rPr>
        <w:t>对象</w:t>
      </w:r>
      <w:r>
        <w:rPr>
          <w:rFonts w:hint="eastAsia"/>
        </w:rPr>
        <w:t>Load</w:t>
      </w:r>
      <w:r>
        <w:t>orderPO</w:t>
      </w:r>
      <w:r>
        <w:t>是作为</w:t>
      </w:r>
      <w:r>
        <w:rPr>
          <w:rFonts w:hint="eastAsia"/>
        </w:rPr>
        <w:t>派送单</w:t>
      </w:r>
      <w:r>
        <w:t>信息的</w:t>
      </w:r>
      <w:proofErr w:type="gramStart"/>
      <w:r>
        <w:t>持久化</w:t>
      </w:r>
      <w:r>
        <w:rPr>
          <w:rFonts w:hint="eastAsia"/>
        </w:rPr>
        <w:t>被</w:t>
      </w:r>
      <w:r>
        <w:t>添加</w:t>
      </w:r>
      <w:proofErr w:type="gramEnd"/>
      <w:r>
        <w:t>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1116796E" w14:textId="77777777" w:rsidR="00A44430" w:rsidRDefault="00A44430" w:rsidP="00A44430"/>
    <w:p w14:paraId="0FACD6D7" w14:textId="77777777" w:rsidR="00A44430" w:rsidRDefault="00A44430" w:rsidP="00A44430">
      <w:r>
        <w:t>LoadBl</w:t>
      </w:r>
      <w:r>
        <w:rPr>
          <w:rFonts w:hint="eastAsia"/>
        </w:rPr>
        <w:t>模块</w:t>
      </w:r>
      <w:r>
        <w:t>的设计</w:t>
      </w:r>
      <w:r>
        <w:rPr>
          <w:rFonts w:hint="eastAsia"/>
        </w:rPr>
        <w:t>如</w:t>
      </w:r>
      <w:r>
        <w:t>图</w:t>
      </w:r>
      <w:r>
        <w:t xml:space="preserve"> </w:t>
      </w:r>
      <w:r>
        <w:rPr>
          <w:rFonts w:hint="eastAsia"/>
        </w:rPr>
        <w:t>所示</w:t>
      </w:r>
      <w:r>
        <w:t>：</w:t>
      </w:r>
    </w:p>
    <w:p w14:paraId="263D1C59" w14:textId="43AA9B6B" w:rsidR="00A44430" w:rsidRDefault="008B38C2" w:rsidP="00A44430">
      <w:r>
        <w:rPr>
          <w:noProof/>
        </w:rPr>
        <w:drawing>
          <wp:inline distT="0" distB="0" distL="0" distR="0" wp14:anchorId="03192D25" wp14:editId="3C52B772">
            <wp:extent cx="8439150" cy="60579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营业厅装运.png"/>
                    <pic:cNvPicPr/>
                  </pic:nvPicPr>
                  <pic:blipFill>
                    <a:blip r:embed="rId38">
                      <a:extLst>
                        <a:ext uri="{28A0092B-C50C-407E-A947-70E740481C1C}">
                          <a14:useLocalDpi xmlns:a14="http://schemas.microsoft.com/office/drawing/2010/main" val="0"/>
                        </a:ext>
                      </a:extLst>
                    </a:blip>
                    <a:stretch>
                      <a:fillRect/>
                    </a:stretch>
                  </pic:blipFill>
                  <pic:spPr>
                    <a:xfrm>
                      <a:off x="0" y="0"/>
                      <a:ext cx="8439150" cy="6057900"/>
                    </a:xfrm>
                    <a:prstGeom prst="rect">
                      <a:avLst/>
                    </a:prstGeom>
                  </pic:spPr>
                </pic:pic>
              </a:graphicData>
            </a:graphic>
          </wp:inline>
        </w:drawing>
      </w:r>
    </w:p>
    <w:p w14:paraId="37CC2D84" w14:textId="77777777" w:rsidR="00A44430" w:rsidRDefault="00A44430" w:rsidP="00A44430"/>
    <w:p w14:paraId="002F9BCC" w14:textId="77777777" w:rsidR="00A44430" w:rsidRDefault="00A44430" w:rsidP="00A44430">
      <w:r>
        <w:t>LoadBl</w:t>
      </w:r>
      <w:r>
        <w:rPr>
          <w:rFonts w:hint="eastAsia"/>
        </w:rPr>
        <w:t>模块各个类的</w:t>
      </w:r>
      <w:r>
        <w:t>职责</w:t>
      </w:r>
      <w:r>
        <w:rPr>
          <w:rFonts w:hint="eastAsia"/>
        </w:rPr>
        <w:t>如表</w:t>
      </w:r>
      <w:r>
        <w:t xml:space="preserve"> </w:t>
      </w:r>
      <w:r>
        <w:rPr>
          <w:rFonts w:hint="eastAsia"/>
        </w:rPr>
        <w:t>所示</w:t>
      </w:r>
      <w:r>
        <w:t>：</w:t>
      </w:r>
    </w:p>
    <w:p w14:paraId="3D788F0A" w14:textId="77777777" w:rsidR="00A44430" w:rsidRDefault="00A44430" w:rsidP="00A44430">
      <w:pPr>
        <w:ind w:left="2940" w:firstLine="420"/>
      </w:pPr>
      <w:r>
        <w:rPr>
          <w:rFonts w:hint="eastAsia"/>
        </w:rPr>
        <w:t>表</w:t>
      </w:r>
      <w:r>
        <w:rPr>
          <w:rFonts w:hint="eastAsia"/>
        </w:rPr>
        <w:t>5 LoadForm</w:t>
      </w:r>
      <w:r>
        <w:t>Bl</w:t>
      </w:r>
    </w:p>
    <w:tbl>
      <w:tblPr>
        <w:tblStyle w:val="a9"/>
        <w:tblW w:w="0" w:type="auto"/>
        <w:tblLook w:val="04A0" w:firstRow="1" w:lastRow="0" w:firstColumn="1" w:lastColumn="0" w:noHBand="0" w:noVBand="1"/>
      </w:tblPr>
      <w:tblGrid>
        <w:gridCol w:w="2405"/>
        <w:gridCol w:w="10631"/>
      </w:tblGrid>
      <w:tr w:rsidR="00A44430" w14:paraId="4B580AB2" w14:textId="77777777" w:rsidTr="001C24CB">
        <w:tc>
          <w:tcPr>
            <w:tcW w:w="2405" w:type="dxa"/>
          </w:tcPr>
          <w:p w14:paraId="551459BC" w14:textId="77777777" w:rsidR="00A44430" w:rsidRDefault="00A44430" w:rsidP="00177374">
            <w:r>
              <w:t>模块</w:t>
            </w:r>
          </w:p>
        </w:tc>
        <w:tc>
          <w:tcPr>
            <w:tcW w:w="10631" w:type="dxa"/>
          </w:tcPr>
          <w:p w14:paraId="08C36721" w14:textId="77777777" w:rsidR="00A44430" w:rsidRDefault="00A44430" w:rsidP="00177374">
            <w:r>
              <w:t>职责</w:t>
            </w:r>
          </w:p>
        </w:tc>
      </w:tr>
      <w:tr w:rsidR="00A44430" w14:paraId="5FA8F1DD" w14:textId="77777777" w:rsidTr="001C24CB">
        <w:tc>
          <w:tcPr>
            <w:tcW w:w="2405" w:type="dxa"/>
          </w:tcPr>
          <w:p w14:paraId="05D8D984" w14:textId="3107997B" w:rsidR="00A44430" w:rsidRDefault="00A44430" w:rsidP="00177374">
            <w:r>
              <w:t>Load</w:t>
            </w:r>
            <w:r w:rsidR="0003268E">
              <w:t>BL</w:t>
            </w:r>
          </w:p>
        </w:tc>
        <w:tc>
          <w:tcPr>
            <w:tcW w:w="10631" w:type="dxa"/>
          </w:tcPr>
          <w:p w14:paraId="6B1D573F" w14:textId="77777777" w:rsidR="00A44430" w:rsidRDefault="00A44430" w:rsidP="00177374">
            <w:r>
              <w:rPr>
                <w:rFonts w:hint="eastAsia"/>
              </w:rPr>
              <w:t>新建</w:t>
            </w:r>
            <w:r>
              <w:t>装车</w:t>
            </w:r>
            <w:r>
              <w:rPr>
                <w:rFonts w:hint="eastAsia"/>
              </w:rPr>
              <w:t>单</w:t>
            </w:r>
            <w:r>
              <w:t>的领域模型对象，</w:t>
            </w:r>
            <w:r>
              <w:rPr>
                <w:rFonts w:hint="eastAsia"/>
              </w:rPr>
              <w:t>能够</w:t>
            </w:r>
            <w:r>
              <w:t>获得已有的订单信息，</w:t>
            </w:r>
            <w:r>
              <w:rPr>
                <w:rFonts w:hint="eastAsia"/>
              </w:rPr>
              <w:t>帮助新建</w:t>
            </w:r>
            <w:r>
              <w:t>装车单界面完成所需要的任务</w:t>
            </w:r>
          </w:p>
        </w:tc>
      </w:tr>
    </w:tbl>
    <w:p w14:paraId="2DE33331" w14:textId="77777777" w:rsidR="00A44430" w:rsidRDefault="00A44430" w:rsidP="00A44430"/>
    <w:p w14:paraId="7C2D793F" w14:textId="6ECFB2B4" w:rsidR="001C24CB" w:rsidRDefault="0026003A" w:rsidP="0003268E">
      <w:pPr>
        <w:pStyle w:val="6"/>
      </w:pPr>
      <w:r>
        <w:t>模块内部类的接口规范</w:t>
      </w:r>
    </w:p>
    <w:p w14:paraId="7791688F" w14:textId="7D7E158A" w:rsidR="001C24CB" w:rsidRPr="00A44430" w:rsidRDefault="001C24CB" w:rsidP="00A44430">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oad</w:t>
      </w:r>
      <w:r>
        <w:rPr>
          <w:rFonts w:hint="eastAsia"/>
        </w:rPr>
        <w:t>的</w:t>
      </w:r>
      <w:r>
        <w:t>接口规范</w:t>
      </w:r>
    </w:p>
    <w:p w14:paraId="55B628E4" w14:textId="4562D90C" w:rsidR="0026003A" w:rsidRDefault="001C24CB" w:rsidP="0026003A">
      <w:pPr>
        <w:rPr>
          <w:b/>
          <w:color w:val="FF0000"/>
          <w:sz w:val="32"/>
          <w:szCs w:val="32"/>
        </w:rPr>
      </w:pP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219"/>
        <w:gridCol w:w="8080"/>
      </w:tblGrid>
      <w:tr w:rsidR="00A44430" w:rsidRPr="00A33487" w14:paraId="2344DF67" w14:textId="77777777" w:rsidTr="001C24CB">
        <w:tc>
          <w:tcPr>
            <w:tcW w:w="13178" w:type="dxa"/>
            <w:gridSpan w:val="3"/>
          </w:tcPr>
          <w:p w14:paraId="2AE80CEE" w14:textId="77777777" w:rsidR="00A44430" w:rsidRPr="00A33487" w:rsidRDefault="00A44430" w:rsidP="00177374">
            <w:pPr>
              <w:jc w:val="center"/>
              <w:rPr>
                <w:b/>
              </w:rPr>
            </w:pPr>
            <w:r w:rsidRPr="00A33487">
              <w:rPr>
                <w:rFonts w:hint="eastAsia"/>
                <w:b/>
              </w:rPr>
              <w:t>提供的服务（供接口）</w:t>
            </w:r>
          </w:p>
        </w:tc>
      </w:tr>
      <w:tr w:rsidR="0003268E" w14:paraId="3563056A" w14:textId="77777777" w:rsidTr="001C24CB">
        <w:tc>
          <w:tcPr>
            <w:tcW w:w="3879" w:type="dxa"/>
            <w:vMerge w:val="restart"/>
          </w:tcPr>
          <w:p w14:paraId="216693BA" w14:textId="77777777" w:rsidR="0003268E" w:rsidRPr="009244DD" w:rsidRDefault="0003268E" w:rsidP="0003268E">
            <w:pPr>
              <w:autoSpaceDE w:val="0"/>
              <w:autoSpaceDN w:val="0"/>
              <w:adjustRightInd w:val="0"/>
              <w:jc w:val="center"/>
              <w:rPr>
                <w:szCs w:val="21"/>
              </w:rPr>
            </w:pPr>
          </w:p>
          <w:p w14:paraId="243B3D33" w14:textId="7BC0E728" w:rsidR="0003268E" w:rsidRDefault="0003268E" w:rsidP="0003268E">
            <w:pPr>
              <w:jc w:val="center"/>
            </w:pPr>
            <w:r>
              <w:t>LoadBL</w:t>
            </w:r>
            <w:r w:rsidRPr="009244DD">
              <w:rPr>
                <w:szCs w:val="21"/>
              </w:rPr>
              <w:t>.</w:t>
            </w:r>
            <w:r w:rsidR="0043501B" w:rsidRPr="0043501B">
              <w:rPr>
                <w:szCs w:val="21"/>
              </w:rPr>
              <w:t xml:space="preserve"> addLoadOrder</w:t>
            </w:r>
          </w:p>
        </w:tc>
        <w:tc>
          <w:tcPr>
            <w:tcW w:w="1219" w:type="dxa"/>
          </w:tcPr>
          <w:p w14:paraId="0FA78BA5" w14:textId="46709F36" w:rsidR="0003268E" w:rsidRDefault="0003268E" w:rsidP="0003268E">
            <w:pPr>
              <w:jc w:val="center"/>
            </w:pPr>
            <w:r>
              <w:rPr>
                <w:rFonts w:hint="eastAsia"/>
              </w:rPr>
              <w:t>语法</w:t>
            </w:r>
          </w:p>
        </w:tc>
        <w:tc>
          <w:tcPr>
            <w:tcW w:w="8080" w:type="dxa"/>
          </w:tcPr>
          <w:p w14:paraId="3A645022" w14:textId="2F885E06" w:rsidR="0003268E" w:rsidRPr="0043501B" w:rsidRDefault="0043501B" w:rsidP="0003268E">
            <w:pPr>
              <w:jc w:val="center"/>
              <w:rPr>
                <w:szCs w:val="21"/>
              </w:rPr>
            </w:pPr>
            <w:r w:rsidRPr="0043501B">
              <w:rPr>
                <w:szCs w:val="21"/>
              </w:rPr>
              <w:t>public void addLoadOrder(VehicleLoadorderVO vlv)</w:t>
            </w:r>
          </w:p>
        </w:tc>
      </w:tr>
      <w:tr w:rsidR="0003268E" w14:paraId="1FAEFCA5" w14:textId="77777777" w:rsidTr="001C24CB">
        <w:tc>
          <w:tcPr>
            <w:tcW w:w="3879" w:type="dxa"/>
            <w:vMerge/>
          </w:tcPr>
          <w:p w14:paraId="32D37DEA" w14:textId="77777777" w:rsidR="0003268E" w:rsidRDefault="0003268E" w:rsidP="0003268E">
            <w:pPr>
              <w:jc w:val="center"/>
            </w:pPr>
          </w:p>
        </w:tc>
        <w:tc>
          <w:tcPr>
            <w:tcW w:w="1219" w:type="dxa"/>
          </w:tcPr>
          <w:p w14:paraId="76923BA4" w14:textId="3100F6CF" w:rsidR="0003268E" w:rsidRDefault="0003268E" w:rsidP="0003268E">
            <w:pPr>
              <w:jc w:val="center"/>
            </w:pPr>
            <w:r>
              <w:rPr>
                <w:rFonts w:hint="eastAsia"/>
              </w:rPr>
              <w:t>前置条件</w:t>
            </w:r>
          </w:p>
        </w:tc>
        <w:tc>
          <w:tcPr>
            <w:tcW w:w="8080" w:type="dxa"/>
          </w:tcPr>
          <w:p w14:paraId="63070746" w14:textId="33ABBA82" w:rsidR="0003268E" w:rsidRDefault="0003268E" w:rsidP="0003268E">
            <w:pPr>
              <w:jc w:val="center"/>
            </w:pPr>
            <w:r>
              <w:t>已创建一个</w:t>
            </w:r>
            <w:r>
              <w:rPr>
                <w:rFonts w:hint="eastAsia"/>
                <w:szCs w:val="21"/>
              </w:rPr>
              <w:t>ShippingBL</w:t>
            </w:r>
            <w:r>
              <w:rPr>
                <w:rFonts w:hint="eastAsia"/>
                <w:szCs w:val="21"/>
              </w:rPr>
              <w:t>领域对象，且输入符合规范</w:t>
            </w:r>
          </w:p>
        </w:tc>
      </w:tr>
      <w:tr w:rsidR="0003268E" w14:paraId="5B6CEDEA" w14:textId="77777777" w:rsidTr="001C24CB">
        <w:trPr>
          <w:trHeight w:val="279"/>
        </w:trPr>
        <w:tc>
          <w:tcPr>
            <w:tcW w:w="3879" w:type="dxa"/>
            <w:vMerge/>
          </w:tcPr>
          <w:p w14:paraId="171F1538" w14:textId="77777777" w:rsidR="0003268E" w:rsidRDefault="0003268E" w:rsidP="0003268E">
            <w:pPr>
              <w:jc w:val="center"/>
            </w:pPr>
          </w:p>
        </w:tc>
        <w:tc>
          <w:tcPr>
            <w:tcW w:w="1219" w:type="dxa"/>
          </w:tcPr>
          <w:p w14:paraId="1E7DBF91" w14:textId="610F3A4E" w:rsidR="0003268E" w:rsidRDefault="0003268E" w:rsidP="0003268E">
            <w:pPr>
              <w:jc w:val="center"/>
            </w:pPr>
            <w:r>
              <w:rPr>
                <w:rFonts w:hint="eastAsia"/>
              </w:rPr>
              <w:t>后置条件</w:t>
            </w:r>
          </w:p>
        </w:tc>
        <w:tc>
          <w:tcPr>
            <w:tcW w:w="8080" w:type="dxa"/>
          </w:tcPr>
          <w:p w14:paraId="592AD652" w14:textId="5311BB8F" w:rsidR="0003268E" w:rsidRDefault="0003268E" w:rsidP="0003268E">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03268E" w14:paraId="6EAD2286" w14:textId="77777777" w:rsidTr="001C24CB">
        <w:tc>
          <w:tcPr>
            <w:tcW w:w="3879" w:type="dxa"/>
            <w:tcBorders>
              <w:bottom w:val="nil"/>
            </w:tcBorders>
          </w:tcPr>
          <w:p w14:paraId="6249135F" w14:textId="77777777" w:rsidR="0003268E" w:rsidRPr="009244DD" w:rsidRDefault="0003268E" w:rsidP="0003268E">
            <w:pPr>
              <w:autoSpaceDE w:val="0"/>
              <w:autoSpaceDN w:val="0"/>
              <w:adjustRightInd w:val="0"/>
              <w:jc w:val="center"/>
              <w:rPr>
                <w:szCs w:val="21"/>
              </w:rPr>
            </w:pPr>
          </w:p>
          <w:p w14:paraId="7CF019F3" w14:textId="2F9121CD" w:rsidR="0003268E" w:rsidRDefault="0003268E" w:rsidP="0003268E">
            <w:pPr>
              <w:jc w:val="center"/>
            </w:pPr>
            <w:r>
              <w:t>LoadBL</w:t>
            </w:r>
            <w:r w:rsidRPr="009244DD">
              <w:rPr>
                <w:szCs w:val="21"/>
              </w:rPr>
              <w:t>. getTotal</w:t>
            </w:r>
          </w:p>
        </w:tc>
        <w:tc>
          <w:tcPr>
            <w:tcW w:w="1219" w:type="dxa"/>
          </w:tcPr>
          <w:p w14:paraId="2220675B" w14:textId="3D5C3F69" w:rsidR="0003268E" w:rsidRDefault="0003268E" w:rsidP="0003268E">
            <w:pPr>
              <w:jc w:val="center"/>
            </w:pPr>
            <w:r>
              <w:rPr>
                <w:rFonts w:hint="eastAsia"/>
              </w:rPr>
              <w:t>语法</w:t>
            </w:r>
          </w:p>
        </w:tc>
        <w:tc>
          <w:tcPr>
            <w:tcW w:w="8080" w:type="dxa"/>
          </w:tcPr>
          <w:p w14:paraId="79A943FA" w14:textId="77777777" w:rsidR="0003268E" w:rsidRPr="009244DD" w:rsidRDefault="0003268E" w:rsidP="0003268E">
            <w:pPr>
              <w:autoSpaceDE w:val="0"/>
              <w:autoSpaceDN w:val="0"/>
              <w:adjustRightInd w:val="0"/>
              <w:jc w:val="center"/>
              <w:rPr>
                <w:szCs w:val="21"/>
              </w:rPr>
            </w:pPr>
            <w:r w:rsidRPr="009244DD">
              <w:rPr>
                <w:szCs w:val="21"/>
              </w:rPr>
              <w:t>public double getTotal(ArrayList&lt;String&gt; orderlist, String offNum,</w:t>
            </w:r>
          </w:p>
          <w:p w14:paraId="5029CD13" w14:textId="6DA1C9F9" w:rsidR="0003268E" w:rsidRDefault="0003268E" w:rsidP="0003268E">
            <w:pPr>
              <w:jc w:val="center"/>
            </w:pPr>
            <w:r w:rsidRPr="009244DD">
              <w:rPr>
                <w:szCs w:val="21"/>
              </w:rPr>
              <w:t>String arriveNum, String wayOfTransfer)</w:t>
            </w:r>
          </w:p>
        </w:tc>
      </w:tr>
      <w:tr w:rsidR="0003268E" w14:paraId="0E0D7D67" w14:textId="77777777" w:rsidTr="001C24CB">
        <w:tc>
          <w:tcPr>
            <w:tcW w:w="3879" w:type="dxa"/>
            <w:tcBorders>
              <w:top w:val="nil"/>
              <w:bottom w:val="nil"/>
            </w:tcBorders>
          </w:tcPr>
          <w:p w14:paraId="0312599B" w14:textId="77777777" w:rsidR="0003268E" w:rsidRDefault="0003268E" w:rsidP="0003268E"/>
        </w:tc>
        <w:tc>
          <w:tcPr>
            <w:tcW w:w="1219" w:type="dxa"/>
          </w:tcPr>
          <w:p w14:paraId="72044A93" w14:textId="709C476F" w:rsidR="0003268E" w:rsidRDefault="0003268E" w:rsidP="0003268E">
            <w:pPr>
              <w:jc w:val="center"/>
            </w:pPr>
            <w:r>
              <w:rPr>
                <w:rFonts w:hint="eastAsia"/>
              </w:rPr>
              <w:t>前置条件</w:t>
            </w:r>
          </w:p>
        </w:tc>
        <w:tc>
          <w:tcPr>
            <w:tcW w:w="8080" w:type="dxa"/>
          </w:tcPr>
          <w:p w14:paraId="29ADDD3F" w14:textId="1ABA17B6" w:rsidR="0003268E" w:rsidRDefault="0003268E" w:rsidP="0003268E">
            <w:pPr>
              <w:jc w:val="center"/>
            </w:pPr>
            <w:r>
              <w:t>已创建一个</w:t>
            </w:r>
            <w:r>
              <w:rPr>
                <w:rFonts w:hint="eastAsia"/>
                <w:szCs w:val="21"/>
              </w:rPr>
              <w:t>ShippingBL</w:t>
            </w:r>
            <w:r>
              <w:rPr>
                <w:rFonts w:hint="eastAsia"/>
                <w:szCs w:val="21"/>
              </w:rPr>
              <w:t>领域对象</w:t>
            </w:r>
          </w:p>
        </w:tc>
      </w:tr>
      <w:tr w:rsidR="0003268E" w14:paraId="1CDF0B97" w14:textId="77777777" w:rsidTr="001C24CB">
        <w:tc>
          <w:tcPr>
            <w:tcW w:w="3879" w:type="dxa"/>
            <w:tcBorders>
              <w:top w:val="nil"/>
            </w:tcBorders>
          </w:tcPr>
          <w:p w14:paraId="36907EC8" w14:textId="77777777" w:rsidR="0003268E" w:rsidRDefault="0003268E" w:rsidP="0003268E"/>
        </w:tc>
        <w:tc>
          <w:tcPr>
            <w:tcW w:w="1219" w:type="dxa"/>
          </w:tcPr>
          <w:p w14:paraId="605C987E" w14:textId="735C52DB" w:rsidR="0003268E" w:rsidRDefault="0003268E" w:rsidP="0003268E">
            <w:pPr>
              <w:jc w:val="center"/>
            </w:pPr>
            <w:r>
              <w:rPr>
                <w:rFonts w:hint="eastAsia"/>
              </w:rPr>
              <w:t>后置条件</w:t>
            </w:r>
          </w:p>
        </w:tc>
        <w:tc>
          <w:tcPr>
            <w:tcW w:w="8080" w:type="dxa"/>
          </w:tcPr>
          <w:p w14:paraId="5B5311CF" w14:textId="324E546A" w:rsidR="0003268E" w:rsidRDefault="0003268E" w:rsidP="0003268E">
            <w:pPr>
              <w:jc w:val="center"/>
            </w:pPr>
            <w:r>
              <w:t>调用</w:t>
            </w:r>
            <w:r>
              <w:rPr>
                <w:rFonts w:hint="eastAsia"/>
                <w:szCs w:val="21"/>
              </w:rPr>
              <w:t>ShippingBL</w:t>
            </w:r>
            <w:r>
              <w:rPr>
                <w:rFonts w:hint="eastAsia"/>
                <w:szCs w:val="21"/>
              </w:rPr>
              <w:t>领域的</w:t>
            </w:r>
            <w:r w:rsidRPr="009244DD">
              <w:rPr>
                <w:szCs w:val="21"/>
              </w:rPr>
              <w:t>getTotal</w:t>
            </w:r>
            <w:r>
              <w:rPr>
                <w:szCs w:val="21"/>
              </w:rPr>
              <w:t>方法</w:t>
            </w:r>
          </w:p>
        </w:tc>
      </w:tr>
      <w:tr w:rsidR="0003268E" w14:paraId="15A4D3CA" w14:textId="77777777" w:rsidTr="001C24CB">
        <w:tc>
          <w:tcPr>
            <w:tcW w:w="3879" w:type="dxa"/>
            <w:tcBorders>
              <w:bottom w:val="nil"/>
            </w:tcBorders>
          </w:tcPr>
          <w:p w14:paraId="591D7DFC" w14:textId="77777777" w:rsidR="0003268E" w:rsidRPr="009244DD" w:rsidRDefault="0003268E" w:rsidP="0003268E">
            <w:pPr>
              <w:autoSpaceDE w:val="0"/>
              <w:autoSpaceDN w:val="0"/>
              <w:adjustRightInd w:val="0"/>
              <w:jc w:val="center"/>
              <w:rPr>
                <w:szCs w:val="21"/>
              </w:rPr>
            </w:pPr>
          </w:p>
          <w:p w14:paraId="46B7E3FF" w14:textId="0A28D871" w:rsidR="0003268E" w:rsidRDefault="0003268E" w:rsidP="0003268E">
            <w:pPr>
              <w:jc w:val="center"/>
            </w:pPr>
            <w:r>
              <w:t>LoadBL</w:t>
            </w:r>
            <w:r w:rsidRPr="009244DD">
              <w:rPr>
                <w:szCs w:val="21"/>
              </w:rPr>
              <w:t>. get</w:t>
            </w:r>
          </w:p>
        </w:tc>
        <w:tc>
          <w:tcPr>
            <w:tcW w:w="1219" w:type="dxa"/>
          </w:tcPr>
          <w:p w14:paraId="17B28348" w14:textId="7F085166" w:rsidR="0003268E" w:rsidRDefault="0003268E" w:rsidP="0003268E">
            <w:pPr>
              <w:jc w:val="center"/>
            </w:pPr>
            <w:r>
              <w:rPr>
                <w:rFonts w:hint="eastAsia"/>
              </w:rPr>
              <w:t>语法</w:t>
            </w:r>
          </w:p>
        </w:tc>
        <w:tc>
          <w:tcPr>
            <w:tcW w:w="8080" w:type="dxa"/>
          </w:tcPr>
          <w:p w14:paraId="36632C3C" w14:textId="7477171A" w:rsidR="0003268E" w:rsidRDefault="0003268E" w:rsidP="0003268E">
            <w:pPr>
              <w:jc w:val="center"/>
            </w:pPr>
            <w:r w:rsidRPr="009244DD">
              <w:rPr>
                <w:szCs w:val="21"/>
              </w:rPr>
              <w:t>public ArrayList&lt;LoadorderPO&gt; get()</w:t>
            </w:r>
          </w:p>
        </w:tc>
      </w:tr>
      <w:tr w:rsidR="0003268E" w14:paraId="38303A75" w14:textId="77777777" w:rsidTr="001C24CB">
        <w:tc>
          <w:tcPr>
            <w:tcW w:w="3879" w:type="dxa"/>
            <w:tcBorders>
              <w:top w:val="nil"/>
              <w:bottom w:val="nil"/>
            </w:tcBorders>
          </w:tcPr>
          <w:p w14:paraId="6F5DA5A0" w14:textId="77777777" w:rsidR="0003268E" w:rsidRDefault="0003268E" w:rsidP="0003268E"/>
        </w:tc>
        <w:tc>
          <w:tcPr>
            <w:tcW w:w="1219" w:type="dxa"/>
          </w:tcPr>
          <w:p w14:paraId="76A7E2A2" w14:textId="76EB8742" w:rsidR="0003268E" w:rsidRDefault="0003268E" w:rsidP="0003268E">
            <w:pPr>
              <w:jc w:val="center"/>
            </w:pPr>
            <w:r>
              <w:rPr>
                <w:rFonts w:hint="eastAsia"/>
              </w:rPr>
              <w:t>前置条件</w:t>
            </w:r>
          </w:p>
        </w:tc>
        <w:tc>
          <w:tcPr>
            <w:tcW w:w="8080" w:type="dxa"/>
          </w:tcPr>
          <w:p w14:paraId="21AE5644" w14:textId="519B37A1" w:rsidR="0003268E" w:rsidRDefault="0003268E" w:rsidP="0003268E">
            <w:pPr>
              <w:jc w:val="center"/>
            </w:pPr>
            <w:r>
              <w:t>已创建一个</w:t>
            </w:r>
            <w:r>
              <w:rPr>
                <w:rFonts w:hint="eastAsia"/>
                <w:szCs w:val="21"/>
              </w:rPr>
              <w:t>ShippingBL</w:t>
            </w:r>
            <w:r>
              <w:rPr>
                <w:rFonts w:hint="eastAsia"/>
                <w:szCs w:val="21"/>
              </w:rPr>
              <w:t>领域对象</w:t>
            </w:r>
          </w:p>
        </w:tc>
      </w:tr>
      <w:tr w:rsidR="0003268E" w14:paraId="6DB14BCE" w14:textId="77777777" w:rsidTr="001C24CB">
        <w:tc>
          <w:tcPr>
            <w:tcW w:w="3879" w:type="dxa"/>
            <w:tcBorders>
              <w:top w:val="nil"/>
            </w:tcBorders>
          </w:tcPr>
          <w:p w14:paraId="2D3F667C" w14:textId="77777777" w:rsidR="0003268E" w:rsidRDefault="0003268E" w:rsidP="0003268E"/>
        </w:tc>
        <w:tc>
          <w:tcPr>
            <w:tcW w:w="1219" w:type="dxa"/>
          </w:tcPr>
          <w:p w14:paraId="744B5D90" w14:textId="2876852E" w:rsidR="0003268E" w:rsidRDefault="0003268E" w:rsidP="0003268E">
            <w:pPr>
              <w:jc w:val="center"/>
            </w:pPr>
            <w:r>
              <w:rPr>
                <w:rFonts w:hint="eastAsia"/>
              </w:rPr>
              <w:t>后置条件</w:t>
            </w:r>
          </w:p>
        </w:tc>
        <w:tc>
          <w:tcPr>
            <w:tcW w:w="8080" w:type="dxa"/>
          </w:tcPr>
          <w:p w14:paraId="0A515833" w14:textId="5DCA5C86" w:rsidR="0003268E" w:rsidRDefault="0003268E" w:rsidP="0003268E">
            <w:pPr>
              <w:jc w:val="center"/>
            </w:pPr>
            <w:r>
              <w:t>调用</w:t>
            </w:r>
            <w:r>
              <w:rPr>
                <w:rFonts w:hint="eastAsia"/>
                <w:szCs w:val="21"/>
              </w:rPr>
              <w:t>ShippingBL</w:t>
            </w:r>
            <w:r>
              <w:rPr>
                <w:rFonts w:hint="eastAsia"/>
                <w:szCs w:val="21"/>
              </w:rPr>
              <w:t>领域的</w:t>
            </w:r>
            <w:r w:rsidRPr="009244DD">
              <w:rPr>
                <w:szCs w:val="21"/>
              </w:rPr>
              <w:t>get</w:t>
            </w:r>
            <w:r>
              <w:rPr>
                <w:szCs w:val="21"/>
              </w:rPr>
              <w:t>方法</w:t>
            </w:r>
          </w:p>
        </w:tc>
      </w:tr>
      <w:tr w:rsidR="0003268E" w14:paraId="11DBB5F2" w14:textId="77777777" w:rsidTr="001C24CB">
        <w:tc>
          <w:tcPr>
            <w:tcW w:w="3879" w:type="dxa"/>
            <w:vMerge w:val="restart"/>
            <w:tcBorders>
              <w:top w:val="nil"/>
            </w:tcBorders>
          </w:tcPr>
          <w:p w14:paraId="374C78B7" w14:textId="77777777" w:rsidR="0003268E" w:rsidRPr="009244DD" w:rsidRDefault="0003268E" w:rsidP="0003268E">
            <w:pPr>
              <w:autoSpaceDE w:val="0"/>
              <w:autoSpaceDN w:val="0"/>
              <w:adjustRightInd w:val="0"/>
              <w:jc w:val="center"/>
              <w:rPr>
                <w:szCs w:val="21"/>
              </w:rPr>
            </w:pPr>
          </w:p>
          <w:p w14:paraId="0290DC53" w14:textId="26F2E244" w:rsidR="0003268E" w:rsidRDefault="0003268E" w:rsidP="0003268E">
            <w:pPr>
              <w:jc w:val="center"/>
            </w:pPr>
            <w:r>
              <w:t>LoadBL</w:t>
            </w:r>
            <w:r w:rsidRPr="009244DD">
              <w:rPr>
                <w:szCs w:val="21"/>
              </w:rPr>
              <w:t>. save</w:t>
            </w:r>
          </w:p>
        </w:tc>
        <w:tc>
          <w:tcPr>
            <w:tcW w:w="1219" w:type="dxa"/>
          </w:tcPr>
          <w:p w14:paraId="0A611D91" w14:textId="5AAF823C" w:rsidR="0003268E" w:rsidRDefault="0003268E" w:rsidP="0003268E">
            <w:pPr>
              <w:jc w:val="center"/>
            </w:pPr>
            <w:r>
              <w:rPr>
                <w:rFonts w:hint="eastAsia"/>
              </w:rPr>
              <w:t>语法</w:t>
            </w:r>
          </w:p>
        </w:tc>
        <w:tc>
          <w:tcPr>
            <w:tcW w:w="8080" w:type="dxa"/>
          </w:tcPr>
          <w:p w14:paraId="4AB80D1C" w14:textId="1A2429EA" w:rsidR="0003268E" w:rsidRDefault="0003268E" w:rsidP="0003268E">
            <w:pPr>
              <w:jc w:val="center"/>
            </w:pPr>
            <w:r w:rsidRPr="009244DD">
              <w:rPr>
                <w:szCs w:val="21"/>
              </w:rPr>
              <w:t>public void save(LoadorderPO lp)</w:t>
            </w:r>
          </w:p>
        </w:tc>
      </w:tr>
      <w:tr w:rsidR="0003268E" w14:paraId="6CD4DF2C" w14:textId="77777777" w:rsidTr="0089498F">
        <w:tc>
          <w:tcPr>
            <w:tcW w:w="3879" w:type="dxa"/>
            <w:vMerge/>
          </w:tcPr>
          <w:p w14:paraId="109A4D3B" w14:textId="77777777" w:rsidR="0003268E" w:rsidRDefault="0003268E" w:rsidP="0003268E"/>
        </w:tc>
        <w:tc>
          <w:tcPr>
            <w:tcW w:w="1219" w:type="dxa"/>
          </w:tcPr>
          <w:p w14:paraId="0A91803E" w14:textId="7868C1FB" w:rsidR="0003268E" w:rsidRDefault="0003268E" w:rsidP="0003268E">
            <w:pPr>
              <w:jc w:val="center"/>
            </w:pPr>
            <w:r>
              <w:rPr>
                <w:rFonts w:hint="eastAsia"/>
              </w:rPr>
              <w:t>前置条件</w:t>
            </w:r>
          </w:p>
        </w:tc>
        <w:tc>
          <w:tcPr>
            <w:tcW w:w="8080" w:type="dxa"/>
          </w:tcPr>
          <w:p w14:paraId="0AF179A8" w14:textId="65E6C16D" w:rsidR="0003268E" w:rsidRDefault="0003268E" w:rsidP="0003268E">
            <w:pPr>
              <w:jc w:val="center"/>
            </w:pPr>
            <w:r>
              <w:t>已创建一个</w:t>
            </w:r>
            <w:r>
              <w:rPr>
                <w:rFonts w:hint="eastAsia"/>
                <w:szCs w:val="21"/>
              </w:rPr>
              <w:t>ShippingBL</w:t>
            </w:r>
            <w:r>
              <w:rPr>
                <w:rFonts w:hint="eastAsia"/>
                <w:szCs w:val="21"/>
              </w:rPr>
              <w:t>领域对象</w:t>
            </w:r>
          </w:p>
        </w:tc>
      </w:tr>
      <w:tr w:rsidR="0003268E" w14:paraId="49C85068" w14:textId="77777777" w:rsidTr="0089498F">
        <w:tc>
          <w:tcPr>
            <w:tcW w:w="3879" w:type="dxa"/>
            <w:vMerge/>
          </w:tcPr>
          <w:p w14:paraId="3A9172FA" w14:textId="77777777" w:rsidR="0003268E" w:rsidRDefault="0003268E" w:rsidP="0003268E"/>
        </w:tc>
        <w:tc>
          <w:tcPr>
            <w:tcW w:w="1219" w:type="dxa"/>
          </w:tcPr>
          <w:p w14:paraId="78F4C05A" w14:textId="60976D8E" w:rsidR="0003268E" w:rsidRDefault="0003268E" w:rsidP="0003268E">
            <w:pPr>
              <w:jc w:val="center"/>
            </w:pPr>
            <w:r>
              <w:rPr>
                <w:rFonts w:hint="eastAsia"/>
              </w:rPr>
              <w:t>后置条件</w:t>
            </w:r>
          </w:p>
        </w:tc>
        <w:tc>
          <w:tcPr>
            <w:tcW w:w="8080" w:type="dxa"/>
          </w:tcPr>
          <w:p w14:paraId="60842D3C" w14:textId="2C52BD33" w:rsidR="0003268E" w:rsidRDefault="0003268E" w:rsidP="0003268E">
            <w:pPr>
              <w:jc w:val="center"/>
            </w:pPr>
            <w:r>
              <w:t>调用</w:t>
            </w:r>
            <w:r>
              <w:rPr>
                <w:rFonts w:hint="eastAsia"/>
                <w:szCs w:val="21"/>
              </w:rPr>
              <w:t>ShippingBL</w:t>
            </w:r>
            <w:r>
              <w:rPr>
                <w:rFonts w:hint="eastAsia"/>
                <w:szCs w:val="21"/>
              </w:rPr>
              <w:t>领域的</w:t>
            </w:r>
            <w:r w:rsidRPr="009244DD">
              <w:rPr>
                <w:szCs w:val="21"/>
              </w:rPr>
              <w:t>save</w:t>
            </w:r>
            <w:r>
              <w:rPr>
                <w:szCs w:val="21"/>
              </w:rPr>
              <w:t>方法</w:t>
            </w:r>
          </w:p>
        </w:tc>
      </w:tr>
      <w:tr w:rsidR="00A44430" w14:paraId="7474F0EE" w14:textId="77777777" w:rsidTr="001C24CB">
        <w:tc>
          <w:tcPr>
            <w:tcW w:w="13178" w:type="dxa"/>
            <w:gridSpan w:val="3"/>
          </w:tcPr>
          <w:p w14:paraId="45B60F47" w14:textId="77777777" w:rsidR="00A44430" w:rsidRPr="00A33487" w:rsidRDefault="00A44430" w:rsidP="00177374">
            <w:pPr>
              <w:jc w:val="center"/>
              <w:rPr>
                <w:b/>
              </w:rPr>
            </w:pPr>
            <w:r w:rsidRPr="00A33487">
              <w:rPr>
                <w:rFonts w:hint="eastAsia"/>
                <w:b/>
              </w:rPr>
              <w:t>需要的服务（需接口）</w:t>
            </w:r>
          </w:p>
        </w:tc>
      </w:tr>
      <w:tr w:rsidR="00A44430" w14:paraId="73317F50" w14:textId="77777777" w:rsidTr="001C24CB">
        <w:tc>
          <w:tcPr>
            <w:tcW w:w="3879" w:type="dxa"/>
          </w:tcPr>
          <w:p w14:paraId="454BC802" w14:textId="77777777" w:rsidR="00A44430" w:rsidRDefault="00A44430" w:rsidP="00177374">
            <w:pPr>
              <w:jc w:val="center"/>
            </w:pPr>
            <w:r>
              <w:rPr>
                <w:rFonts w:hint="eastAsia"/>
              </w:rPr>
              <w:t>服务名</w:t>
            </w:r>
          </w:p>
        </w:tc>
        <w:tc>
          <w:tcPr>
            <w:tcW w:w="9299" w:type="dxa"/>
            <w:gridSpan w:val="2"/>
          </w:tcPr>
          <w:p w14:paraId="0744BDC9" w14:textId="77777777" w:rsidR="00A44430" w:rsidRDefault="00A44430" w:rsidP="00177374">
            <w:pPr>
              <w:jc w:val="center"/>
            </w:pPr>
            <w:r>
              <w:rPr>
                <w:rFonts w:hint="eastAsia"/>
              </w:rPr>
              <w:t>服务</w:t>
            </w:r>
          </w:p>
        </w:tc>
      </w:tr>
      <w:tr w:rsidR="0003268E" w14:paraId="2483B74B" w14:textId="77777777" w:rsidTr="001C24CB">
        <w:tc>
          <w:tcPr>
            <w:tcW w:w="3879" w:type="dxa"/>
          </w:tcPr>
          <w:p w14:paraId="4CEE2236" w14:textId="72237ED6" w:rsidR="0003268E" w:rsidRDefault="0003268E" w:rsidP="0003268E">
            <w:pPr>
              <w:jc w:val="center"/>
            </w:pPr>
            <w:r w:rsidRPr="00D92321">
              <w:rPr>
                <w:szCs w:val="21"/>
              </w:rPr>
              <w:t>OrderInfo. GetDistance</w:t>
            </w:r>
            <w:r w:rsidRPr="00D92321">
              <w:rPr>
                <w:szCs w:val="21"/>
              </w:rPr>
              <w:t>（</w:t>
            </w:r>
            <w:r w:rsidRPr="00D92321">
              <w:rPr>
                <w:rFonts w:hint="eastAsia"/>
                <w:szCs w:val="21"/>
              </w:rPr>
              <w:t>String</w:t>
            </w:r>
            <w:r w:rsidRPr="00D92321">
              <w:rPr>
                <w:szCs w:val="21"/>
              </w:rPr>
              <w:t>1</w:t>
            </w:r>
            <w:r w:rsidRPr="00D92321">
              <w:rPr>
                <w:szCs w:val="21"/>
              </w:rPr>
              <w:t>，</w:t>
            </w:r>
            <w:r w:rsidRPr="00D92321">
              <w:rPr>
                <w:rFonts w:hint="eastAsia"/>
                <w:szCs w:val="21"/>
              </w:rPr>
              <w:t>String</w:t>
            </w:r>
            <w:r w:rsidRPr="00D92321">
              <w:rPr>
                <w:szCs w:val="21"/>
              </w:rPr>
              <w:t>2</w:t>
            </w:r>
            <w:r w:rsidRPr="00D92321">
              <w:rPr>
                <w:szCs w:val="21"/>
              </w:rPr>
              <w:t>）</w:t>
            </w:r>
          </w:p>
        </w:tc>
        <w:tc>
          <w:tcPr>
            <w:tcW w:w="9299" w:type="dxa"/>
            <w:gridSpan w:val="2"/>
          </w:tcPr>
          <w:p w14:paraId="66A35F16" w14:textId="7B0C1DEC" w:rsidR="0003268E" w:rsidRDefault="0003268E" w:rsidP="0003268E">
            <w:pPr>
              <w:jc w:val="center"/>
            </w:pPr>
            <w:r>
              <w:rPr>
                <w:rFonts w:hint="eastAsia"/>
              </w:rPr>
              <w:t>达到两个地点之间的距离</w:t>
            </w:r>
          </w:p>
        </w:tc>
      </w:tr>
      <w:tr w:rsidR="0003268E" w14:paraId="08BD670C" w14:textId="77777777" w:rsidTr="001C24CB">
        <w:tc>
          <w:tcPr>
            <w:tcW w:w="3879" w:type="dxa"/>
          </w:tcPr>
          <w:p w14:paraId="6C1B8C17" w14:textId="5926463F" w:rsidR="0003268E" w:rsidRDefault="0003268E" w:rsidP="0003268E">
            <w:pPr>
              <w:jc w:val="center"/>
            </w:pPr>
            <w:r w:rsidRPr="00D92321">
              <w:rPr>
                <w:szCs w:val="21"/>
              </w:rPr>
              <w:t>ShippingDataService</w:t>
            </w:r>
            <w:r w:rsidRPr="00D92321">
              <w:rPr>
                <w:rFonts w:hint="eastAsia"/>
                <w:szCs w:val="21"/>
              </w:rPr>
              <w:t>.</w:t>
            </w:r>
            <w:r w:rsidRPr="00D92321">
              <w:rPr>
                <w:szCs w:val="21"/>
              </w:rPr>
              <w:t>insert(LoadorderPO lp)</w:t>
            </w:r>
          </w:p>
        </w:tc>
        <w:tc>
          <w:tcPr>
            <w:tcW w:w="9299" w:type="dxa"/>
            <w:gridSpan w:val="2"/>
          </w:tcPr>
          <w:p w14:paraId="77DA3202" w14:textId="4067F629" w:rsidR="0003268E" w:rsidRDefault="0003268E" w:rsidP="0003268E">
            <w:pPr>
              <w:jc w:val="center"/>
            </w:pPr>
            <w:r>
              <w:rPr>
                <w:rFonts w:hint="eastAsia"/>
              </w:rPr>
              <w:t>插入一条</w:t>
            </w:r>
            <w:r w:rsidRPr="00D92321">
              <w:rPr>
                <w:szCs w:val="21"/>
              </w:rPr>
              <w:t>LoadorderPO</w:t>
            </w:r>
          </w:p>
        </w:tc>
      </w:tr>
      <w:tr w:rsidR="0003268E" w14:paraId="68087D27" w14:textId="77777777" w:rsidTr="001C24CB">
        <w:tc>
          <w:tcPr>
            <w:tcW w:w="3879" w:type="dxa"/>
          </w:tcPr>
          <w:p w14:paraId="6526F59F" w14:textId="1C74E754" w:rsidR="0003268E" w:rsidRDefault="0003268E" w:rsidP="0003268E">
            <w:pPr>
              <w:jc w:val="center"/>
            </w:pPr>
            <w:r w:rsidRPr="00D92321">
              <w:rPr>
                <w:szCs w:val="21"/>
              </w:rPr>
              <w:t>ShippingDataService. checkUnshippingChangeorder()</w:t>
            </w:r>
          </w:p>
        </w:tc>
        <w:tc>
          <w:tcPr>
            <w:tcW w:w="9299" w:type="dxa"/>
            <w:gridSpan w:val="2"/>
          </w:tcPr>
          <w:p w14:paraId="22A9D2CB" w14:textId="35B4AD1E" w:rsidR="0003268E" w:rsidRDefault="0003268E" w:rsidP="0003268E">
            <w:pPr>
              <w:jc w:val="center"/>
            </w:pPr>
            <w:r>
              <w:rPr>
                <w:rFonts w:hint="eastAsia"/>
              </w:rPr>
              <w:t>查看未装运的中转单</w:t>
            </w:r>
          </w:p>
        </w:tc>
      </w:tr>
      <w:tr w:rsidR="0003268E" w14:paraId="43D227A6" w14:textId="77777777" w:rsidTr="001C24CB">
        <w:tc>
          <w:tcPr>
            <w:tcW w:w="3879" w:type="dxa"/>
          </w:tcPr>
          <w:p w14:paraId="28B61EFB" w14:textId="2171DB7F" w:rsidR="0003268E" w:rsidRDefault="0003268E" w:rsidP="0003268E">
            <w:pPr>
              <w:jc w:val="center"/>
            </w:pPr>
            <w:r w:rsidRPr="00D92321">
              <w:rPr>
                <w:szCs w:val="21"/>
              </w:rPr>
              <w:t>ShippingDataService. deleteChangeorder(String numOfTransfer)</w:t>
            </w:r>
          </w:p>
        </w:tc>
        <w:tc>
          <w:tcPr>
            <w:tcW w:w="9299" w:type="dxa"/>
            <w:gridSpan w:val="2"/>
          </w:tcPr>
          <w:p w14:paraId="6DCF468B" w14:textId="618CBA30" w:rsidR="0003268E" w:rsidRDefault="0003268E" w:rsidP="0003268E">
            <w:pPr>
              <w:jc w:val="center"/>
            </w:pPr>
            <w:r>
              <w:rPr>
                <w:rFonts w:hint="eastAsia"/>
              </w:rPr>
              <w:t>删除对应中转单</w:t>
            </w:r>
          </w:p>
        </w:tc>
      </w:tr>
    </w:tbl>
    <w:p w14:paraId="73D419A0" w14:textId="77777777" w:rsidR="00A44430" w:rsidRDefault="00A44430" w:rsidP="0026003A">
      <w:pPr>
        <w:rPr>
          <w:b/>
          <w:color w:val="FF0000"/>
          <w:sz w:val="32"/>
          <w:szCs w:val="32"/>
        </w:rPr>
      </w:pPr>
    </w:p>
    <w:p w14:paraId="48480CB9" w14:textId="6D9740C5" w:rsidR="009D709E" w:rsidRPr="002C1E56" w:rsidRDefault="009D709E" w:rsidP="0026003A"/>
    <w:p w14:paraId="1BC99AEE" w14:textId="77777777" w:rsidR="00E2379E" w:rsidRDefault="0026003A" w:rsidP="00E2379E">
      <w:pPr>
        <w:pStyle w:val="6"/>
      </w:pPr>
      <w:r>
        <w:t>业务逻辑层的动态模型</w:t>
      </w:r>
      <w:r w:rsidR="00E2379E">
        <w:t xml:space="preserve"> </w:t>
      </w:r>
    </w:p>
    <w:p w14:paraId="1326E0C4" w14:textId="20495B41" w:rsidR="00E2379E" w:rsidRDefault="00E2379E" w:rsidP="00E2379E">
      <w:pPr>
        <w:pStyle w:val="6"/>
        <w:numPr>
          <w:ilvl w:val="0"/>
          <w:numId w:val="0"/>
        </w:numPr>
      </w:pPr>
      <w:r>
        <w:rPr>
          <w:noProof/>
        </w:rPr>
        <w:drawing>
          <wp:inline distT="0" distB="0" distL="0" distR="0" wp14:anchorId="42B8F115" wp14:editId="4C05965C">
            <wp:extent cx="8686800" cy="41433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9">
                      <a:extLst>
                        <a:ext uri="{28A0092B-C50C-407E-A947-70E740481C1C}">
                          <a14:useLocalDpi xmlns:a14="http://schemas.microsoft.com/office/drawing/2010/main" val="0"/>
                        </a:ext>
                      </a:extLst>
                    </a:blip>
                    <a:stretch>
                      <a:fillRect/>
                    </a:stretch>
                  </pic:blipFill>
                  <pic:spPr>
                    <a:xfrm>
                      <a:off x="0" y="0"/>
                      <a:ext cx="8686800" cy="4143375"/>
                    </a:xfrm>
                    <a:prstGeom prst="rect">
                      <a:avLst/>
                    </a:prstGeom>
                  </pic:spPr>
                </pic:pic>
              </a:graphicData>
            </a:graphic>
          </wp:inline>
        </w:drawing>
      </w:r>
    </w:p>
    <w:p w14:paraId="393E8855" w14:textId="1160AD11" w:rsidR="00E2379E" w:rsidRPr="00E2379E" w:rsidRDefault="00E2379E" w:rsidP="00E2379E">
      <w:r>
        <w:t>状态图类似于新建接收单</w:t>
      </w:r>
    </w:p>
    <w:p w14:paraId="624F515F" w14:textId="77777777" w:rsidR="00E2379E" w:rsidRPr="00E2379E" w:rsidRDefault="00E2379E" w:rsidP="00E2379E"/>
    <w:p w14:paraId="0702F4D0" w14:textId="3C51D09B" w:rsidR="0026003A" w:rsidRDefault="0026003A" w:rsidP="0026003A">
      <w:pPr>
        <w:pStyle w:val="6"/>
      </w:pPr>
      <w:r>
        <w:t>业务逻辑层的设计原理</w:t>
      </w:r>
    </w:p>
    <w:p w14:paraId="758319B1" w14:textId="34356D34" w:rsidR="00415CF0" w:rsidRPr="002C1E56" w:rsidRDefault="00415CF0" w:rsidP="0026003A">
      <w:r w:rsidRPr="00415CF0">
        <w:rPr>
          <w:rFonts w:hint="eastAsia"/>
        </w:rPr>
        <w:t>利用委托式控制风格，每个界面需要访问的业务逻辑由各自的控制器委托给不同的领域对象。</w:t>
      </w:r>
    </w:p>
    <w:p w14:paraId="46A9396E" w14:textId="1DA9FAA4" w:rsidR="00296CA5" w:rsidRDefault="00427BCE" w:rsidP="00504978">
      <w:pPr>
        <w:pStyle w:val="3"/>
        <w:numPr>
          <w:ilvl w:val="2"/>
          <w:numId w:val="4"/>
        </w:numPr>
        <w:rPr>
          <w:rFonts w:asciiTheme="minorEastAsia" w:eastAsiaTheme="minorEastAsia" w:hAnsiTheme="minorEastAsia"/>
          <w:sz w:val="28"/>
          <w:szCs w:val="28"/>
        </w:rPr>
      </w:pPr>
      <w:r>
        <w:t>V</w:t>
      </w:r>
      <w:r>
        <w:rPr>
          <w:rFonts w:hint="eastAsia"/>
        </w:rPr>
        <w:t>ehicle</w:t>
      </w:r>
      <w:r>
        <w:t>bl</w:t>
      </w:r>
      <w:r w:rsidR="00296CA5">
        <w:rPr>
          <w:rFonts w:asciiTheme="minorEastAsia" w:eastAsiaTheme="minorEastAsia" w:hAnsiTheme="minorEastAsia"/>
          <w:sz w:val="28"/>
          <w:szCs w:val="28"/>
        </w:rPr>
        <w:t>模块</w:t>
      </w:r>
    </w:p>
    <w:p w14:paraId="108F4DB7" w14:textId="19B97011" w:rsidR="00B665E0" w:rsidRDefault="00B665E0" w:rsidP="00B665E0">
      <w:pPr>
        <w:pStyle w:val="4"/>
        <w:numPr>
          <w:ilvl w:val="0"/>
          <w:numId w:val="0"/>
        </w:numPr>
      </w:pPr>
      <w:r>
        <w:rPr>
          <w:rFonts w:hint="eastAsia"/>
        </w:rPr>
        <w:t>4.1.</w:t>
      </w:r>
      <w:r w:rsidR="00292917">
        <w:t>5</w:t>
      </w:r>
      <w:r>
        <w:rPr>
          <w:rFonts w:hint="eastAsia"/>
        </w:rPr>
        <w:t>.1</w:t>
      </w:r>
      <w:r w:rsidR="000A1DDD" w:rsidRPr="000A1DDD">
        <w:rPr>
          <w:rFonts w:hint="eastAsia"/>
        </w:rPr>
        <w:t>车辆信息管理</w:t>
      </w:r>
    </w:p>
    <w:p w14:paraId="64A52F6F" w14:textId="77777777" w:rsidR="00B665E0" w:rsidRDefault="00B665E0" w:rsidP="00504978">
      <w:pPr>
        <w:pStyle w:val="6"/>
        <w:numPr>
          <w:ilvl w:val="5"/>
          <w:numId w:val="29"/>
        </w:numPr>
      </w:pPr>
      <w:r>
        <w:rPr>
          <w:rFonts w:hint="eastAsia"/>
        </w:rPr>
        <w:t>模块描述</w:t>
      </w:r>
    </w:p>
    <w:p w14:paraId="72958036" w14:textId="77777777" w:rsidR="00177374" w:rsidRDefault="00177374" w:rsidP="00177374">
      <w:r>
        <w:t>VehicleBl</w:t>
      </w:r>
      <w:r>
        <w:t>模块承担的需求参见需求规格说明文档</w:t>
      </w:r>
      <w:r>
        <w:rPr>
          <w:rFonts w:hint="eastAsia"/>
        </w:rPr>
        <w:t>功能</w:t>
      </w:r>
      <w:r>
        <w:t>需求及相关</w:t>
      </w:r>
      <w:r>
        <w:rPr>
          <w:rFonts w:hint="eastAsia"/>
        </w:rPr>
        <w:t>非</w:t>
      </w:r>
      <w:r>
        <w:t>功能需求。</w:t>
      </w:r>
    </w:p>
    <w:p w14:paraId="6C649917" w14:textId="77777777" w:rsidR="00177374" w:rsidRDefault="00177374" w:rsidP="00177374">
      <w:r>
        <w:t>VehicleBl</w:t>
      </w:r>
      <w:r>
        <w:t>模块的职责及接口参见软件系统结构描述文档</w:t>
      </w:r>
      <w:r>
        <w:rPr>
          <w:rFonts w:hint="eastAsia"/>
        </w:rPr>
        <w:t>表</w:t>
      </w:r>
      <w:r>
        <w:t>3</w:t>
      </w:r>
      <w:r>
        <w:t>。</w:t>
      </w:r>
    </w:p>
    <w:p w14:paraId="301999E1" w14:textId="666CAF7F" w:rsidR="00B665E0" w:rsidRPr="002C1E56" w:rsidRDefault="00B665E0" w:rsidP="00B665E0"/>
    <w:p w14:paraId="61311D6F" w14:textId="77777777" w:rsidR="00B665E0" w:rsidRDefault="00B665E0" w:rsidP="00B665E0">
      <w:pPr>
        <w:pStyle w:val="6"/>
      </w:pPr>
      <w:r>
        <w:t>整体结构</w:t>
      </w:r>
    </w:p>
    <w:p w14:paraId="79E4A267"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vehicleBlService</w:t>
      </w:r>
      <w:r>
        <w:rPr>
          <w:rFonts w:hint="eastAsia"/>
        </w:rPr>
        <w:t>接口</w:t>
      </w:r>
      <w:r>
        <w:t>。</w:t>
      </w:r>
      <w:r>
        <w:rPr>
          <w:rFonts w:hint="eastAsia"/>
        </w:rPr>
        <w:t>业务逻辑层</w:t>
      </w:r>
      <w:r>
        <w:t>和数据层之间添加</w:t>
      </w:r>
      <w:r>
        <w:t>dataservice.vehicledataservice.vehicle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Vehicle</w:t>
      </w:r>
      <w:r>
        <w:t>Controller</w:t>
      </w:r>
      <w:r>
        <w:t>，</w:t>
      </w:r>
      <w:r>
        <w:rPr>
          <w:rFonts w:hint="eastAsia"/>
        </w:rPr>
        <w:t>将</w:t>
      </w:r>
      <w:r>
        <w:t>对</w:t>
      </w:r>
      <w:r>
        <w:rPr>
          <w:rFonts w:hint="eastAsia"/>
        </w:rPr>
        <w:t>新建车辆信息</w:t>
      </w:r>
      <w:r>
        <w:t>操作的业务逻辑委托给</w:t>
      </w:r>
      <w:r>
        <w:rPr>
          <w:rFonts w:hint="eastAsia"/>
        </w:rPr>
        <w:t>Vehicle</w:t>
      </w:r>
      <w:r>
        <w:t xml:space="preserve"> </w:t>
      </w:r>
      <w:r>
        <w:rPr>
          <w:rFonts w:hint="eastAsia"/>
        </w:rPr>
        <w:t>对象</w:t>
      </w:r>
      <w:r>
        <w:t>。</w:t>
      </w:r>
      <w:r>
        <w:rPr>
          <w:rFonts w:hint="eastAsia"/>
        </w:rPr>
        <w:t>Vehicle</w:t>
      </w:r>
      <w:r>
        <w:t>PO</w:t>
      </w:r>
      <w:r>
        <w:t>是作为</w:t>
      </w:r>
      <w:r>
        <w:rPr>
          <w:rFonts w:hint="eastAsia"/>
        </w:rPr>
        <w:t>车辆信息</w:t>
      </w:r>
      <w:r>
        <w:t>的</w:t>
      </w:r>
      <w:proofErr w:type="gramStart"/>
      <w:r>
        <w:t>持久化</w:t>
      </w:r>
      <w:r>
        <w:rPr>
          <w:rFonts w:hint="eastAsia"/>
        </w:rPr>
        <w:t>被</w:t>
      </w:r>
      <w:r>
        <w:t>添加</w:t>
      </w:r>
      <w:proofErr w:type="gramEnd"/>
      <w:r>
        <w:t>到设计模型里</w:t>
      </w:r>
      <w:r>
        <w:rPr>
          <w:rFonts w:hint="eastAsia"/>
        </w:rPr>
        <w:t>的</w:t>
      </w:r>
      <w:r>
        <w:t>。</w:t>
      </w:r>
    </w:p>
    <w:p w14:paraId="53374845" w14:textId="77777777" w:rsidR="00177374" w:rsidRDefault="00177374" w:rsidP="00177374"/>
    <w:p w14:paraId="0ADC6CD7" w14:textId="77777777" w:rsidR="00177374" w:rsidRDefault="00177374" w:rsidP="00177374">
      <w:r>
        <w:rPr>
          <w:rFonts w:hint="eastAsia"/>
        </w:rPr>
        <w:t>Vehicle</w:t>
      </w:r>
      <w:r>
        <w:t>Bl</w:t>
      </w:r>
      <w:r>
        <w:rPr>
          <w:rFonts w:hint="eastAsia"/>
        </w:rPr>
        <w:t>模块</w:t>
      </w:r>
      <w:r>
        <w:t>的设计</w:t>
      </w:r>
      <w:r>
        <w:rPr>
          <w:rFonts w:hint="eastAsia"/>
        </w:rPr>
        <w:t>如</w:t>
      </w:r>
      <w:r>
        <w:t>图</w:t>
      </w:r>
      <w:r>
        <w:t xml:space="preserve"> </w:t>
      </w:r>
      <w:r>
        <w:rPr>
          <w:rFonts w:hint="eastAsia"/>
        </w:rPr>
        <w:t>所示</w:t>
      </w:r>
      <w:r>
        <w:t>：</w:t>
      </w:r>
    </w:p>
    <w:p w14:paraId="7A0D09E0" w14:textId="737391D7" w:rsidR="000A1DDD" w:rsidRDefault="000A1DDD" w:rsidP="00B665E0">
      <w:pPr>
        <w:rPr>
          <w:b/>
          <w:color w:val="FF0000"/>
          <w:sz w:val="32"/>
          <w:szCs w:val="32"/>
        </w:rPr>
      </w:pPr>
      <w:r>
        <w:rPr>
          <w:noProof/>
        </w:rPr>
        <w:lastRenderedPageBreak/>
        <w:drawing>
          <wp:inline distT="0" distB="0" distL="0" distR="0" wp14:anchorId="33AECF5B" wp14:editId="54559F6A">
            <wp:extent cx="6296025" cy="47720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96025" cy="4772025"/>
                    </a:xfrm>
                    <a:prstGeom prst="rect">
                      <a:avLst/>
                    </a:prstGeom>
                  </pic:spPr>
                </pic:pic>
              </a:graphicData>
            </a:graphic>
          </wp:inline>
        </w:drawing>
      </w:r>
    </w:p>
    <w:p w14:paraId="5A5D8486" w14:textId="77777777" w:rsidR="00177374" w:rsidRDefault="00177374" w:rsidP="00177374">
      <w:r>
        <w:rPr>
          <w:rFonts w:hint="eastAsia"/>
        </w:rPr>
        <w:t>Vehicle</w:t>
      </w:r>
      <w:r>
        <w:t>Bl</w:t>
      </w:r>
      <w:r>
        <w:rPr>
          <w:rFonts w:hint="eastAsia"/>
        </w:rPr>
        <w:t>模块各个类的</w:t>
      </w:r>
      <w:r>
        <w:t>职责</w:t>
      </w:r>
      <w:r>
        <w:rPr>
          <w:rFonts w:hint="eastAsia"/>
        </w:rPr>
        <w:t>如表</w:t>
      </w:r>
      <w:r>
        <w:t xml:space="preserve"> </w:t>
      </w:r>
      <w:r>
        <w:rPr>
          <w:rFonts w:hint="eastAsia"/>
        </w:rPr>
        <w:t>所示</w:t>
      </w:r>
      <w:r>
        <w:t>：</w:t>
      </w:r>
    </w:p>
    <w:p w14:paraId="50B1EE6E" w14:textId="77777777" w:rsidR="00177374" w:rsidRDefault="00177374" w:rsidP="00177374">
      <w:pPr>
        <w:ind w:left="2940" w:firstLine="420"/>
      </w:pPr>
      <w:r>
        <w:rPr>
          <w:rFonts w:hint="eastAsia"/>
        </w:rPr>
        <w:t>表</w:t>
      </w:r>
      <w:r>
        <w:rPr>
          <w:rFonts w:hint="eastAsia"/>
        </w:rPr>
        <w:t>5 Vehicle</w:t>
      </w:r>
      <w:r>
        <w:t>Bl</w:t>
      </w:r>
    </w:p>
    <w:tbl>
      <w:tblPr>
        <w:tblStyle w:val="a9"/>
        <w:tblW w:w="0" w:type="auto"/>
        <w:tblLook w:val="04A0" w:firstRow="1" w:lastRow="0" w:firstColumn="1" w:lastColumn="0" w:noHBand="0" w:noVBand="1"/>
      </w:tblPr>
      <w:tblGrid>
        <w:gridCol w:w="2405"/>
        <w:gridCol w:w="10773"/>
      </w:tblGrid>
      <w:tr w:rsidR="00177374" w14:paraId="5EA36070" w14:textId="77777777" w:rsidTr="00177374">
        <w:tc>
          <w:tcPr>
            <w:tcW w:w="2405" w:type="dxa"/>
          </w:tcPr>
          <w:p w14:paraId="5514E56D" w14:textId="77777777" w:rsidR="00177374" w:rsidRDefault="00177374" w:rsidP="00177374">
            <w:r>
              <w:t>模块</w:t>
            </w:r>
          </w:p>
        </w:tc>
        <w:tc>
          <w:tcPr>
            <w:tcW w:w="10773" w:type="dxa"/>
          </w:tcPr>
          <w:p w14:paraId="1DB25CEB" w14:textId="77777777" w:rsidR="00177374" w:rsidRDefault="00177374" w:rsidP="00177374">
            <w:r>
              <w:t>职责</w:t>
            </w:r>
          </w:p>
        </w:tc>
      </w:tr>
      <w:tr w:rsidR="00177374" w14:paraId="323A8FCB" w14:textId="77777777" w:rsidTr="00177374">
        <w:tc>
          <w:tcPr>
            <w:tcW w:w="2405" w:type="dxa"/>
          </w:tcPr>
          <w:p w14:paraId="3CB783F3" w14:textId="77777777" w:rsidR="00177374" w:rsidRDefault="00177374" w:rsidP="00177374">
            <w:r>
              <w:rPr>
                <w:rFonts w:hint="eastAsia"/>
              </w:rPr>
              <w:t>Vehicle</w:t>
            </w:r>
            <w:r>
              <w:t>Controller</w:t>
            </w:r>
          </w:p>
        </w:tc>
        <w:tc>
          <w:tcPr>
            <w:tcW w:w="10773" w:type="dxa"/>
          </w:tcPr>
          <w:p w14:paraId="674DE441" w14:textId="77777777" w:rsidR="00177374" w:rsidRDefault="00177374" w:rsidP="00177374">
            <w:r>
              <w:t>负责实现</w:t>
            </w:r>
            <w:r>
              <w:rPr>
                <w:rFonts w:hint="eastAsia"/>
              </w:rPr>
              <w:t>新建车辆信息</w:t>
            </w:r>
            <w:r>
              <w:t>界面所需要的服务</w:t>
            </w:r>
          </w:p>
        </w:tc>
      </w:tr>
      <w:tr w:rsidR="00177374" w14:paraId="3573E735" w14:textId="77777777" w:rsidTr="00177374">
        <w:tc>
          <w:tcPr>
            <w:tcW w:w="2405" w:type="dxa"/>
          </w:tcPr>
          <w:p w14:paraId="0BAB3418" w14:textId="77777777" w:rsidR="00177374" w:rsidRDefault="00177374" w:rsidP="00177374">
            <w:r>
              <w:rPr>
                <w:rFonts w:hint="eastAsia"/>
              </w:rPr>
              <w:t>Vehicle</w:t>
            </w:r>
          </w:p>
        </w:tc>
        <w:tc>
          <w:tcPr>
            <w:tcW w:w="10773" w:type="dxa"/>
          </w:tcPr>
          <w:p w14:paraId="41FA2BEC" w14:textId="77777777" w:rsidR="00177374" w:rsidRDefault="00177374" w:rsidP="00177374">
            <w:r>
              <w:rPr>
                <w:rFonts w:hint="eastAsia"/>
              </w:rPr>
              <w:t>新建</w:t>
            </w:r>
            <w:r>
              <w:t>车辆信息的领域模型对象，</w:t>
            </w:r>
            <w:r>
              <w:rPr>
                <w:rFonts w:hint="eastAsia"/>
              </w:rPr>
              <w:t>能够</w:t>
            </w:r>
            <w:r>
              <w:t>获得已有的</w:t>
            </w:r>
            <w:r>
              <w:rPr>
                <w:rFonts w:hint="eastAsia"/>
              </w:rPr>
              <w:t>车辆信息</w:t>
            </w:r>
            <w:r>
              <w:t>，</w:t>
            </w:r>
            <w:r>
              <w:rPr>
                <w:rFonts w:hint="eastAsia"/>
              </w:rPr>
              <w:t>帮助新建</w:t>
            </w:r>
            <w:r>
              <w:t>车辆信息界面完成所需要的任务</w:t>
            </w:r>
          </w:p>
        </w:tc>
      </w:tr>
    </w:tbl>
    <w:p w14:paraId="3A79BA5D" w14:textId="77777777" w:rsidR="00177374" w:rsidRDefault="00177374" w:rsidP="00177374">
      <w:pPr>
        <w:tabs>
          <w:tab w:val="left" w:pos="3248"/>
        </w:tabs>
      </w:pPr>
      <w:r>
        <w:tab/>
      </w:r>
    </w:p>
    <w:p w14:paraId="4C43A6A9" w14:textId="77777777" w:rsidR="00177374" w:rsidRPr="002C1E56" w:rsidRDefault="00177374" w:rsidP="00B665E0">
      <w:pPr>
        <w:rPr>
          <w:b/>
          <w:color w:val="FF0000"/>
          <w:sz w:val="32"/>
          <w:szCs w:val="32"/>
        </w:rPr>
      </w:pPr>
    </w:p>
    <w:p w14:paraId="0DC4A46B" w14:textId="77777777" w:rsidR="00B665E0" w:rsidRDefault="00B665E0" w:rsidP="00B665E0">
      <w:pPr>
        <w:pStyle w:val="6"/>
      </w:pPr>
      <w:r>
        <w:t>模块内部类的接口规范</w:t>
      </w:r>
    </w:p>
    <w:p w14:paraId="214A940B" w14:textId="59E44ECA" w:rsidR="0011215D" w:rsidRPr="0011215D" w:rsidRDefault="0011215D" w:rsidP="0011215D">
      <w:pPr>
        <w:ind w:left="4620"/>
      </w:pPr>
      <w:r>
        <w:t>Vehicle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830"/>
      </w:tblGrid>
      <w:tr w:rsidR="00177374" w14:paraId="53F90FD2" w14:textId="77777777" w:rsidTr="00177374">
        <w:trPr>
          <w:trHeight w:val="325"/>
        </w:trPr>
        <w:tc>
          <w:tcPr>
            <w:tcW w:w="13320" w:type="dxa"/>
            <w:gridSpan w:val="3"/>
          </w:tcPr>
          <w:p w14:paraId="1F09BF35" w14:textId="77777777" w:rsidR="00177374" w:rsidRDefault="00177374" w:rsidP="00177374">
            <w:pPr>
              <w:jc w:val="center"/>
            </w:pPr>
            <w:r>
              <w:rPr>
                <w:rFonts w:hint="eastAsia"/>
              </w:rPr>
              <w:t>提供的服务（供接口）</w:t>
            </w:r>
          </w:p>
        </w:tc>
      </w:tr>
      <w:tr w:rsidR="00177374" w14:paraId="097AB739" w14:textId="77777777" w:rsidTr="00177374">
        <w:tc>
          <w:tcPr>
            <w:tcW w:w="3871" w:type="dxa"/>
            <w:vMerge w:val="restart"/>
          </w:tcPr>
          <w:p w14:paraId="14E0D4A4" w14:textId="19368DFE" w:rsidR="00177374" w:rsidRDefault="00177374" w:rsidP="00177374">
            <w:pPr>
              <w:jc w:val="center"/>
            </w:pPr>
            <w:r>
              <w:t>Vehicle</w:t>
            </w:r>
            <w:r w:rsidR="00DF3D83">
              <w:t>bl</w:t>
            </w:r>
            <w:r>
              <w:t>.addVehicle</w:t>
            </w:r>
          </w:p>
        </w:tc>
        <w:tc>
          <w:tcPr>
            <w:tcW w:w="1619" w:type="dxa"/>
          </w:tcPr>
          <w:p w14:paraId="104A59E5" w14:textId="77777777" w:rsidR="00177374" w:rsidRDefault="00177374" w:rsidP="00177374">
            <w:pPr>
              <w:jc w:val="center"/>
            </w:pPr>
            <w:r>
              <w:rPr>
                <w:rFonts w:hint="eastAsia"/>
              </w:rPr>
              <w:t>语法</w:t>
            </w:r>
          </w:p>
        </w:tc>
        <w:tc>
          <w:tcPr>
            <w:tcW w:w="7830" w:type="dxa"/>
          </w:tcPr>
          <w:p w14:paraId="0F675028" w14:textId="2AD3153B" w:rsidR="00177374" w:rsidRDefault="00EE2A28" w:rsidP="00177374">
            <w:pPr>
              <w:jc w:val="center"/>
            </w:pPr>
            <w:r w:rsidRPr="001F4B60">
              <w:t>public void addVehicle(VehicleVO vo)</w:t>
            </w:r>
          </w:p>
        </w:tc>
      </w:tr>
      <w:tr w:rsidR="00177374" w14:paraId="78625B31" w14:textId="77777777" w:rsidTr="00177374">
        <w:tc>
          <w:tcPr>
            <w:tcW w:w="3871" w:type="dxa"/>
            <w:vMerge/>
          </w:tcPr>
          <w:p w14:paraId="43D3AB05" w14:textId="77777777" w:rsidR="00177374" w:rsidRDefault="00177374" w:rsidP="00177374">
            <w:pPr>
              <w:jc w:val="center"/>
            </w:pPr>
          </w:p>
        </w:tc>
        <w:tc>
          <w:tcPr>
            <w:tcW w:w="1619" w:type="dxa"/>
          </w:tcPr>
          <w:p w14:paraId="2A54CA31" w14:textId="77777777" w:rsidR="00177374" w:rsidRDefault="00177374" w:rsidP="00177374">
            <w:pPr>
              <w:jc w:val="center"/>
            </w:pPr>
            <w:r>
              <w:rPr>
                <w:rFonts w:hint="eastAsia"/>
              </w:rPr>
              <w:t>前置条件</w:t>
            </w:r>
          </w:p>
        </w:tc>
        <w:tc>
          <w:tcPr>
            <w:tcW w:w="7830" w:type="dxa"/>
          </w:tcPr>
          <w:p w14:paraId="11DD7872"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50F0E885" w14:textId="77777777" w:rsidTr="00177374">
        <w:tc>
          <w:tcPr>
            <w:tcW w:w="3871" w:type="dxa"/>
            <w:vMerge/>
          </w:tcPr>
          <w:p w14:paraId="70516653" w14:textId="77777777" w:rsidR="00177374" w:rsidRDefault="00177374" w:rsidP="00177374">
            <w:pPr>
              <w:jc w:val="center"/>
            </w:pPr>
          </w:p>
        </w:tc>
        <w:tc>
          <w:tcPr>
            <w:tcW w:w="1619" w:type="dxa"/>
          </w:tcPr>
          <w:p w14:paraId="7DCF8458" w14:textId="77777777" w:rsidR="00177374" w:rsidRDefault="00177374" w:rsidP="00177374">
            <w:pPr>
              <w:jc w:val="center"/>
            </w:pPr>
            <w:r>
              <w:rPr>
                <w:rFonts w:hint="eastAsia"/>
              </w:rPr>
              <w:t>后置条件</w:t>
            </w:r>
          </w:p>
        </w:tc>
        <w:tc>
          <w:tcPr>
            <w:tcW w:w="7830" w:type="dxa"/>
          </w:tcPr>
          <w:p w14:paraId="1D153076" w14:textId="77777777" w:rsidR="00177374" w:rsidRDefault="00177374" w:rsidP="00177374">
            <w:pPr>
              <w:jc w:val="center"/>
            </w:pPr>
            <w:r>
              <w:t>调用</w:t>
            </w:r>
            <w:r>
              <w:t>Vehicle</w:t>
            </w:r>
            <w:r>
              <w:t>领域</w:t>
            </w:r>
            <w:r>
              <w:rPr>
                <w:rFonts w:hint="eastAsia"/>
              </w:rPr>
              <w:t>对象</w:t>
            </w:r>
            <w:r>
              <w:t>的</w:t>
            </w:r>
            <w:r>
              <w:t>addVehicle</w:t>
            </w:r>
            <w:r>
              <w:t>方法</w:t>
            </w:r>
          </w:p>
        </w:tc>
      </w:tr>
      <w:tr w:rsidR="00177374" w14:paraId="7A8A75C3" w14:textId="77777777" w:rsidTr="00177374">
        <w:tc>
          <w:tcPr>
            <w:tcW w:w="3871" w:type="dxa"/>
            <w:tcBorders>
              <w:bottom w:val="nil"/>
            </w:tcBorders>
          </w:tcPr>
          <w:p w14:paraId="4515255C" w14:textId="4F00D726" w:rsidR="00177374" w:rsidRDefault="00DF3D83" w:rsidP="00177374">
            <w:pPr>
              <w:jc w:val="center"/>
            </w:pPr>
            <w:r>
              <w:t>Vehiclebl</w:t>
            </w:r>
            <w:r w:rsidR="00177374">
              <w:t>.updat</w:t>
            </w:r>
            <w:r w:rsidR="00177374">
              <w:rPr>
                <w:rFonts w:hint="eastAsia"/>
              </w:rPr>
              <w:t>e</w:t>
            </w:r>
            <w:r w:rsidR="00177374">
              <w:t>Vehicle</w:t>
            </w:r>
          </w:p>
        </w:tc>
        <w:tc>
          <w:tcPr>
            <w:tcW w:w="1619" w:type="dxa"/>
          </w:tcPr>
          <w:p w14:paraId="57471B9A" w14:textId="77777777" w:rsidR="00177374" w:rsidRDefault="00177374" w:rsidP="00177374">
            <w:pPr>
              <w:jc w:val="center"/>
            </w:pPr>
            <w:r>
              <w:t>语法</w:t>
            </w:r>
          </w:p>
        </w:tc>
        <w:tc>
          <w:tcPr>
            <w:tcW w:w="7830" w:type="dxa"/>
          </w:tcPr>
          <w:p w14:paraId="5DFAD356" w14:textId="530D4BD9" w:rsidR="00177374" w:rsidRDefault="00EE2A28" w:rsidP="00177374">
            <w:pPr>
              <w:jc w:val="center"/>
            </w:pPr>
            <w:r w:rsidRPr="001F4B60">
              <w:t>public void updateVehicle(VehicleVO vo)</w:t>
            </w:r>
          </w:p>
        </w:tc>
      </w:tr>
      <w:tr w:rsidR="00177374" w14:paraId="5787D5DB" w14:textId="77777777" w:rsidTr="00177374">
        <w:tc>
          <w:tcPr>
            <w:tcW w:w="3871" w:type="dxa"/>
            <w:tcBorders>
              <w:top w:val="nil"/>
              <w:bottom w:val="nil"/>
            </w:tcBorders>
          </w:tcPr>
          <w:p w14:paraId="2CD4ACC8" w14:textId="77777777" w:rsidR="00177374" w:rsidRDefault="00177374" w:rsidP="00177374">
            <w:pPr>
              <w:jc w:val="center"/>
            </w:pPr>
          </w:p>
        </w:tc>
        <w:tc>
          <w:tcPr>
            <w:tcW w:w="1619" w:type="dxa"/>
          </w:tcPr>
          <w:p w14:paraId="75F540B5" w14:textId="77777777" w:rsidR="00177374" w:rsidRDefault="00177374" w:rsidP="00177374">
            <w:pPr>
              <w:jc w:val="center"/>
            </w:pPr>
            <w:r>
              <w:t>前置条件</w:t>
            </w:r>
          </w:p>
        </w:tc>
        <w:tc>
          <w:tcPr>
            <w:tcW w:w="7830" w:type="dxa"/>
          </w:tcPr>
          <w:p w14:paraId="5CC0479A" w14:textId="77777777" w:rsidR="00177374" w:rsidRDefault="00177374" w:rsidP="001F4B60">
            <w:pPr>
              <w:jc w:val="center"/>
            </w:pPr>
            <w:r>
              <w:t>已建立</w:t>
            </w:r>
            <w:r>
              <w:t>Vehicle</w:t>
            </w:r>
            <w:r>
              <w:t>领域</w:t>
            </w:r>
            <w:r>
              <w:rPr>
                <w:rFonts w:hint="eastAsia"/>
              </w:rPr>
              <w:t>对象</w:t>
            </w:r>
            <w:r>
              <w:t>，</w:t>
            </w:r>
            <w:r>
              <w:rPr>
                <w:rFonts w:hint="eastAsia"/>
              </w:rPr>
              <w:t>输入</w:t>
            </w:r>
            <w:r>
              <w:t>符合输入规则</w:t>
            </w:r>
          </w:p>
        </w:tc>
      </w:tr>
      <w:tr w:rsidR="00177374" w14:paraId="12E174F8" w14:textId="77777777" w:rsidTr="00177374">
        <w:tc>
          <w:tcPr>
            <w:tcW w:w="3871" w:type="dxa"/>
            <w:tcBorders>
              <w:top w:val="nil"/>
            </w:tcBorders>
          </w:tcPr>
          <w:p w14:paraId="11241684" w14:textId="77777777" w:rsidR="00177374" w:rsidRDefault="00177374" w:rsidP="00177374">
            <w:pPr>
              <w:jc w:val="center"/>
            </w:pPr>
          </w:p>
        </w:tc>
        <w:tc>
          <w:tcPr>
            <w:tcW w:w="1619" w:type="dxa"/>
          </w:tcPr>
          <w:p w14:paraId="30808545" w14:textId="77777777" w:rsidR="00177374" w:rsidRDefault="00177374" w:rsidP="00177374">
            <w:pPr>
              <w:jc w:val="center"/>
            </w:pPr>
            <w:r>
              <w:t>后置条件</w:t>
            </w:r>
          </w:p>
        </w:tc>
        <w:tc>
          <w:tcPr>
            <w:tcW w:w="7830" w:type="dxa"/>
          </w:tcPr>
          <w:p w14:paraId="4D856E33" w14:textId="77777777" w:rsidR="00177374" w:rsidRDefault="00177374" w:rsidP="001F4B60">
            <w:pPr>
              <w:jc w:val="center"/>
            </w:pPr>
            <w:r>
              <w:t>调用</w:t>
            </w:r>
            <w:r>
              <w:t>Vehicle</w:t>
            </w:r>
            <w:r>
              <w:t>领域</w:t>
            </w:r>
            <w:r>
              <w:rPr>
                <w:rFonts w:hint="eastAsia"/>
              </w:rPr>
              <w:t>对象</w:t>
            </w:r>
            <w:r>
              <w:rPr>
                <w:rFonts w:hint="eastAsia"/>
              </w:rPr>
              <w:t>update</w:t>
            </w:r>
            <w:r>
              <w:t>Vehicle</w:t>
            </w:r>
            <w:r>
              <w:t>方法</w:t>
            </w:r>
          </w:p>
        </w:tc>
      </w:tr>
      <w:tr w:rsidR="00177374" w14:paraId="7FFFBC42" w14:textId="77777777" w:rsidTr="00177374">
        <w:tc>
          <w:tcPr>
            <w:tcW w:w="3871" w:type="dxa"/>
            <w:tcBorders>
              <w:bottom w:val="nil"/>
            </w:tcBorders>
          </w:tcPr>
          <w:p w14:paraId="6E510AC8" w14:textId="3FC8668C" w:rsidR="00177374" w:rsidRDefault="00DF3D83" w:rsidP="00177374">
            <w:pPr>
              <w:jc w:val="center"/>
            </w:pPr>
            <w:r>
              <w:t>Vehiclebl</w:t>
            </w:r>
            <w:r w:rsidR="00177374">
              <w:t>.deleteVehicle</w:t>
            </w:r>
          </w:p>
        </w:tc>
        <w:tc>
          <w:tcPr>
            <w:tcW w:w="1619" w:type="dxa"/>
          </w:tcPr>
          <w:p w14:paraId="36179FCE" w14:textId="77777777" w:rsidR="00177374" w:rsidRDefault="00177374" w:rsidP="00177374">
            <w:pPr>
              <w:jc w:val="center"/>
            </w:pPr>
            <w:r>
              <w:t>语法</w:t>
            </w:r>
          </w:p>
        </w:tc>
        <w:tc>
          <w:tcPr>
            <w:tcW w:w="7830" w:type="dxa"/>
          </w:tcPr>
          <w:p w14:paraId="435A7322" w14:textId="0EFE3172" w:rsidR="00177374" w:rsidRDefault="00EE2A28" w:rsidP="00177374">
            <w:pPr>
              <w:jc w:val="center"/>
            </w:pPr>
            <w:r w:rsidRPr="001F4B60">
              <w:t>public void deleteVehicle(String carNum)</w:t>
            </w:r>
          </w:p>
        </w:tc>
      </w:tr>
      <w:tr w:rsidR="00177374" w14:paraId="58461EDF" w14:textId="77777777" w:rsidTr="00177374">
        <w:tc>
          <w:tcPr>
            <w:tcW w:w="3871" w:type="dxa"/>
            <w:tcBorders>
              <w:top w:val="nil"/>
              <w:bottom w:val="nil"/>
            </w:tcBorders>
          </w:tcPr>
          <w:p w14:paraId="10E6392C" w14:textId="77777777" w:rsidR="00177374" w:rsidRDefault="00177374" w:rsidP="00177374">
            <w:pPr>
              <w:jc w:val="center"/>
            </w:pPr>
          </w:p>
        </w:tc>
        <w:tc>
          <w:tcPr>
            <w:tcW w:w="1619" w:type="dxa"/>
          </w:tcPr>
          <w:p w14:paraId="6B2C16F0" w14:textId="77777777" w:rsidR="00177374" w:rsidRDefault="00177374" w:rsidP="00177374">
            <w:pPr>
              <w:jc w:val="center"/>
            </w:pPr>
            <w:r>
              <w:t>前置条件</w:t>
            </w:r>
          </w:p>
        </w:tc>
        <w:tc>
          <w:tcPr>
            <w:tcW w:w="7830" w:type="dxa"/>
          </w:tcPr>
          <w:p w14:paraId="1578D9BF" w14:textId="77777777" w:rsidR="00177374" w:rsidRDefault="00177374" w:rsidP="00177374">
            <w:pPr>
              <w:jc w:val="center"/>
            </w:pPr>
            <w:r>
              <w:t>已建立</w:t>
            </w:r>
            <w:r>
              <w:t>Vehicle</w:t>
            </w:r>
            <w:r>
              <w:t>领域</w:t>
            </w:r>
            <w:r>
              <w:rPr>
                <w:rFonts w:hint="eastAsia"/>
              </w:rPr>
              <w:t>对象</w:t>
            </w:r>
            <w:r>
              <w:t>，选择删除该车辆信息</w:t>
            </w:r>
          </w:p>
        </w:tc>
      </w:tr>
      <w:tr w:rsidR="00177374" w14:paraId="725FD0D7" w14:textId="77777777" w:rsidTr="00177374">
        <w:tc>
          <w:tcPr>
            <w:tcW w:w="3871" w:type="dxa"/>
            <w:tcBorders>
              <w:top w:val="nil"/>
            </w:tcBorders>
          </w:tcPr>
          <w:p w14:paraId="151B2A7B" w14:textId="77777777" w:rsidR="00177374" w:rsidRDefault="00177374" w:rsidP="00177374">
            <w:pPr>
              <w:jc w:val="center"/>
            </w:pPr>
          </w:p>
        </w:tc>
        <w:tc>
          <w:tcPr>
            <w:tcW w:w="1619" w:type="dxa"/>
          </w:tcPr>
          <w:p w14:paraId="4E395F83" w14:textId="77777777" w:rsidR="00177374" w:rsidRDefault="00177374" w:rsidP="00177374">
            <w:pPr>
              <w:jc w:val="center"/>
            </w:pPr>
            <w:r>
              <w:t>后置条件</w:t>
            </w:r>
          </w:p>
        </w:tc>
        <w:tc>
          <w:tcPr>
            <w:tcW w:w="7830" w:type="dxa"/>
          </w:tcPr>
          <w:p w14:paraId="0A121297" w14:textId="77777777" w:rsidR="00177374" w:rsidRDefault="00177374" w:rsidP="00177374">
            <w:pPr>
              <w:jc w:val="center"/>
            </w:pPr>
            <w:r>
              <w:t>调用</w:t>
            </w:r>
            <w:r>
              <w:t>Vehicle</w:t>
            </w:r>
            <w:r>
              <w:t>领域</w:t>
            </w:r>
            <w:r>
              <w:rPr>
                <w:rFonts w:hint="eastAsia"/>
              </w:rPr>
              <w:t>对象</w:t>
            </w:r>
            <w:r>
              <w:t>的</w:t>
            </w:r>
            <w:r>
              <w:rPr>
                <w:rFonts w:hint="eastAsia"/>
              </w:rPr>
              <w:t>delete</w:t>
            </w:r>
            <w:r>
              <w:t>Vehicle</w:t>
            </w:r>
            <w:r>
              <w:t>方法</w:t>
            </w:r>
          </w:p>
        </w:tc>
      </w:tr>
      <w:tr w:rsidR="00177374" w14:paraId="33A26A9B" w14:textId="77777777" w:rsidTr="00177374">
        <w:tc>
          <w:tcPr>
            <w:tcW w:w="3871" w:type="dxa"/>
            <w:tcBorders>
              <w:top w:val="nil"/>
              <w:bottom w:val="nil"/>
            </w:tcBorders>
          </w:tcPr>
          <w:p w14:paraId="60DBCBD4" w14:textId="6497555B" w:rsidR="00177374" w:rsidRDefault="00DF3D83" w:rsidP="00177374">
            <w:pPr>
              <w:jc w:val="center"/>
            </w:pPr>
            <w:r>
              <w:t>Vehiclebl</w:t>
            </w:r>
            <w:r w:rsidR="00177374">
              <w:t>.</w:t>
            </w:r>
            <w:r w:rsidRPr="001F4B60">
              <w:t xml:space="preserve"> searchVehicle</w:t>
            </w:r>
          </w:p>
        </w:tc>
        <w:tc>
          <w:tcPr>
            <w:tcW w:w="1619" w:type="dxa"/>
          </w:tcPr>
          <w:p w14:paraId="6B276A71" w14:textId="77777777" w:rsidR="00177374" w:rsidRDefault="00177374" w:rsidP="00177374">
            <w:pPr>
              <w:jc w:val="center"/>
            </w:pPr>
            <w:r>
              <w:t>语法</w:t>
            </w:r>
          </w:p>
        </w:tc>
        <w:tc>
          <w:tcPr>
            <w:tcW w:w="7830" w:type="dxa"/>
          </w:tcPr>
          <w:p w14:paraId="622B5680" w14:textId="359E5581" w:rsidR="00177374" w:rsidRDefault="00EE2A28" w:rsidP="00177374">
            <w:pPr>
              <w:jc w:val="center"/>
            </w:pPr>
            <w:r w:rsidRPr="001F4B60">
              <w:t>public boolean searchVehicle(String carNum)</w:t>
            </w:r>
          </w:p>
        </w:tc>
      </w:tr>
      <w:tr w:rsidR="00177374" w14:paraId="3896CB31" w14:textId="77777777" w:rsidTr="00177374">
        <w:tc>
          <w:tcPr>
            <w:tcW w:w="3871" w:type="dxa"/>
            <w:tcBorders>
              <w:top w:val="nil"/>
              <w:bottom w:val="nil"/>
            </w:tcBorders>
          </w:tcPr>
          <w:p w14:paraId="78E08AAE" w14:textId="77777777" w:rsidR="00177374" w:rsidRDefault="00177374" w:rsidP="00177374">
            <w:pPr>
              <w:jc w:val="center"/>
            </w:pPr>
          </w:p>
        </w:tc>
        <w:tc>
          <w:tcPr>
            <w:tcW w:w="1619" w:type="dxa"/>
          </w:tcPr>
          <w:p w14:paraId="59353543" w14:textId="77777777" w:rsidR="00177374" w:rsidRDefault="00177374" w:rsidP="00177374">
            <w:pPr>
              <w:jc w:val="center"/>
            </w:pPr>
            <w:r>
              <w:t>前置条件</w:t>
            </w:r>
          </w:p>
        </w:tc>
        <w:tc>
          <w:tcPr>
            <w:tcW w:w="7830" w:type="dxa"/>
          </w:tcPr>
          <w:p w14:paraId="69493583"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27BA2232" w14:textId="77777777" w:rsidTr="00177374">
        <w:tc>
          <w:tcPr>
            <w:tcW w:w="3871" w:type="dxa"/>
            <w:tcBorders>
              <w:top w:val="nil"/>
            </w:tcBorders>
          </w:tcPr>
          <w:p w14:paraId="0BFDE029" w14:textId="77777777" w:rsidR="00177374" w:rsidRDefault="00177374" w:rsidP="00177374">
            <w:pPr>
              <w:jc w:val="center"/>
            </w:pPr>
          </w:p>
        </w:tc>
        <w:tc>
          <w:tcPr>
            <w:tcW w:w="1619" w:type="dxa"/>
          </w:tcPr>
          <w:p w14:paraId="258D31B4" w14:textId="77777777" w:rsidR="00177374" w:rsidRDefault="00177374" w:rsidP="00177374">
            <w:pPr>
              <w:jc w:val="center"/>
            </w:pPr>
            <w:r>
              <w:t>后置条件</w:t>
            </w:r>
          </w:p>
        </w:tc>
        <w:tc>
          <w:tcPr>
            <w:tcW w:w="7830" w:type="dxa"/>
          </w:tcPr>
          <w:p w14:paraId="34B891B2" w14:textId="6D6DFB70" w:rsidR="00177374" w:rsidRDefault="00177374" w:rsidP="00177374">
            <w:pPr>
              <w:jc w:val="center"/>
            </w:pPr>
            <w:r>
              <w:t>调用</w:t>
            </w:r>
            <w:r>
              <w:t>Vehicle</w:t>
            </w:r>
            <w:r>
              <w:t>领域模型的</w:t>
            </w:r>
            <w:r w:rsidR="001F4B60" w:rsidRPr="001F4B60">
              <w:t>searchVehicle</w:t>
            </w:r>
            <w:r>
              <w:t>方法</w:t>
            </w:r>
          </w:p>
        </w:tc>
      </w:tr>
      <w:tr w:rsidR="00177374" w14:paraId="478EEBDA" w14:textId="77777777" w:rsidTr="00177374">
        <w:tc>
          <w:tcPr>
            <w:tcW w:w="3871" w:type="dxa"/>
            <w:tcBorders>
              <w:bottom w:val="nil"/>
            </w:tcBorders>
          </w:tcPr>
          <w:p w14:paraId="2ABEAB69" w14:textId="36011C83" w:rsidR="00177374" w:rsidRDefault="00DF3D83" w:rsidP="00177374">
            <w:pPr>
              <w:jc w:val="center"/>
            </w:pPr>
            <w:r>
              <w:t>Vehiclebl</w:t>
            </w:r>
            <w:r w:rsidR="00177374">
              <w:t>.</w:t>
            </w:r>
            <w:r w:rsidRPr="001F4B60">
              <w:t xml:space="preserve"> find</w:t>
            </w:r>
          </w:p>
        </w:tc>
        <w:tc>
          <w:tcPr>
            <w:tcW w:w="1619" w:type="dxa"/>
          </w:tcPr>
          <w:p w14:paraId="6FC2AD6A" w14:textId="77777777" w:rsidR="00177374" w:rsidRDefault="00177374" w:rsidP="00177374">
            <w:pPr>
              <w:jc w:val="center"/>
            </w:pPr>
            <w:r>
              <w:t>语法</w:t>
            </w:r>
          </w:p>
        </w:tc>
        <w:tc>
          <w:tcPr>
            <w:tcW w:w="7830" w:type="dxa"/>
          </w:tcPr>
          <w:p w14:paraId="1A83A649" w14:textId="3194B735" w:rsidR="00177374" w:rsidRDefault="00EE2A28" w:rsidP="00177374">
            <w:pPr>
              <w:jc w:val="center"/>
            </w:pPr>
            <w:r w:rsidRPr="001F4B60">
              <w:t>public VehicleVO find(String carNum)</w:t>
            </w:r>
          </w:p>
        </w:tc>
      </w:tr>
      <w:tr w:rsidR="00177374" w14:paraId="17407CA0" w14:textId="77777777" w:rsidTr="00177374">
        <w:tc>
          <w:tcPr>
            <w:tcW w:w="3871" w:type="dxa"/>
            <w:tcBorders>
              <w:top w:val="nil"/>
              <w:bottom w:val="nil"/>
            </w:tcBorders>
          </w:tcPr>
          <w:p w14:paraId="50FADFEA" w14:textId="77777777" w:rsidR="00177374" w:rsidRDefault="00177374" w:rsidP="00177374">
            <w:pPr>
              <w:jc w:val="center"/>
            </w:pPr>
          </w:p>
        </w:tc>
        <w:tc>
          <w:tcPr>
            <w:tcW w:w="1619" w:type="dxa"/>
          </w:tcPr>
          <w:p w14:paraId="436CE60E" w14:textId="77777777" w:rsidR="00177374" w:rsidRDefault="00177374" w:rsidP="00177374">
            <w:pPr>
              <w:jc w:val="center"/>
            </w:pPr>
            <w:r>
              <w:t>前置条件</w:t>
            </w:r>
          </w:p>
        </w:tc>
        <w:tc>
          <w:tcPr>
            <w:tcW w:w="7830" w:type="dxa"/>
          </w:tcPr>
          <w:p w14:paraId="43C27CF4" w14:textId="77777777" w:rsidR="00177374" w:rsidRDefault="00177374" w:rsidP="00177374">
            <w:pPr>
              <w:jc w:val="center"/>
            </w:pPr>
            <w:r>
              <w:t>已建立</w:t>
            </w:r>
            <w:r>
              <w:t>Vehicle</w:t>
            </w:r>
            <w:r>
              <w:t>领域</w:t>
            </w:r>
            <w:r>
              <w:rPr>
                <w:rFonts w:hint="eastAsia"/>
              </w:rPr>
              <w:t>对象</w:t>
            </w:r>
            <w:r>
              <w:t>，已确认输入</w:t>
            </w:r>
          </w:p>
        </w:tc>
      </w:tr>
      <w:tr w:rsidR="00177374" w14:paraId="40058260" w14:textId="77777777" w:rsidTr="00177374">
        <w:tc>
          <w:tcPr>
            <w:tcW w:w="3871" w:type="dxa"/>
            <w:tcBorders>
              <w:top w:val="nil"/>
            </w:tcBorders>
          </w:tcPr>
          <w:p w14:paraId="1FF9D3C1" w14:textId="77777777" w:rsidR="00177374" w:rsidRDefault="00177374" w:rsidP="00177374">
            <w:pPr>
              <w:jc w:val="center"/>
            </w:pPr>
          </w:p>
        </w:tc>
        <w:tc>
          <w:tcPr>
            <w:tcW w:w="1619" w:type="dxa"/>
          </w:tcPr>
          <w:p w14:paraId="4E3D4D7B" w14:textId="77777777" w:rsidR="00177374" w:rsidRDefault="00177374" w:rsidP="00177374">
            <w:pPr>
              <w:jc w:val="center"/>
            </w:pPr>
            <w:r>
              <w:t>后置条件</w:t>
            </w:r>
          </w:p>
        </w:tc>
        <w:tc>
          <w:tcPr>
            <w:tcW w:w="7830" w:type="dxa"/>
          </w:tcPr>
          <w:p w14:paraId="20D254A2" w14:textId="772DE77C" w:rsidR="00177374" w:rsidRDefault="00177374" w:rsidP="00177374">
            <w:pPr>
              <w:jc w:val="center"/>
            </w:pPr>
            <w:r>
              <w:t>调用</w:t>
            </w:r>
            <w:r>
              <w:t>Vehicle</w:t>
            </w:r>
            <w:r>
              <w:t>领域</w:t>
            </w:r>
            <w:r>
              <w:rPr>
                <w:rFonts w:hint="eastAsia"/>
              </w:rPr>
              <w:t>对象</w:t>
            </w:r>
            <w:r>
              <w:t>的</w:t>
            </w:r>
            <w:r w:rsidR="001F4B60" w:rsidRPr="001F4B60">
              <w:t>find</w:t>
            </w:r>
            <w:r>
              <w:t>方法</w:t>
            </w:r>
          </w:p>
        </w:tc>
      </w:tr>
      <w:tr w:rsidR="00EE2A28" w14:paraId="7A9F6345" w14:textId="77777777" w:rsidTr="00177374">
        <w:tc>
          <w:tcPr>
            <w:tcW w:w="3871" w:type="dxa"/>
            <w:tcBorders>
              <w:top w:val="nil"/>
            </w:tcBorders>
          </w:tcPr>
          <w:p w14:paraId="2DF21493" w14:textId="3459616B" w:rsidR="00EE2A28" w:rsidRDefault="00DF3D83" w:rsidP="00EE2A28">
            <w:pPr>
              <w:jc w:val="center"/>
            </w:pPr>
            <w:r>
              <w:t>Vehiclebl</w:t>
            </w:r>
            <w:r w:rsidR="00EE2A28">
              <w:t>.</w:t>
            </w:r>
            <w:r w:rsidRPr="001F4B60">
              <w:t xml:space="preserve"> update</w:t>
            </w:r>
          </w:p>
        </w:tc>
        <w:tc>
          <w:tcPr>
            <w:tcW w:w="1619" w:type="dxa"/>
          </w:tcPr>
          <w:p w14:paraId="3B0C0699" w14:textId="064B581D" w:rsidR="00EE2A28" w:rsidRDefault="00EE2A28" w:rsidP="00EE2A28">
            <w:pPr>
              <w:jc w:val="center"/>
            </w:pPr>
            <w:r>
              <w:t>语法</w:t>
            </w:r>
          </w:p>
        </w:tc>
        <w:tc>
          <w:tcPr>
            <w:tcW w:w="7830" w:type="dxa"/>
          </w:tcPr>
          <w:p w14:paraId="5765E217" w14:textId="3824E1BB" w:rsidR="00EE2A28" w:rsidRDefault="001F4B60" w:rsidP="00EE2A28">
            <w:pPr>
              <w:jc w:val="center"/>
            </w:pPr>
            <w:r w:rsidRPr="001F4B60">
              <w:t>public boolean update(String carNum, TransportState state)</w:t>
            </w:r>
          </w:p>
        </w:tc>
      </w:tr>
      <w:tr w:rsidR="00EE2A28" w14:paraId="47FD4C5A" w14:textId="77777777" w:rsidTr="00177374">
        <w:tc>
          <w:tcPr>
            <w:tcW w:w="3871" w:type="dxa"/>
            <w:tcBorders>
              <w:top w:val="nil"/>
            </w:tcBorders>
          </w:tcPr>
          <w:p w14:paraId="7E040FEB" w14:textId="77777777" w:rsidR="00EE2A28" w:rsidRDefault="00EE2A28" w:rsidP="00EE2A28">
            <w:pPr>
              <w:jc w:val="center"/>
            </w:pPr>
          </w:p>
        </w:tc>
        <w:tc>
          <w:tcPr>
            <w:tcW w:w="1619" w:type="dxa"/>
          </w:tcPr>
          <w:p w14:paraId="7CE397FD" w14:textId="323AAC59" w:rsidR="00EE2A28" w:rsidRDefault="00EE2A28" w:rsidP="00EE2A28">
            <w:pPr>
              <w:jc w:val="center"/>
            </w:pPr>
            <w:r>
              <w:t>前置条件</w:t>
            </w:r>
          </w:p>
        </w:tc>
        <w:tc>
          <w:tcPr>
            <w:tcW w:w="7830" w:type="dxa"/>
          </w:tcPr>
          <w:p w14:paraId="424ABB39" w14:textId="0FF29FBC" w:rsidR="00EE2A28" w:rsidRDefault="00EE2A28" w:rsidP="00EE2A28">
            <w:pPr>
              <w:jc w:val="center"/>
            </w:pPr>
            <w:r>
              <w:t>已建立</w:t>
            </w:r>
            <w:r>
              <w:t>Vehicle</w:t>
            </w:r>
            <w:r>
              <w:t>领域</w:t>
            </w:r>
            <w:r>
              <w:rPr>
                <w:rFonts w:hint="eastAsia"/>
              </w:rPr>
              <w:t>对象</w:t>
            </w:r>
            <w:r>
              <w:t>，已确认输入</w:t>
            </w:r>
          </w:p>
        </w:tc>
      </w:tr>
      <w:tr w:rsidR="00EE2A28" w14:paraId="53D21C6B" w14:textId="77777777" w:rsidTr="00177374">
        <w:tc>
          <w:tcPr>
            <w:tcW w:w="3871" w:type="dxa"/>
            <w:tcBorders>
              <w:top w:val="nil"/>
            </w:tcBorders>
          </w:tcPr>
          <w:p w14:paraId="7805E497" w14:textId="77777777" w:rsidR="00EE2A28" w:rsidRDefault="00EE2A28" w:rsidP="00EE2A28">
            <w:pPr>
              <w:jc w:val="center"/>
            </w:pPr>
          </w:p>
        </w:tc>
        <w:tc>
          <w:tcPr>
            <w:tcW w:w="1619" w:type="dxa"/>
          </w:tcPr>
          <w:p w14:paraId="151F7955" w14:textId="69E6BB1F" w:rsidR="00EE2A28" w:rsidRDefault="00EE2A28" w:rsidP="00EE2A28">
            <w:pPr>
              <w:jc w:val="center"/>
            </w:pPr>
            <w:r>
              <w:t>后置条件</w:t>
            </w:r>
          </w:p>
        </w:tc>
        <w:tc>
          <w:tcPr>
            <w:tcW w:w="7830" w:type="dxa"/>
          </w:tcPr>
          <w:p w14:paraId="737E6ABF" w14:textId="5596BF6A" w:rsidR="00EE2A28" w:rsidRDefault="00EE2A28" w:rsidP="00EE2A28">
            <w:pPr>
              <w:jc w:val="center"/>
            </w:pPr>
            <w:r>
              <w:t>调用</w:t>
            </w:r>
            <w:r>
              <w:t>Vehicle</w:t>
            </w:r>
            <w:r>
              <w:t>领域</w:t>
            </w:r>
            <w:r>
              <w:rPr>
                <w:rFonts w:hint="eastAsia"/>
              </w:rPr>
              <w:t>对象</w:t>
            </w:r>
            <w:r>
              <w:t>的</w:t>
            </w:r>
            <w:r w:rsidR="001F4B60" w:rsidRPr="001F4B60">
              <w:t>update</w:t>
            </w:r>
            <w:r>
              <w:t>方法</w:t>
            </w:r>
          </w:p>
        </w:tc>
      </w:tr>
      <w:tr w:rsidR="00177374" w14:paraId="4FEF16EC" w14:textId="77777777" w:rsidTr="00177374">
        <w:tc>
          <w:tcPr>
            <w:tcW w:w="13320" w:type="dxa"/>
            <w:gridSpan w:val="3"/>
          </w:tcPr>
          <w:p w14:paraId="2E676735" w14:textId="77777777" w:rsidR="00177374" w:rsidRDefault="00177374" w:rsidP="00177374">
            <w:pPr>
              <w:jc w:val="center"/>
            </w:pPr>
            <w:r w:rsidRPr="00A33487">
              <w:rPr>
                <w:rFonts w:hint="eastAsia"/>
                <w:b/>
              </w:rPr>
              <w:t>需要的服务（需接口）</w:t>
            </w:r>
          </w:p>
        </w:tc>
      </w:tr>
      <w:tr w:rsidR="00177374" w14:paraId="21E1B5B8" w14:textId="77777777" w:rsidTr="00177374">
        <w:tc>
          <w:tcPr>
            <w:tcW w:w="3871" w:type="dxa"/>
          </w:tcPr>
          <w:p w14:paraId="224F3E31" w14:textId="77777777" w:rsidR="00177374" w:rsidRDefault="00177374" w:rsidP="00177374">
            <w:pPr>
              <w:jc w:val="center"/>
            </w:pPr>
            <w:r>
              <w:rPr>
                <w:rFonts w:hint="eastAsia"/>
              </w:rPr>
              <w:t>服务名</w:t>
            </w:r>
          </w:p>
        </w:tc>
        <w:tc>
          <w:tcPr>
            <w:tcW w:w="9449" w:type="dxa"/>
            <w:gridSpan w:val="2"/>
          </w:tcPr>
          <w:p w14:paraId="5511AB33" w14:textId="77777777" w:rsidR="00177374" w:rsidRDefault="00177374" w:rsidP="00177374">
            <w:pPr>
              <w:jc w:val="center"/>
            </w:pPr>
            <w:r>
              <w:rPr>
                <w:rFonts w:hint="eastAsia"/>
              </w:rPr>
              <w:t>服务</w:t>
            </w:r>
          </w:p>
        </w:tc>
      </w:tr>
      <w:tr w:rsidR="00177374" w14:paraId="0EE2907D" w14:textId="77777777" w:rsidTr="00177374">
        <w:tc>
          <w:tcPr>
            <w:tcW w:w="3871" w:type="dxa"/>
          </w:tcPr>
          <w:p w14:paraId="6B0526C9" w14:textId="5D524C5A" w:rsidR="00177374" w:rsidRDefault="00177374" w:rsidP="00177374">
            <w:pPr>
              <w:jc w:val="center"/>
            </w:pPr>
            <w:r>
              <w:t>Vehicle</w:t>
            </w:r>
            <w:r w:rsidR="00C66C99">
              <w:t>DateService</w:t>
            </w:r>
            <w:r>
              <w:t>.</w:t>
            </w:r>
            <w:r w:rsidR="00C66C99" w:rsidRPr="00C66C99">
              <w:t xml:space="preserve"> insert(VehiclePO po)</w:t>
            </w:r>
          </w:p>
        </w:tc>
        <w:tc>
          <w:tcPr>
            <w:tcW w:w="9449" w:type="dxa"/>
            <w:gridSpan w:val="2"/>
          </w:tcPr>
          <w:p w14:paraId="3FADF025" w14:textId="77777777" w:rsidR="00177374" w:rsidRDefault="00177374" w:rsidP="00177374">
            <w:pPr>
              <w:jc w:val="center"/>
            </w:pPr>
            <w:r>
              <w:t xml:space="preserve"> </w:t>
            </w:r>
            <w:r>
              <w:rPr>
                <w:rFonts w:hint="eastAsia"/>
              </w:rPr>
              <w:t>增加</w:t>
            </w:r>
            <w:r>
              <w:t>一个车辆信息</w:t>
            </w:r>
          </w:p>
        </w:tc>
      </w:tr>
      <w:tr w:rsidR="00177374" w14:paraId="3C7E5908" w14:textId="77777777" w:rsidTr="00177374">
        <w:tc>
          <w:tcPr>
            <w:tcW w:w="3871" w:type="dxa"/>
          </w:tcPr>
          <w:p w14:paraId="24CDC51B" w14:textId="2BD3D687" w:rsidR="00177374" w:rsidRDefault="00C66C99" w:rsidP="00177374">
            <w:pPr>
              <w:jc w:val="center"/>
            </w:pPr>
            <w:r>
              <w:t>VehicleDateService.</w:t>
            </w:r>
            <w:r w:rsidRPr="00C66C99">
              <w:t xml:space="preserve"> update(VehiclePO po)</w:t>
            </w:r>
          </w:p>
        </w:tc>
        <w:tc>
          <w:tcPr>
            <w:tcW w:w="9449" w:type="dxa"/>
            <w:gridSpan w:val="2"/>
          </w:tcPr>
          <w:p w14:paraId="050F7168" w14:textId="77777777" w:rsidR="00177374" w:rsidRPr="006D1991" w:rsidRDefault="00177374" w:rsidP="00177374">
            <w:pPr>
              <w:jc w:val="center"/>
              <w:rPr>
                <w:i/>
              </w:rPr>
            </w:pPr>
            <w:r>
              <w:rPr>
                <w:rFonts w:hint="eastAsia"/>
              </w:rPr>
              <w:t>更新</w:t>
            </w:r>
            <w:r>
              <w:t>一个车辆信息</w:t>
            </w:r>
          </w:p>
        </w:tc>
      </w:tr>
      <w:tr w:rsidR="00177374" w14:paraId="62761264" w14:textId="77777777" w:rsidTr="00177374">
        <w:tc>
          <w:tcPr>
            <w:tcW w:w="3871" w:type="dxa"/>
          </w:tcPr>
          <w:p w14:paraId="562A4EDD" w14:textId="65E27940" w:rsidR="00177374" w:rsidRDefault="00C66C99" w:rsidP="00177374">
            <w:pPr>
              <w:jc w:val="center"/>
            </w:pPr>
            <w:r>
              <w:t>VehicleDateService.</w:t>
            </w:r>
            <w:r w:rsidRPr="00C66C99">
              <w:t xml:space="preserve"> find(String carNum)</w:t>
            </w:r>
          </w:p>
        </w:tc>
        <w:tc>
          <w:tcPr>
            <w:tcW w:w="9449" w:type="dxa"/>
            <w:gridSpan w:val="2"/>
          </w:tcPr>
          <w:p w14:paraId="30204EA6" w14:textId="1DFF51FA" w:rsidR="00177374" w:rsidRDefault="00C66C99" w:rsidP="00177374">
            <w:pPr>
              <w:jc w:val="center"/>
            </w:pPr>
            <w:r>
              <w:t>查找</w:t>
            </w:r>
            <w:r w:rsidR="00177374">
              <w:t>一个车辆信息</w:t>
            </w:r>
          </w:p>
        </w:tc>
      </w:tr>
      <w:tr w:rsidR="00177374" w14:paraId="6C88DA67" w14:textId="77777777" w:rsidTr="00177374">
        <w:tc>
          <w:tcPr>
            <w:tcW w:w="3871" w:type="dxa"/>
          </w:tcPr>
          <w:p w14:paraId="66AC693B" w14:textId="40A4AC35" w:rsidR="00177374" w:rsidRDefault="00C66C99" w:rsidP="00177374">
            <w:pPr>
              <w:jc w:val="center"/>
            </w:pPr>
            <w:r>
              <w:t>VehicleDateService.</w:t>
            </w:r>
            <w:r w:rsidRPr="00C66C99">
              <w:t xml:space="preserve"> delete(VehiclePO po)</w:t>
            </w:r>
          </w:p>
        </w:tc>
        <w:tc>
          <w:tcPr>
            <w:tcW w:w="9449" w:type="dxa"/>
            <w:gridSpan w:val="2"/>
          </w:tcPr>
          <w:p w14:paraId="7F4DF3A4" w14:textId="4DB1C2DC" w:rsidR="00177374" w:rsidRDefault="00C66C99" w:rsidP="00177374">
            <w:pPr>
              <w:jc w:val="center"/>
            </w:pPr>
            <w:r>
              <w:t>删除</w:t>
            </w:r>
            <w:r w:rsidR="00177374">
              <w:t>一个车辆信息</w:t>
            </w:r>
          </w:p>
        </w:tc>
      </w:tr>
      <w:tr w:rsidR="00177374" w14:paraId="5EAFE425" w14:textId="77777777" w:rsidTr="00177374">
        <w:tc>
          <w:tcPr>
            <w:tcW w:w="3871" w:type="dxa"/>
          </w:tcPr>
          <w:p w14:paraId="592F9D20" w14:textId="2752C415" w:rsidR="00177374" w:rsidRDefault="00C66C99" w:rsidP="00177374">
            <w:pPr>
              <w:jc w:val="center"/>
            </w:pPr>
            <w:r>
              <w:t>VehicleDateService.</w:t>
            </w:r>
            <w:r w:rsidRPr="00C66C99">
              <w:t xml:space="preserve"> isExist(String carNum)</w:t>
            </w:r>
          </w:p>
        </w:tc>
        <w:tc>
          <w:tcPr>
            <w:tcW w:w="9449" w:type="dxa"/>
            <w:gridSpan w:val="2"/>
          </w:tcPr>
          <w:p w14:paraId="12ABAA45" w14:textId="046F4693" w:rsidR="00177374" w:rsidRDefault="00C66C99" w:rsidP="00177374">
            <w:pPr>
              <w:jc w:val="center"/>
            </w:pPr>
            <w:r>
              <w:t>判断车辆是否存在</w:t>
            </w:r>
          </w:p>
        </w:tc>
      </w:tr>
      <w:tr w:rsidR="00C66C99" w14:paraId="6FD7C74C" w14:textId="77777777" w:rsidTr="00177374">
        <w:tc>
          <w:tcPr>
            <w:tcW w:w="3871" w:type="dxa"/>
          </w:tcPr>
          <w:p w14:paraId="26750BD6" w14:textId="32279C88" w:rsidR="00C66C99" w:rsidRDefault="00C66C99" w:rsidP="00177374">
            <w:pPr>
              <w:jc w:val="center"/>
            </w:pPr>
            <w:r>
              <w:t>VehicleDateService.</w:t>
            </w:r>
            <w:r w:rsidRPr="00C66C99">
              <w:t>updateState(String carNum, TransportState state)</w:t>
            </w:r>
          </w:p>
        </w:tc>
        <w:tc>
          <w:tcPr>
            <w:tcW w:w="9449" w:type="dxa"/>
            <w:gridSpan w:val="2"/>
          </w:tcPr>
          <w:p w14:paraId="7353C5CA" w14:textId="5275E0FA" w:rsidR="00C66C99" w:rsidRDefault="00C66C99" w:rsidP="00177374">
            <w:pPr>
              <w:jc w:val="center"/>
            </w:pPr>
            <w:r>
              <w:t>更新车辆状态</w:t>
            </w:r>
          </w:p>
        </w:tc>
      </w:tr>
    </w:tbl>
    <w:p w14:paraId="4BE463C1" w14:textId="2F530594" w:rsidR="00B665E0" w:rsidRDefault="00B665E0" w:rsidP="00B665E0"/>
    <w:p w14:paraId="09029112" w14:textId="08A5F58D" w:rsidR="00177374" w:rsidRPr="002C1E56" w:rsidRDefault="0011215D" w:rsidP="00C66C99">
      <w:r>
        <w:tab/>
      </w:r>
      <w:r>
        <w:tab/>
      </w:r>
      <w:r>
        <w:tab/>
      </w:r>
      <w:r>
        <w:tab/>
      </w:r>
      <w:r>
        <w:tab/>
      </w:r>
      <w:r>
        <w:tab/>
      </w:r>
      <w:r>
        <w:tab/>
      </w:r>
      <w:r>
        <w:tab/>
      </w:r>
      <w:r>
        <w:tab/>
      </w:r>
      <w:r>
        <w:tab/>
      </w:r>
    </w:p>
    <w:p w14:paraId="13D3B683" w14:textId="77777777" w:rsidR="00B665E0" w:rsidRDefault="00B665E0" w:rsidP="00B665E0">
      <w:pPr>
        <w:pStyle w:val="6"/>
      </w:pPr>
      <w:r>
        <w:lastRenderedPageBreak/>
        <w:t>业务逻辑层的动态模型</w:t>
      </w:r>
    </w:p>
    <w:p w14:paraId="52AB007A" w14:textId="1086D742" w:rsidR="001A1670" w:rsidRDefault="001A1670" w:rsidP="001A1670">
      <w:r>
        <w:rPr>
          <w:noProof/>
        </w:rPr>
        <w:drawing>
          <wp:inline distT="0" distB="0" distL="0" distR="0" wp14:anchorId="1FFCB753" wp14:editId="3D83B50C">
            <wp:extent cx="8124825" cy="35242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QQ图片20151107222934.png"/>
                    <pic:cNvPicPr/>
                  </pic:nvPicPr>
                  <pic:blipFill>
                    <a:blip r:embed="rId41">
                      <a:extLst>
                        <a:ext uri="{28A0092B-C50C-407E-A947-70E740481C1C}">
                          <a14:useLocalDpi xmlns:a14="http://schemas.microsoft.com/office/drawing/2010/main" val="0"/>
                        </a:ext>
                      </a:extLst>
                    </a:blip>
                    <a:stretch>
                      <a:fillRect/>
                    </a:stretch>
                  </pic:blipFill>
                  <pic:spPr>
                    <a:xfrm>
                      <a:off x="0" y="0"/>
                      <a:ext cx="8124825" cy="3524250"/>
                    </a:xfrm>
                    <a:prstGeom prst="rect">
                      <a:avLst/>
                    </a:prstGeom>
                  </pic:spPr>
                </pic:pic>
              </a:graphicData>
            </a:graphic>
          </wp:inline>
        </w:drawing>
      </w:r>
    </w:p>
    <w:p w14:paraId="1B6F8A89" w14:textId="6B62B9B8" w:rsidR="00E2379E" w:rsidRDefault="00E2379E" w:rsidP="001A1670">
      <w:r>
        <w:rPr>
          <w:rFonts w:hint="eastAsia"/>
        </w:rPr>
        <w:t>状态图</w:t>
      </w:r>
      <w:r>
        <w:t>类似新建接收单</w:t>
      </w:r>
    </w:p>
    <w:p w14:paraId="053E2576" w14:textId="77777777" w:rsidR="001A1670" w:rsidRPr="001A1670" w:rsidRDefault="001A1670" w:rsidP="001A1670"/>
    <w:p w14:paraId="6BF879DA" w14:textId="77777777" w:rsidR="00B665E0" w:rsidRDefault="00B665E0" w:rsidP="00B665E0">
      <w:pPr>
        <w:pStyle w:val="6"/>
      </w:pPr>
      <w:r>
        <w:t>业务逻辑层的设计原理</w:t>
      </w:r>
    </w:p>
    <w:p w14:paraId="00AB3FE8" w14:textId="70C8236D" w:rsidR="00415CF0" w:rsidRPr="002C1E56" w:rsidRDefault="00415CF0" w:rsidP="00B665E0">
      <w:r w:rsidRPr="00415CF0">
        <w:rPr>
          <w:rFonts w:hint="eastAsia"/>
        </w:rPr>
        <w:t>利用委托式控制风格，每个界面需要访问的业务逻辑由各自的控制器委托给不同的领域对象。</w:t>
      </w:r>
    </w:p>
    <w:p w14:paraId="2ED6E61C" w14:textId="3CDC0EE6" w:rsidR="003D36A6" w:rsidRDefault="003D36A6" w:rsidP="003D36A6">
      <w:pPr>
        <w:pStyle w:val="4"/>
        <w:numPr>
          <w:ilvl w:val="0"/>
          <w:numId w:val="0"/>
        </w:numPr>
      </w:pPr>
      <w:r>
        <w:rPr>
          <w:rFonts w:hint="eastAsia"/>
        </w:rPr>
        <w:t>4.1.</w:t>
      </w:r>
      <w:r w:rsidR="00292917">
        <w:rPr>
          <w:rFonts w:hint="eastAsia"/>
        </w:rPr>
        <w:t>5</w:t>
      </w:r>
      <w:r w:rsidR="00B665E0">
        <w:rPr>
          <w:rFonts w:hint="eastAsia"/>
        </w:rPr>
        <w:t>.2</w:t>
      </w:r>
      <w:r w:rsidR="000A1DDD" w:rsidRPr="000A1DDD">
        <w:rPr>
          <w:rFonts w:hint="eastAsia"/>
        </w:rPr>
        <w:t>司机信息管理</w:t>
      </w:r>
    </w:p>
    <w:p w14:paraId="48AC479F" w14:textId="0F1B7334" w:rsidR="000A1DDD" w:rsidRPr="000A1DDD" w:rsidRDefault="000A1DDD" w:rsidP="000A1DDD"/>
    <w:p w14:paraId="05469166" w14:textId="77777777" w:rsidR="003D36A6" w:rsidRDefault="003D36A6" w:rsidP="00504978">
      <w:pPr>
        <w:pStyle w:val="6"/>
        <w:numPr>
          <w:ilvl w:val="5"/>
          <w:numId w:val="10"/>
        </w:numPr>
      </w:pPr>
      <w:r>
        <w:rPr>
          <w:rFonts w:hint="eastAsia"/>
        </w:rPr>
        <w:t>模块描述</w:t>
      </w:r>
    </w:p>
    <w:p w14:paraId="465BF305" w14:textId="77777777" w:rsidR="00177374" w:rsidRDefault="00177374" w:rsidP="00177374">
      <w:r>
        <w:rPr>
          <w:rFonts w:hint="eastAsia"/>
        </w:rPr>
        <w:t>Driver</w:t>
      </w:r>
      <w:r>
        <w:t>Bl</w:t>
      </w:r>
      <w:r>
        <w:t>模块承担的需求参见需求规格说明文档</w:t>
      </w:r>
      <w:r>
        <w:rPr>
          <w:rFonts w:hint="eastAsia"/>
        </w:rPr>
        <w:t>功能</w:t>
      </w:r>
      <w:r>
        <w:t>需求及相关</w:t>
      </w:r>
      <w:r>
        <w:rPr>
          <w:rFonts w:hint="eastAsia"/>
        </w:rPr>
        <w:t>非</w:t>
      </w:r>
      <w:r>
        <w:t>功能需求。</w:t>
      </w:r>
    </w:p>
    <w:p w14:paraId="5086E7A0" w14:textId="77777777" w:rsidR="00177374" w:rsidRDefault="00177374" w:rsidP="00177374">
      <w:r>
        <w:rPr>
          <w:rFonts w:hint="eastAsia"/>
        </w:rPr>
        <w:t>Driver</w:t>
      </w:r>
      <w:r>
        <w:t>Bl</w:t>
      </w:r>
      <w:r>
        <w:t>模块的职责及接口参见软件系统结构描述文档</w:t>
      </w:r>
      <w:r>
        <w:rPr>
          <w:rFonts w:hint="eastAsia"/>
        </w:rPr>
        <w:t>表</w:t>
      </w:r>
      <w:r>
        <w:t>3</w:t>
      </w:r>
      <w:r>
        <w:t>。</w:t>
      </w:r>
    </w:p>
    <w:p w14:paraId="7F44A5A1" w14:textId="05F5EB99" w:rsidR="003D36A6" w:rsidRPr="002C1E56" w:rsidRDefault="003D36A6" w:rsidP="003D36A6"/>
    <w:p w14:paraId="07931ECF" w14:textId="77777777" w:rsidR="003D36A6" w:rsidRDefault="003D36A6" w:rsidP="003D36A6">
      <w:pPr>
        <w:pStyle w:val="6"/>
      </w:pPr>
      <w:r>
        <w:t>整体结构</w:t>
      </w:r>
    </w:p>
    <w:p w14:paraId="1E8B9ED6"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w:t>
      </w:r>
      <w:r>
        <w:rPr>
          <w:rFonts w:hint="eastAsia"/>
        </w:rPr>
        <w:t>driver</w:t>
      </w:r>
      <w:r>
        <w:t>BlService</w:t>
      </w:r>
      <w:r>
        <w:rPr>
          <w:rFonts w:hint="eastAsia"/>
        </w:rPr>
        <w:t>接口</w:t>
      </w:r>
      <w:r>
        <w:t>。</w:t>
      </w:r>
      <w:r>
        <w:rPr>
          <w:rFonts w:hint="eastAsia"/>
        </w:rPr>
        <w:t>业务逻辑层</w:t>
      </w:r>
      <w:r>
        <w:t>和数据层之间添加</w:t>
      </w:r>
      <w:r>
        <w:t>dataservice.vehicledataservice.</w:t>
      </w:r>
      <w:r>
        <w:rPr>
          <w:rFonts w:hint="eastAsia"/>
        </w:rPr>
        <w:t>driver</w:t>
      </w:r>
      <w:r>
        <w:t>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Driver</w:t>
      </w:r>
      <w:r>
        <w:t>Controller</w:t>
      </w:r>
      <w:r>
        <w:t>，</w:t>
      </w:r>
      <w:r>
        <w:rPr>
          <w:rFonts w:hint="eastAsia"/>
        </w:rPr>
        <w:t>将</w:t>
      </w:r>
      <w:r>
        <w:t>对</w:t>
      </w:r>
      <w:r>
        <w:rPr>
          <w:rFonts w:hint="eastAsia"/>
        </w:rPr>
        <w:t>新建司机信息</w:t>
      </w:r>
      <w:r>
        <w:t>操作的业务逻辑委托给</w:t>
      </w:r>
      <w:r>
        <w:rPr>
          <w:rFonts w:hint="eastAsia"/>
        </w:rPr>
        <w:t>Driver</w:t>
      </w:r>
      <w:r>
        <w:t xml:space="preserve"> </w:t>
      </w:r>
      <w:r>
        <w:rPr>
          <w:rFonts w:hint="eastAsia"/>
        </w:rPr>
        <w:t>对象</w:t>
      </w:r>
      <w:r>
        <w:t>。</w:t>
      </w:r>
      <w:r>
        <w:rPr>
          <w:rFonts w:hint="eastAsia"/>
        </w:rPr>
        <w:t>Driver</w:t>
      </w:r>
      <w:r>
        <w:t>PO</w:t>
      </w:r>
      <w:r>
        <w:t>是作为</w:t>
      </w:r>
      <w:r>
        <w:rPr>
          <w:rFonts w:hint="eastAsia"/>
        </w:rPr>
        <w:t>司机信息</w:t>
      </w:r>
      <w:r>
        <w:t>的</w:t>
      </w:r>
      <w:proofErr w:type="gramStart"/>
      <w:r>
        <w:t>持久化</w:t>
      </w:r>
      <w:r>
        <w:rPr>
          <w:rFonts w:hint="eastAsia"/>
        </w:rPr>
        <w:t>被</w:t>
      </w:r>
      <w:r>
        <w:t>添加</w:t>
      </w:r>
      <w:proofErr w:type="gramEnd"/>
      <w:r>
        <w:t>到设计模型里</w:t>
      </w:r>
      <w:r>
        <w:rPr>
          <w:rFonts w:hint="eastAsia"/>
        </w:rPr>
        <w:t>的</w:t>
      </w:r>
      <w:r>
        <w:t>。</w:t>
      </w:r>
    </w:p>
    <w:p w14:paraId="35530915" w14:textId="77777777" w:rsidR="0011215D" w:rsidRDefault="00177374" w:rsidP="00177374">
      <w:r>
        <w:rPr>
          <w:rFonts w:hint="eastAsia"/>
        </w:rPr>
        <w:t>Driver</w:t>
      </w:r>
      <w:r>
        <w:t>Bl</w:t>
      </w:r>
      <w:r>
        <w:rPr>
          <w:rFonts w:hint="eastAsia"/>
        </w:rPr>
        <w:t>模块</w:t>
      </w:r>
      <w:r>
        <w:t>的设计</w:t>
      </w:r>
      <w:r>
        <w:rPr>
          <w:rFonts w:hint="eastAsia"/>
        </w:rPr>
        <w:t>如</w:t>
      </w:r>
      <w:r>
        <w:t>图</w:t>
      </w:r>
      <w:r>
        <w:t xml:space="preserve"> </w:t>
      </w:r>
      <w:r>
        <w:rPr>
          <w:rFonts w:hint="eastAsia"/>
        </w:rPr>
        <w:t>所示</w:t>
      </w:r>
      <w:r>
        <w:t>：</w:t>
      </w:r>
    </w:p>
    <w:p w14:paraId="2971EECB" w14:textId="2A72457C" w:rsidR="00177374" w:rsidRDefault="00177374" w:rsidP="00177374"/>
    <w:p w14:paraId="09ACB494" w14:textId="77777777" w:rsidR="00177374" w:rsidRDefault="00177374" w:rsidP="00177374"/>
    <w:p w14:paraId="390835A4" w14:textId="77777777" w:rsidR="00177374" w:rsidRDefault="00177374" w:rsidP="00177374">
      <w:r>
        <w:rPr>
          <w:rFonts w:hint="eastAsia"/>
        </w:rPr>
        <w:t>Driver</w:t>
      </w:r>
      <w:r>
        <w:t>Bl</w:t>
      </w:r>
      <w:r>
        <w:rPr>
          <w:rFonts w:hint="eastAsia"/>
        </w:rPr>
        <w:t>模块各个类的</w:t>
      </w:r>
      <w:r>
        <w:t>职责</w:t>
      </w:r>
      <w:r>
        <w:rPr>
          <w:rFonts w:hint="eastAsia"/>
        </w:rPr>
        <w:t>如表</w:t>
      </w:r>
      <w:r>
        <w:t xml:space="preserve"> </w:t>
      </w:r>
      <w:r>
        <w:rPr>
          <w:rFonts w:hint="eastAsia"/>
        </w:rPr>
        <w:t>所示</w:t>
      </w:r>
      <w:r>
        <w:t>：</w:t>
      </w:r>
    </w:p>
    <w:p w14:paraId="0AFEB4DD" w14:textId="77777777" w:rsidR="00177374" w:rsidRDefault="00177374" w:rsidP="00177374">
      <w:pPr>
        <w:ind w:left="2940" w:firstLine="420"/>
      </w:pPr>
      <w:r>
        <w:rPr>
          <w:rFonts w:hint="eastAsia"/>
        </w:rPr>
        <w:t>表</w:t>
      </w:r>
      <w:r>
        <w:rPr>
          <w:rFonts w:hint="eastAsia"/>
        </w:rPr>
        <w:t>5 Driver</w:t>
      </w:r>
      <w:r>
        <w:t>Bl</w:t>
      </w:r>
    </w:p>
    <w:tbl>
      <w:tblPr>
        <w:tblStyle w:val="a9"/>
        <w:tblW w:w="0" w:type="auto"/>
        <w:tblLook w:val="04A0" w:firstRow="1" w:lastRow="0" w:firstColumn="1" w:lastColumn="0" w:noHBand="0" w:noVBand="1"/>
      </w:tblPr>
      <w:tblGrid>
        <w:gridCol w:w="2405"/>
        <w:gridCol w:w="10206"/>
      </w:tblGrid>
      <w:tr w:rsidR="00177374" w14:paraId="673E2D20" w14:textId="77777777" w:rsidTr="0011215D">
        <w:tc>
          <w:tcPr>
            <w:tcW w:w="2405" w:type="dxa"/>
          </w:tcPr>
          <w:p w14:paraId="686D456B" w14:textId="77777777" w:rsidR="00177374" w:rsidRDefault="00177374" w:rsidP="00177374">
            <w:r>
              <w:t>模块</w:t>
            </w:r>
          </w:p>
        </w:tc>
        <w:tc>
          <w:tcPr>
            <w:tcW w:w="10206" w:type="dxa"/>
          </w:tcPr>
          <w:p w14:paraId="430D107C" w14:textId="77777777" w:rsidR="00177374" w:rsidRDefault="00177374" w:rsidP="00177374">
            <w:r>
              <w:t>职责</w:t>
            </w:r>
          </w:p>
        </w:tc>
      </w:tr>
      <w:tr w:rsidR="00177374" w14:paraId="66F88DFA" w14:textId="77777777" w:rsidTr="0011215D">
        <w:tc>
          <w:tcPr>
            <w:tcW w:w="2405" w:type="dxa"/>
          </w:tcPr>
          <w:p w14:paraId="57561AC9" w14:textId="77777777" w:rsidR="00177374" w:rsidRDefault="00177374" w:rsidP="00177374">
            <w:r>
              <w:rPr>
                <w:rFonts w:hint="eastAsia"/>
              </w:rPr>
              <w:t>Driver</w:t>
            </w:r>
            <w:r>
              <w:t>Controller</w:t>
            </w:r>
          </w:p>
        </w:tc>
        <w:tc>
          <w:tcPr>
            <w:tcW w:w="10206" w:type="dxa"/>
          </w:tcPr>
          <w:p w14:paraId="1D4E7C05" w14:textId="77777777" w:rsidR="00177374" w:rsidRDefault="00177374" w:rsidP="00177374">
            <w:r>
              <w:t>负责实现</w:t>
            </w:r>
            <w:r>
              <w:rPr>
                <w:rFonts w:hint="eastAsia"/>
              </w:rPr>
              <w:t>新建司机信息</w:t>
            </w:r>
            <w:r>
              <w:t>界面所需要的服务</w:t>
            </w:r>
          </w:p>
        </w:tc>
      </w:tr>
      <w:tr w:rsidR="00177374" w14:paraId="71B8B7CE" w14:textId="77777777" w:rsidTr="0011215D">
        <w:tc>
          <w:tcPr>
            <w:tcW w:w="2405" w:type="dxa"/>
          </w:tcPr>
          <w:p w14:paraId="686B9891" w14:textId="77777777" w:rsidR="00177374" w:rsidRDefault="00177374" w:rsidP="00177374">
            <w:r>
              <w:rPr>
                <w:rFonts w:hint="eastAsia"/>
              </w:rPr>
              <w:t>Driver</w:t>
            </w:r>
          </w:p>
        </w:tc>
        <w:tc>
          <w:tcPr>
            <w:tcW w:w="10206" w:type="dxa"/>
          </w:tcPr>
          <w:p w14:paraId="02C8F056" w14:textId="77777777" w:rsidR="00177374" w:rsidRDefault="00177374" w:rsidP="00177374">
            <w:r>
              <w:rPr>
                <w:rFonts w:hint="eastAsia"/>
              </w:rPr>
              <w:t>新建司机</w:t>
            </w:r>
            <w:r>
              <w:t>信息的领域模型对象，</w:t>
            </w:r>
            <w:r>
              <w:rPr>
                <w:rFonts w:hint="eastAsia"/>
              </w:rPr>
              <w:t>能够</w:t>
            </w:r>
            <w:r>
              <w:t>获得已有的</w:t>
            </w:r>
            <w:r>
              <w:rPr>
                <w:rFonts w:hint="eastAsia"/>
              </w:rPr>
              <w:t>司机信息</w:t>
            </w:r>
            <w:r>
              <w:t>，</w:t>
            </w:r>
            <w:r>
              <w:rPr>
                <w:rFonts w:hint="eastAsia"/>
              </w:rPr>
              <w:t>帮助新建司机</w:t>
            </w:r>
            <w:r>
              <w:t>信息界面完成所需要的任务</w:t>
            </w:r>
          </w:p>
        </w:tc>
      </w:tr>
    </w:tbl>
    <w:p w14:paraId="2C93495B" w14:textId="77777777" w:rsidR="00177374" w:rsidRDefault="00177374" w:rsidP="00177374"/>
    <w:p w14:paraId="66944074" w14:textId="77777777" w:rsidR="003D36A6" w:rsidRDefault="003D36A6" w:rsidP="003D36A6">
      <w:pPr>
        <w:pStyle w:val="6"/>
      </w:pPr>
      <w:r>
        <w:t>模块内部类的接口规范</w:t>
      </w:r>
    </w:p>
    <w:p w14:paraId="60798352" w14:textId="50945575" w:rsidR="003D36A6" w:rsidRDefault="003D36A6" w:rsidP="003D36A6"/>
    <w:p w14:paraId="30F807EF" w14:textId="77777777" w:rsidR="0011215D" w:rsidRDefault="0011215D" w:rsidP="003D36A6"/>
    <w:p w14:paraId="36552F5F" w14:textId="58AD23F8"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Driv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0"/>
        <w:gridCol w:w="1497"/>
        <w:gridCol w:w="7454"/>
      </w:tblGrid>
      <w:tr w:rsidR="00177374" w14:paraId="55F34239" w14:textId="77777777" w:rsidTr="0011215D">
        <w:tc>
          <w:tcPr>
            <w:tcW w:w="12611" w:type="dxa"/>
            <w:gridSpan w:val="3"/>
          </w:tcPr>
          <w:p w14:paraId="3866AC78" w14:textId="77777777" w:rsidR="00177374" w:rsidRPr="00A33487" w:rsidRDefault="00177374" w:rsidP="00177374">
            <w:pPr>
              <w:jc w:val="center"/>
              <w:rPr>
                <w:b/>
              </w:rPr>
            </w:pPr>
            <w:r w:rsidRPr="00A33487">
              <w:rPr>
                <w:rFonts w:hint="eastAsia"/>
                <w:b/>
              </w:rPr>
              <w:t>提供的服务（供接口）</w:t>
            </w:r>
          </w:p>
        </w:tc>
      </w:tr>
      <w:tr w:rsidR="00177374" w14:paraId="3D986B3B" w14:textId="77777777" w:rsidTr="0011215D">
        <w:tc>
          <w:tcPr>
            <w:tcW w:w="3660" w:type="dxa"/>
            <w:vMerge w:val="restart"/>
          </w:tcPr>
          <w:p w14:paraId="70405B3F" w14:textId="77777777" w:rsidR="00177374" w:rsidRDefault="00177374" w:rsidP="00177374">
            <w:pPr>
              <w:jc w:val="center"/>
            </w:pPr>
            <w:r>
              <w:rPr>
                <w:rFonts w:hint="eastAsia"/>
              </w:rPr>
              <w:t>Driver</w:t>
            </w:r>
            <w:r>
              <w:t>.addDriver</w:t>
            </w:r>
          </w:p>
        </w:tc>
        <w:tc>
          <w:tcPr>
            <w:tcW w:w="1497" w:type="dxa"/>
          </w:tcPr>
          <w:p w14:paraId="6FF97838" w14:textId="77777777" w:rsidR="00177374" w:rsidRDefault="00177374" w:rsidP="00177374">
            <w:pPr>
              <w:jc w:val="center"/>
            </w:pPr>
            <w:r>
              <w:rPr>
                <w:rFonts w:hint="eastAsia"/>
              </w:rPr>
              <w:t>语法</w:t>
            </w:r>
          </w:p>
        </w:tc>
        <w:tc>
          <w:tcPr>
            <w:tcW w:w="7454" w:type="dxa"/>
          </w:tcPr>
          <w:p w14:paraId="5085F1C1" w14:textId="5F9409E3" w:rsidR="00177374" w:rsidRDefault="007E360D" w:rsidP="00177374">
            <w:pPr>
              <w:jc w:val="center"/>
            </w:pPr>
            <w:r w:rsidRPr="007E360D">
              <w:t>public void addDriver(DriverVO vo)</w:t>
            </w:r>
          </w:p>
        </w:tc>
      </w:tr>
      <w:tr w:rsidR="00177374" w14:paraId="4F20C774" w14:textId="77777777" w:rsidTr="0011215D">
        <w:tc>
          <w:tcPr>
            <w:tcW w:w="3660" w:type="dxa"/>
            <w:vMerge/>
          </w:tcPr>
          <w:p w14:paraId="1B56826A" w14:textId="77777777" w:rsidR="00177374" w:rsidRDefault="00177374" w:rsidP="00177374">
            <w:pPr>
              <w:jc w:val="center"/>
            </w:pPr>
          </w:p>
        </w:tc>
        <w:tc>
          <w:tcPr>
            <w:tcW w:w="1497" w:type="dxa"/>
          </w:tcPr>
          <w:p w14:paraId="60D5D706" w14:textId="77777777" w:rsidR="00177374" w:rsidRDefault="00177374" w:rsidP="00177374">
            <w:pPr>
              <w:jc w:val="center"/>
            </w:pPr>
            <w:r>
              <w:rPr>
                <w:rFonts w:hint="eastAsia"/>
              </w:rPr>
              <w:t>前置条件</w:t>
            </w:r>
          </w:p>
        </w:tc>
        <w:tc>
          <w:tcPr>
            <w:tcW w:w="7454" w:type="dxa"/>
          </w:tcPr>
          <w:p w14:paraId="06A6FC11" w14:textId="77777777" w:rsidR="00177374" w:rsidRDefault="00177374" w:rsidP="00177374">
            <w:pPr>
              <w:jc w:val="center"/>
            </w:pPr>
            <w:r>
              <w:t>启动一</w:t>
            </w:r>
            <w:r>
              <w:rPr>
                <w:rFonts w:hint="eastAsia"/>
              </w:rPr>
              <w:t>个司机</w:t>
            </w:r>
            <w:r>
              <w:t>信息管理回合</w:t>
            </w:r>
          </w:p>
        </w:tc>
      </w:tr>
      <w:tr w:rsidR="00177374" w14:paraId="693BA65F" w14:textId="77777777" w:rsidTr="0011215D">
        <w:tc>
          <w:tcPr>
            <w:tcW w:w="3660" w:type="dxa"/>
            <w:vMerge/>
          </w:tcPr>
          <w:p w14:paraId="37909E95" w14:textId="77777777" w:rsidR="00177374" w:rsidRDefault="00177374" w:rsidP="00177374">
            <w:pPr>
              <w:jc w:val="center"/>
            </w:pPr>
          </w:p>
        </w:tc>
        <w:tc>
          <w:tcPr>
            <w:tcW w:w="1497" w:type="dxa"/>
          </w:tcPr>
          <w:p w14:paraId="4220941E" w14:textId="77777777" w:rsidR="00177374" w:rsidRDefault="00177374" w:rsidP="00177374">
            <w:pPr>
              <w:jc w:val="center"/>
            </w:pPr>
            <w:r>
              <w:rPr>
                <w:rFonts w:hint="eastAsia"/>
              </w:rPr>
              <w:t>后置条件</w:t>
            </w:r>
          </w:p>
        </w:tc>
        <w:tc>
          <w:tcPr>
            <w:tcW w:w="7454" w:type="dxa"/>
          </w:tcPr>
          <w:p w14:paraId="76DF2281" w14:textId="77777777" w:rsidR="00177374" w:rsidRDefault="00177374" w:rsidP="00177374">
            <w:pPr>
              <w:jc w:val="center"/>
            </w:pPr>
            <w:r>
              <w:t>在一个</w:t>
            </w:r>
            <w:r>
              <w:rPr>
                <w:rFonts w:hint="eastAsia"/>
              </w:rPr>
              <w:t>司机</w:t>
            </w:r>
            <w:r>
              <w:t>信息管理回合</w:t>
            </w:r>
            <w:r>
              <w:rPr>
                <w:rFonts w:hint="eastAsia"/>
              </w:rPr>
              <w:t>中</w:t>
            </w:r>
            <w:r>
              <w:t>，</w:t>
            </w:r>
            <w:r>
              <w:rPr>
                <w:rFonts w:hint="eastAsia"/>
              </w:rPr>
              <w:t>新建一个</w:t>
            </w:r>
            <w:r>
              <w:t>司机信息</w:t>
            </w:r>
          </w:p>
        </w:tc>
      </w:tr>
      <w:tr w:rsidR="00177374" w14:paraId="1288CBFB" w14:textId="77777777" w:rsidTr="0011215D">
        <w:tc>
          <w:tcPr>
            <w:tcW w:w="3660" w:type="dxa"/>
            <w:tcBorders>
              <w:bottom w:val="nil"/>
            </w:tcBorders>
          </w:tcPr>
          <w:p w14:paraId="306A7FED" w14:textId="77777777" w:rsidR="00177374" w:rsidRDefault="00177374" w:rsidP="00177374">
            <w:pPr>
              <w:jc w:val="center"/>
            </w:pPr>
            <w:r>
              <w:t>Driver.updata</w:t>
            </w:r>
            <w:r>
              <w:rPr>
                <w:rFonts w:hint="eastAsia"/>
              </w:rPr>
              <w:t>Driver</w:t>
            </w:r>
          </w:p>
        </w:tc>
        <w:tc>
          <w:tcPr>
            <w:tcW w:w="1497" w:type="dxa"/>
          </w:tcPr>
          <w:p w14:paraId="00BA72C8" w14:textId="77777777" w:rsidR="00177374" w:rsidRDefault="00177374" w:rsidP="00177374">
            <w:pPr>
              <w:jc w:val="center"/>
            </w:pPr>
            <w:r>
              <w:t>语法</w:t>
            </w:r>
          </w:p>
        </w:tc>
        <w:tc>
          <w:tcPr>
            <w:tcW w:w="7454" w:type="dxa"/>
          </w:tcPr>
          <w:p w14:paraId="0BD2014E" w14:textId="2AFCDFB1" w:rsidR="00177374" w:rsidRDefault="007E360D" w:rsidP="00177374">
            <w:pPr>
              <w:jc w:val="center"/>
            </w:pPr>
            <w:r w:rsidRPr="007E360D">
              <w:t>public void updateDriver(DriverVO vo)</w:t>
            </w:r>
          </w:p>
        </w:tc>
      </w:tr>
      <w:tr w:rsidR="00177374" w14:paraId="5F6CD9BA" w14:textId="77777777" w:rsidTr="0011215D">
        <w:tc>
          <w:tcPr>
            <w:tcW w:w="3660" w:type="dxa"/>
            <w:tcBorders>
              <w:top w:val="nil"/>
              <w:bottom w:val="nil"/>
            </w:tcBorders>
          </w:tcPr>
          <w:p w14:paraId="25061578" w14:textId="77777777" w:rsidR="00177374" w:rsidRDefault="00177374" w:rsidP="00177374">
            <w:pPr>
              <w:jc w:val="center"/>
            </w:pPr>
          </w:p>
        </w:tc>
        <w:tc>
          <w:tcPr>
            <w:tcW w:w="1497" w:type="dxa"/>
          </w:tcPr>
          <w:p w14:paraId="75725E0A" w14:textId="77777777" w:rsidR="00177374" w:rsidRDefault="00177374" w:rsidP="00177374">
            <w:pPr>
              <w:jc w:val="center"/>
            </w:pPr>
            <w:r>
              <w:t>前置条件</w:t>
            </w:r>
          </w:p>
        </w:tc>
        <w:tc>
          <w:tcPr>
            <w:tcW w:w="7454" w:type="dxa"/>
          </w:tcPr>
          <w:p w14:paraId="3F8EAC18" w14:textId="77777777" w:rsidR="00177374" w:rsidRDefault="00177374" w:rsidP="00177374">
            <w:pPr>
              <w:jc w:val="center"/>
            </w:pPr>
            <w:r>
              <w:t>启动一个</w:t>
            </w:r>
            <w:r>
              <w:rPr>
                <w:rFonts w:hint="eastAsia"/>
              </w:rPr>
              <w:t>司机</w:t>
            </w:r>
            <w:r>
              <w:t>信息管理回合</w:t>
            </w:r>
          </w:p>
        </w:tc>
      </w:tr>
      <w:tr w:rsidR="00177374" w14:paraId="2AF799BC" w14:textId="77777777" w:rsidTr="0011215D">
        <w:tc>
          <w:tcPr>
            <w:tcW w:w="3660" w:type="dxa"/>
            <w:tcBorders>
              <w:top w:val="nil"/>
            </w:tcBorders>
          </w:tcPr>
          <w:p w14:paraId="6DE99992" w14:textId="77777777" w:rsidR="00177374" w:rsidRDefault="00177374" w:rsidP="00177374">
            <w:pPr>
              <w:jc w:val="center"/>
            </w:pPr>
          </w:p>
        </w:tc>
        <w:tc>
          <w:tcPr>
            <w:tcW w:w="1497" w:type="dxa"/>
          </w:tcPr>
          <w:p w14:paraId="35B5708C" w14:textId="77777777" w:rsidR="00177374" w:rsidRDefault="00177374" w:rsidP="00177374">
            <w:pPr>
              <w:jc w:val="center"/>
            </w:pPr>
            <w:r>
              <w:t>后置条件</w:t>
            </w:r>
          </w:p>
        </w:tc>
        <w:tc>
          <w:tcPr>
            <w:tcW w:w="7454" w:type="dxa"/>
          </w:tcPr>
          <w:p w14:paraId="0CAB841A" w14:textId="77777777" w:rsidR="00177374" w:rsidRDefault="00177374" w:rsidP="00177374">
            <w:pPr>
              <w:jc w:val="center"/>
            </w:pPr>
            <w:r>
              <w:t>在一个</w:t>
            </w:r>
            <w:r>
              <w:rPr>
                <w:rFonts w:hint="eastAsia"/>
              </w:rPr>
              <w:t>司机</w:t>
            </w:r>
            <w:r>
              <w:t>信息管理回合中，</w:t>
            </w:r>
            <w:r>
              <w:rPr>
                <w:rFonts w:hint="eastAsia"/>
              </w:rPr>
              <w:t>更改</w:t>
            </w:r>
            <w:r>
              <w:t>一</w:t>
            </w:r>
            <w:r>
              <w:rPr>
                <w:rFonts w:hint="eastAsia"/>
              </w:rPr>
              <w:t>个司机</w:t>
            </w:r>
            <w:r>
              <w:t>信息</w:t>
            </w:r>
          </w:p>
        </w:tc>
      </w:tr>
      <w:tr w:rsidR="00177374" w14:paraId="6F112B77" w14:textId="77777777" w:rsidTr="0011215D">
        <w:tc>
          <w:tcPr>
            <w:tcW w:w="3660" w:type="dxa"/>
            <w:tcBorders>
              <w:bottom w:val="nil"/>
            </w:tcBorders>
          </w:tcPr>
          <w:p w14:paraId="77D1954A" w14:textId="77777777" w:rsidR="00177374" w:rsidRDefault="00177374" w:rsidP="00177374">
            <w:pPr>
              <w:jc w:val="center"/>
            </w:pPr>
            <w:r>
              <w:t>Driver.deleteDriver</w:t>
            </w:r>
          </w:p>
        </w:tc>
        <w:tc>
          <w:tcPr>
            <w:tcW w:w="1497" w:type="dxa"/>
          </w:tcPr>
          <w:p w14:paraId="3E592979" w14:textId="77777777" w:rsidR="00177374" w:rsidRDefault="00177374" w:rsidP="00177374">
            <w:pPr>
              <w:jc w:val="center"/>
            </w:pPr>
            <w:r>
              <w:t>语法</w:t>
            </w:r>
          </w:p>
        </w:tc>
        <w:tc>
          <w:tcPr>
            <w:tcW w:w="7454" w:type="dxa"/>
          </w:tcPr>
          <w:p w14:paraId="7D98EEE1" w14:textId="46EFD617" w:rsidR="00177374" w:rsidRDefault="007E360D" w:rsidP="00177374">
            <w:pPr>
              <w:jc w:val="center"/>
            </w:pPr>
            <w:r w:rsidRPr="007E360D">
              <w:tab/>
              <w:t>public void deleteDriver(String name)</w:t>
            </w:r>
          </w:p>
        </w:tc>
      </w:tr>
      <w:tr w:rsidR="00177374" w14:paraId="1F9A1A1D" w14:textId="77777777" w:rsidTr="0011215D">
        <w:tc>
          <w:tcPr>
            <w:tcW w:w="3660" w:type="dxa"/>
            <w:tcBorders>
              <w:top w:val="nil"/>
              <w:bottom w:val="nil"/>
            </w:tcBorders>
          </w:tcPr>
          <w:p w14:paraId="00BD6CA5" w14:textId="77777777" w:rsidR="00177374" w:rsidRDefault="00177374" w:rsidP="00177374">
            <w:pPr>
              <w:jc w:val="center"/>
            </w:pPr>
          </w:p>
        </w:tc>
        <w:tc>
          <w:tcPr>
            <w:tcW w:w="1497" w:type="dxa"/>
          </w:tcPr>
          <w:p w14:paraId="7DFDA584" w14:textId="77777777" w:rsidR="00177374" w:rsidRDefault="00177374" w:rsidP="00177374">
            <w:pPr>
              <w:jc w:val="center"/>
            </w:pPr>
            <w:r>
              <w:t>前置条件</w:t>
            </w:r>
          </w:p>
        </w:tc>
        <w:tc>
          <w:tcPr>
            <w:tcW w:w="7454" w:type="dxa"/>
          </w:tcPr>
          <w:p w14:paraId="06C3C646" w14:textId="77777777" w:rsidR="00177374" w:rsidRDefault="00177374" w:rsidP="00177374">
            <w:pPr>
              <w:jc w:val="center"/>
            </w:pPr>
            <w:r>
              <w:t>启动一个</w:t>
            </w:r>
            <w:r>
              <w:rPr>
                <w:rFonts w:hint="eastAsia"/>
              </w:rPr>
              <w:t>司机信息</w:t>
            </w:r>
            <w:r>
              <w:t>管理回合</w:t>
            </w:r>
          </w:p>
        </w:tc>
      </w:tr>
      <w:tr w:rsidR="00177374" w14:paraId="5863EA6F" w14:textId="77777777" w:rsidTr="0011215D">
        <w:tc>
          <w:tcPr>
            <w:tcW w:w="3660" w:type="dxa"/>
            <w:tcBorders>
              <w:top w:val="nil"/>
            </w:tcBorders>
          </w:tcPr>
          <w:p w14:paraId="75E8843A" w14:textId="77777777" w:rsidR="00177374" w:rsidRDefault="00177374" w:rsidP="00177374">
            <w:pPr>
              <w:jc w:val="center"/>
            </w:pPr>
          </w:p>
        </w:tc>
        <w:tc>
          <w:tcPr>
            <w:tcW w:w="1497" w:type="dxa"/>
          </w:tcPr>
          <w:p w14:paraId="7425A006" w14:textId="77777777" w:rsidR="00177374" w:rsidRDefault="00177374" w:rsidP="00177374">
            <w:pPr>
              <w:jc w:val="center"/>
            </w:pPr>
            <w:r>
              <w:t>后置条件</w:t>
            </w:r>
          </w:p>
        </w:tc>
        <w:tc>
          <w:tcPr>
            <w:tcW w:w="7454" w:type="dxa"/>
          </w:tcPr>
          <w:p w14:paraId="6279093A" w14:textId="77777777" w:rsidR="00177374" w:rsidRDefault="00177374" w:rsidP="00177374">
            <w:pPr>
              <w:jc w:val="center"/>
            </w:pPr>
            <w:r>
              <w:t>在一个</w:t>
            </w:r>
            <w:r>
              <w:rPr>
                <w:rFonts w:hint="eastAsia"/>
              </w:rPr>
              <w:t>司机</w:t>
            </w:r>
            <w:r>
              <w:t>信息管理回合中，</w:t>
            </w:r>
            <w:r>
              <w:rPr>
                <w:rFonts w:hint="eastAsia"/>
              </w:rPr>
              <w:t>删除</w:t>
            </w:r>
            <w:r>
              <w:t>一个</w:t>
            </w:r>
            <w:r>
              <w:rPr>
                <w:rFonts w:hint="eastAsia"/>
              </w:rPr>
              <w:t>司机</w:t>
            </w:r>
            <w:r>
              <w:t>信息</w:t>
            </w:r>
          </w:p>
        </w:tc>
      </w:tr>
      <w:tr w:rsidR="007E360D" w14:paraId="66819B8B" w14:textId="77777777" w:rsidTr="0011215D">
        <w:tc>
          <w:tcPr>
            <w:tcW w:w="3660" w:type="dxa"/>
            <w:vMerge w:val="restart"/>
            <w:tcBorders>
              <w:top w:val="nil"/>
            </w:tcBorders>
          </w:tcPr>
          <w:p w14:paraId="0C25818A" w14:textId="5FE71A1C" w:rsidR="007E360D" w:rsidRDefault="007E360D" w:rsidP="00177374">
            <w:pPr>
              <w:jc w:val="center"/>
            </w:pPr>
            <w:r>
              <w:t>Driver.</w:t>
            </w:r>
            <w:r w:rsidR="00782C66" w:rsidRPr="007E360D">
              <w:t xml:space="preserve"> searchDriver</w:t>
            </w:r>
          </w:p>
        </w:tc>
        <w:tc>
          <w:tcPr>
            <w:tcW w:w="1497" w:type="dxa"/>
          </w:tcPr>
          <w:p w14:paraId="15E73D1D" w14:textId="77777777" w:rsidR="007E360D" w:rsidRDefault="007E360D" w:rsidP="00177374">
            <w:pPr>
              <w:jc w:val="center"/>
            </w:pPr>
            <w:r>
              <w:t>语法</w:t>
            </w:r>
          </w:p>
        </w:tc>
        <w:tc>
          <w:tcPr>
            <w:tcW w:w="7454" w:type="dxa"/>
          </w:tcPr>
          <w:p w14:paraId="63203AEE" w14:textId="117EEA39" w:rsidR="007E360D" w:rsidRDefault="007E360D" w:rsidP="00177374">
            <w:pPr>
              <w:jc w:val="center"/>
            </w:pPr>
            <w:r w:rsidRPr="007E360D">
              <w:t>public boolean searchDriver(String name)</w:t>
            </w:r>
          </w:p>
        </w:tc>
      </w:tr>
      <w:tr w:rsidR="007E360D" w14:paraId="6BB3E263" w14:textId="77777777" w:rsidTr="0089498F">
        <w:tc>
          <w:tcPr>
            <w:tcW w:w="3660" w:type="dxa"/>
            <w:vMerge/>
          </w:tcPr>
          <w:p w14:paraId="15391098" w14:textId="77777777" w:rsidR="007E360D" w:rsidRDefault="007E360D" w:rsidP="00177374">
            <w:pPr>
              <w:jc w:val="center"/>
            </w:pPr>
          </w:p>
        </w:tc>
        <w:tc>
          <w:tcPr>
            <w:tcW w:w="1497" w:type="dxa"/>
          </w:tcPr>
          <w:p w14:paraId="493E5CAD" w14:textId="77777777" w:rsidR="007E360D" w:rsidRDefault="007E360D" w:rsidP="00177374">
            <w:pPr>
              <w:jc w:val="center"/>
            </w:pPr>
            <w:r>
              <w:t>前置条件</w:t>
            </w:r>
          </w:p>
        </w:tc>
        <w:tc>
          <w:tcPr>
            <w:tcW w:w="7454" w:type="dxa"/>
          </w:tcPr>
          <w:p w14:paraId="7876414B" w14:textId="77777777" w:rsidR="007E360D" w:rsidRDefault="007E360D" w:rsidP="00177374">
            <w:pPr>
              <w:jc w:val="center"/>
            </w:pPr>
            <w:r>
              <w:t>启动一个</w:t>
            </w:r>
            <w:r>
              <w:rPr>
                <w:rFonts w:hint="eastAsia"/>
              </w:rPr>
              <w:t>司机信息</w:t>
            </w:r>
            <w:r>
              <w:t>管理回合</w:t>
            </w:r>
          </w:p>
        </w:tc>
      </w:tr>
      <w:tr w:rsidR="007E360D" w14:paraId="6B1CB2A9" w14:textId="77777777" w:rsidTr="0089498F">
        <w:tc>
          <w:tcPr>
            <w:tcW w:w="3660" w:type="dxa"/>
            <w:vMerge/>
          </w:tcPr>
          <w:p w14:paraId="6F00F1D0" w14:textId="77777777" w:rsidR="007E360D" w:rsidRDefault="007E360D" w:rsidP="00177374">
            <w:pPr>
              <w:jc w:val="center"/>
            </w:pPr>
          </w:p>
        </w:tc>
        <w:tc>
          <w:tcPr>
            <w:tcW w:w="1497" w:type="dxa"/>
          </w:tcPr>
          <w:p w14:paraId="1249B087" w14:textId="77777777" w:rsidR="007E360D" w:rsidRDefault="007E360D" w:rsidP="00177374">
            <w:pPr>
              <w:jc w:val="center"/>
            </w:pPr>
            <w:r>
              <w:t>后置条件</w:t>
            </w:r>
          </w:p>
        </w:tc>
        <w:tc>
          <w:tcPr>
            <w:tcW w:w="7454" w:type="dxa"/>
          </w:tcPr>
          <w:p w14:paraId="3005D72D" w14:textId="6B4C7000" w:rsidR="007E360D" w:rsidRDefault="007E360D" w:rsidP="00782C66">
            <w:pPr>
              <w:jc w:val="center"/>
            </w:pPr>
            <w:r>
              <w:t>在一个</w:t>
            </w:r>
            <w:r>
              <w:rPr>
                <w:rFonts w:hint="eastAsia"/>
              </w:rPr>
              <w:t>司机</w:t>
            </w:r>
            <w:r>
              <w:t>信息管理回合中，</w:t>
            </w:r>
            <w:r w:rsidR="00782C66">
              <w:rPr>
                <w:rFonts w:hint="eastAsia"/>
              </w:rPr>
              <w:t>判断</w:t>
            </w:r>
            <w:r>
              <w:t>一个</w:t>
            </w:r>
            <w:r>
              <w:rPr>
                <w:rFonts w:hint="eastAsia"/>
              </w:rPr>
              <w:t>司机</w:t>
            </w:r>
            <w:r>
              <w:t>信息</w:t>
            </w:r>
            <w:r w:rsidR="00782C66">
              <w:t>是否存在</w:t>
            </w:r>
          </w:p>
        </w:tc>
      </w:tr>
      <w:tr w:rsidR="00177374" w14:paraId="5CBB6F31" w14:textId="77777777" w:rsidTr="0011215D">
        <w:tc>
          <w:tcPr>
            <w:tcW w:w="3660" w:type="dxa"/>
            <w:tcBorders>
              <w:bottom w:val="nil"/>
            </w:tcBorders>
          </w:tcPr>
          <w:p w14:paraId="46FEEB04" w14:textId="2C2398FE" w:rsidR="00177374" w:rsidRDefault="00177374" w:rsidP="00177374">
            <w:pPr>
              <w:jc w:val="center"/>
            </w:pPr>
            <w:r>
              <w:rPr>
                <w:rFonts w:hint="eastAsia"/>
              </w:rPr>
              <w:t>Driver</w:t>
            </w:r>
            <w:r>
              <w:t>.</w:t>
            </w:r>
            <w:r w:rsidR="00782C66" w:rsidRPr="007E360D">
              <w:t xml:space="preserve"> find</w:t>
            </w:r>
          </w:p>
        </w:tc>
        <w:tc>
          <w:tcPr>
            <w:tcW w:w="1497" w:type="dxa"/>
          </w:tcPr>
          <w:p w14:paraId="3C8AC867" w14:textId="77777777" w:rsidR="00177374" w:rsidRDefault="00177374" w:rsidP="00177374">
            <w:pPr>
              <w:jc w:val="center"/>
            </w:pPr>
            <w:r>
              <w:t>语法</w:t>
            </w:r>
          </w:p>
        </w:tc>
        <w:tc>
          <w:tcPr>
            <w:tcW w:w="7454" w:type="dxa"/>
          </w:tcPr>
          <w:p w14:paraId="3336E9FD" w14:textId="37FE5232" w:rsidR="00177374" w:rsidRDefault="007E360D" w:rsidP="00177374">
            <w:pPr>
              <w:jc w:val="center"/>
            </w:pPr>
            <w:r w:rsidRPr="007E360D">
              <w:t>public DriverVO find(String name)</w:t>
            </w:r>
          </w:p>
        </w:tc>
      </w:tr>
      <w:tr w:rsidR="00782C66" w14:paraId="6E826D54" w14:textId="77777777" w:rsidTr="0011215D">
        <w:tc>
          <w:tcPr>
            <w:tcW w:w="3660" w:type="dxa"/>
            <w:tcBorders>
              <w:top w:val="nil"/>
              <w:left w:val="single" w:sz="4" w:space="0" w:color="auto"/>
              <w:bottom w:val="nil"/>
            </w:tcBorders>
          </w:tcPr>
          <w:p w14:paraId="1DA5944D" w14:textId="77777777" w:rsidR="00782C66" w:rsidRDefault="00782C66" w:rsidP="00782C66">
            <w:pPr>
              <w:jc w:val="center"/>
            </w:pPr>
          </w:p>
        </w:tc>
        <w:tc>
          <w:tcPr>
            <w:tcW w:w="1497" w:type="dxa"/>
          </w:tcPr>
          <w:p w14:paraId="74371E38" w14:textId="77777777" w:rsidR="00782C66" w:rsidRDefault="00782C66" w:rsidP="00782C66">
            <w:pPr>
              <w:jc w:val="center"/>
            </w:pPr>
            <w:r>
              <w:t>前置条件</w:t>
            </w:r>
          </w:p>
        </w:tc>
        <w:tc>
          <w:tcPr>
            <w:tcW w:w="7454" w:type="dxa"/>
          </w:tcPr>
          <w:p w14:paraId="018F38CB" w14:textId="6EA3E37F" w:rsidR="00782C66" w:rsidRDefault="00782C66" w:rsidP="00782C66">
            <w:pPr>
              <w:jc w:val="center"/>
            </w:pPr>
            <w:r>
              <w:t>启动一个</w:t>
            </w:r>
            <w:r>
              <w:rPr>
                <w:rFonts w:hint="eastAsia"/>
              </w:rPr>
              <w:t>司机信息</w:t>
            </w:r>
            <w:r>
              <w:t>管理回合</w:t>
            </w:r>
          </w:p>
        </w:tc>
      </w:tr>
      <w:tr w:rsidR="00782C66" w14:paraId="1DDC39B1" w14:textId="77777777" w:rsidTr="0011215D">
        <w:tc>
          <w:tcPr>
            <w:tcW w:w="3660" w:type="dxa"/>
            <w:tcBorders>
              <w:top w:val="nil"/>
            </w:tcBorders>
          </w:tcPr>
          <w:p w14:paraId="1CA92874" w14:textId="77777777" w:rsidR="00782C66" w:rsidRDefault="00782C66" w:rsidP="00782C66">
            <w:pPr>
              <w:jc w:val="center"/>
            </w:pPr>
          </w:p>
        </w:tc>
        <w:tc>
          <w:tcPr>
            <w:tcW w:w="1497" w:type="dxa"/>
          </w:tcPr>
          <w:p w14:paraId="2081AF9A" w14:textId="77777777" w:rsidR="00782C66" w:rsidRDefault="00782C66" w:rsidP="00782C66">
            <w:pPr>
              <w:jc w:val="center"/>
            </w:pPr>
            <w:r>
              <w:t>后置条件</w:t>
            </w:r>
          </w:p>
        </w:tc>
        <w:tc>
          <w:tcPr>
            <w:tcW w:w="7454" w:type="dxa"/>
          </w:tcPr>
          <w:p w14:paraId="2A3A6909" w14:textId="714DBD0E" w:rsidR="00782C66" w:rsidRDefault="00782C66" w:rsidP="00782C66">
            <w:pPr>
              <w:jc w:val="center"/>
            </w:pPr>
            <w:r>
              <w:t>在一个</w:t>
            </w:r>
            <w:r>
              <w:rPr>
                <w:rFonts w:hint="eastAsia"/>
              </w:rPr>
              <w:t>司机</w:t>
            </w:r>
            <w:r>
              <w:t>信息管理回合中，</w:t>
            </w:r>
            <w:r>
              <w:rPr>
                <w:rFonts w:hint="eastAsia"/>
              </w:rPr>
              <w:t>查找</w:t>
            </w:r>
            <w:r>
              <w:t>一个</w:t>
            </w:r>
            <w:r>
              <w:rPr>
                <w:rFonts w:hint="eastAsia"/>
              </w:rPr>
              <w:t>司机</w:t>
            </w:r>
            <w:r>
              <w:t>信息</w:t>
            </w:r>
          </w:p>
        </w:tc>
      </w:tr>
      <w:tr w:rsidR="007E360D" w14:paraId="4D3C287C" w14:textId="77777777" w:rsidTr="0011215D">
        <w:tc>
          <w:tcPr>
            <w:tcW w:w="3660" w:type="dxa"/>
            <w:vMerge w:val="restart"/>
            <w:tcBorders>
              <w:top w:val="nil"/>
            </w:tcBorders>
          </w:tcPr>
          <w:p w14:paraId="6FF17E5A" w14:textId="6943764C" w:rsidR="007E360D" w:rsidRDefault="007E360D" w:rsidP="007E360D">
            <w:pPr>
              <w:jc w:val="center"/>
            </w:pPr>
            <w:r>
              <w:rPr>
                <w:rFonts w:hint="eastAsia"/>
              </w:rPr>
              <w:t>Driver</w:t>
            </w:r>
            <w:r>
              <w:t>.</w:t>
            </w:r>
            <w:r w:rsidR="00782C66" w:rsidRPr="007E360D">
              <w:t xml:space="preserve"> update</w:t>
            </w:r>
          </w:p>
          <w:p w14:paraId="7BE87EB1" w14:textId="320E76D4" w:rsidR="007E360D" w:rsidRDefault="007E360D" w:rsidP="007E360D">
            <w:pPr>
              <w:jc w:val="center"/>
            </w:pPr>
          </w:p>
        </w:tc>
        <w:tc>
          <w:tcPr>
            <w:tcW w:w="1497" w:type="dxa"/>
          </w:tcPr>
          <w:p w14:paraId="21513594" w14:textId="15E23828" w:rsidR="007E360D" w:rsidRDefault="007E360D" w:rsidP="007E360D">
            <w:pPr>
              <w:jc w:val="center"/>
            </w:pPr>
            <w:r>
              <w:lastRenderedPageBreak/>
              <w:t>语法</w:t>
            </w:r>
          </w:p>
        </w:tc>
        <w:tc>
          <w:tcPr>
            <w:tcW w:w="7454" w:type="dxa"/>
          </w:tcPr>
          <w:p w14:paraId="43812A2F" w14:textId="5C81DB75" w:rsidR="007E360D" w:rsidRDefault="007E360D" w:rsidP="007E360D">
            <w:pPr>
              <w:jc w:val="center"/>
            </w:pPr>
            <w:r w:rsidRPr="007E360D">
              <w:tab/>
              <w:t>public boolean update(String name, DriverState state)</w:t>
            </w:r>
          </w:p>
        </w:tc>
      </w:tr>
      <w:tr w:rsidR="007E360D" w14:paraId="30CC961F" w14:textId="77777777" w:rsidTr="0089498F">
        <w:tc>
          <w:tcPr>
            <w:tcW w:w="3660" w:type="dxa"/>
            <w:vMerge/>
          </w:tcPr>
          <w:p w14:paraId="0C07321D" w14:textId="77777777" w:rsidR="007E360D" w:rsidRDefault="007E360D" w:rsidP="007E360D">
            <w:pPr>
              <w:jc w:val="center"/>
            </w:pPr>
          </w:p>
        </w:tc>
        <w:tc>
          <w:tcPr>
            <w:tcW w:w="1497" w:type="dxa"/>
          </w:tcPr>
          <w:p w14:paraId="0B1A3617" w14:textId="1E892CA5" w:rsidR="007E360D" w:rsidRDefault="007E360D" w:rsidP="007E360D">
            <w:pPr>
              <w:jc w:val="center"/>
            </w:pPr>
            <w:r>
              <w:t>前置条件</w:t>
            </w:r>
          </w:p>
        </w:tc>
        <w:tc>
          <w:tcPr>
            <w:tcW w:w="7454" w:type="dxa"/>
          </w:tcPr>
          <w:p w14:paraId="0799C2A3" w14:textId="77C69C03" w:rsidR="007E360D" w:rsidRDefault="00782C66" w:rsidP="007E360D">
            <w:pPr>
              <w:jc w:val="center"/>
            </w:pPr>
            <w:r>
              <w:rPr>
                <w:rFonts w:hint="eastAsia"/>
              </w:rPr>
              <w:t>车辆发出或到达</w:t>
            </w:r>
          </w:p>
        </w:tc>
      </w:tr>
      <w:tr w:rsidR="007E360D" w14:paraId="1FCAF498" w14:textId="77777777" w:rsidTr="0089498F">
        <w:tc>
          <w:tcPr>
            <w:tcW w:w="3660" w:type="dxa"/>
            <w:vMerge/>
          </w:tcPr>
          <w:p w14:paraId="2508A70F" w14:textId="77777777" w:rsidR="007E360D" w:rsidRDefault="007E360D" w:rsidP="007E360D">
            <w:pPr>
              <w:jc w:val="center"/>
            </w:pPr>
          </w:p>
        </w:tc>
        <w:tc>
          <w:tcPr>
            <w:tcW w:w="1497" w:type="dxa"/>
          </w:tcPr>
          <w:p w14:paraId="57FDB41A" w14:textId="1DECC7AD" w:rsidR="007E360D" w:rsidRDefault="007E360D" w:rsidP="007E360D">
            <w:pPr>
              <w:jc w:val="center"/>
            </w:pPr>
            <w:r>
              <w:t>后置条件</w:t>
            </w:r>
          </w:p>
        </w:tc>
        <w:tc>
          <w:tcPr>
            <w:tcW w:w="7454" w:type="dxa"/>
          </w:tcPr>
          <w:p w14:paraId="3AF3387D" w14:textId="5176FC85" w:rsidR="007E360D" w:rsidRDefault="00782C66" w:rsidP="007E360D">
            <w:pPr>
              <w:jc w:val="center"/>
            </w:pPr>
            <w:r>
              <w:rPr>
                <w:rFonts w:hint="eastAsia"/>
              </w:rPr>
              <w:t>更新司机的闲</w:t>
            </w:r>
            <w:proofErr w:type="gramStart"/>
            <w:r>
              <w:rPr>
                <w:rFonts w:hint="eastAsia"/>
              </w:rPr>
              <w:t>忙信息</w:t>
            </w:r>
            <w:proofErr w:type="gramEnd"/>
          </w:p>
        </w:tc>
      </w:tr>
      <w:tr w:rsidR="00177374" w14:paraId="5A1A773F" w14:textId="77777777" w:rsidTr="0011215D">
        <w:tc>
          <w:tcPr>
            <w:tcW w:w="12611" w:type="dxa"/>
            <w:gridSpan w:val="3"/>
          </w:tcPr>
          <w:p w14:paraId="249DF05A" w14:textId="77777777" w:rsidR="00177374" w:rsidRPr="00A33487" w:rsidRDefault="00177374" w:rsidP="00177374">
            <w:pPr>
              <w:jc w:val="center"/>
              <w:rPr>
                <w:b/>
              </w:rPr>
            </w:pPr>
            <w:r w:rsidRPr="00A33487">
              <w:rPr>
                <w:rFonts w:hint="eastAsia"/>
                <w:b/>
              </w:rPr>
              <w:t>需要的服务（需接口）</w:t>
            </w:r>
          </w:p>
        </w:tc>
      </w:tr>
      <w:tr w:rsidR="00177374" w14:paraId="7FE7FAE8" w14:textId="77777777" w:rsidTr="0011215D">
        <w:tc>
          <w:tcPr>
            <w:tcW w:w="3660" w:type="dxa"/>
          </w:tcPr>
          <w:p w14:paraId="445DA1D3" w14:textId="77777777" w:rsidR="00177374" w:rsidRDefault="00177374" w:rsidP="00177374">
            <w:pPr>
              <w:jc w:val="center"/>
            </w:pPr>
            <w:r>
              <w:rPr>
                <w:rFonts w:hint="eastAsia"/>
              </w:rPr>
              <w:t>服务名</w:t>
            </w:r>
          </w:p>
        </w:tc>
        <w:tc>
          <w:tcPr>
            <w:tcW w:w="8951" w:type="dxa"/>
            <w:gridSpan w:val="2"/>
          </w:tcPr>
          <w:p w14:paraId="5715F1BE" w14:textId="77777777" w:rsidR="00177374" w:rsidRDefault="00177374" w:rsidP="00177374">
            <w:pPr>
              <w:jc w:val="center"/>
            </w:pPr>
            <w:r>
              <w:rPr>
                <w:rFonts w:hint="eastAsia"/>
              </w:rPr>
              <w:t>服务</w:t>
            </w:r>
          </w:p>
        </w:tc>
      </w:tr>
      <w:tr w:rsidR="00177374" w14:paraId="02603BFE" w14:textId="77777777" w:rsidTr="0011215D">
        <w:tc>
          <w:tcPr>
            <w:tcW w:w="3660" w:type="dxa"/>
          </w:tcPr>
          <w:p w14:paraId="0191A446" w14:textId="77777777" w:rsidR="00177374" w:rsidRDefault="00177374" w:rsidP="00177374">
            <w:pPr>
              <w:jc w:val="center"/>
            </w:pPr>
            <w:r>
              <w:t>DriverDataService.find(String name)</w:t>
            </w:r>
          </w:p>
        </w:tc>
        <w:tc>
          <w:tcPr>
            <w:tcW w:w="8951" w:type="dxa"/>
            <w:gridSpan w:val="2"/>
          </w:tcPr>
          <w:p w14:paraId="4B57CCFF" w14:textId="77777777" w:rsidR="00177374" w:rsidRDefault="00177374" w:rsidP="00177374">
            <w:pPr>
              <w:jc w:val="center"/>
            </w:pPr>
            <w:r>
              <w:rPr>
                <w:rFonts w:hint="eastAsia"/>
              </w:rPr>
              <w:t>根据姓名</w:t>
            </w:r>
            <w:r>
              <w:t>查找单一持久</w:t>
            </w:r>
            <w:proofErr w:type="gramStart"/>
            <w:r>
              <w:t>化对象</w:t>
            </w:r>
            <w:proofErr w:type="gramEnd"/>
          </w:p>
        </w:tc>
      </w:tr>
      <w:tr w:rsidR="00177374" w14:paraId="7825A43A" w14:textId="77777777" w:rsidTr="0011215D">
        <w:tc>
          <w:tcPr>
            <w:tcW w:w="3660" w:type="dxa"/>
          </w:tcPr>
          <w:p w14:paraId="40EA26B0" w14:textId="77777777" w:rsidR="00177374" w:rsidRDefault="00177374" w:rsidP="00177374">
            <w:pPr>
              <w:jc w:val="center"/>
            </w:pPr>
            <w:r>
              <w:t>DriverDataService.insert(DriverPO po)</w:t>
            </w:r>
          </w:p>
        </w:tc>
        <w:tc>
          <w:tcPr>
            <w:tcW w:w="8951" w:type="dxa"/>
            <w:gridSpan w:val="2"/>
          </w:tcPr>
          <w:p w14:paraId="71DAF63E" w14:textId="77777777" w:rsidR="00177374" w:rsidRDefault="00177374" w:rsidP="00177374">
            <w:pPr>
              <w:jc w:val="center"/>
            </w:pPr>
            <w:r>
              <w:t>插入单一持久</w:t>
            </w:r>
            <w:proofErr w:type="gramStart"/>
            <w:r>
              <w:t>化对象</w:t>
            </w:r>
            <w:proofErr w:type="gramEnd"/>
          </w:p>
        </w:tc>
      </w:tr>
      <w:tr w:rsidR="00177374" w14:paraId="0C6F54D5" w14:textId="77777777" w:rsidTr="0011215D">
        <w:tc>
          <w:tcPr>
            <w:tcW w:w="3660" w:type="dxa"/>
          </w:tcPr>
          <w:p w14:paraId="571A4113" w14:textId="77777777" w:rsidR="00177374" w:rsidRDefault="00177374" w:rsidP="00177374">
            <w:pPr>
              <w:jc w:val="center"/>
            </w:pPr>
            <w:r>
              <w:t>DriverDataService.</w:t>
            </w:r>
            <w:r>
              <w:rPr>
                <w:rFonts w:hint="eastAsia"/>
              </w:rPr>
              <w:t>delete</w:t>
            </w:r>
            <w:r>
              <w:t>(DriverPO po)</w:t>
            </w:r>
          </w:p>
        </w:tc>
        <w:tc>
          <w:tcPr>
            <w:tcW w:w="8951" w:type="dxa"/>
            <w:gridSpan w:val="2"/>
          </w:tcPr>
          <w:p w14:paraId="253F676C" w14:textId="77777777" w:rsidR="00177374" w:rsidRDefault="00177374" w:rsidP="00177374">
            <w:pPr>
              <w:jc w:val="center"/>
            </w:pPr>
            <w:r>
              <w:rPr>
                <w:rFonts w:hint="eastAsia"/>
              </w:rPr>
              <w:t>删除</w:t>
            </w:r>
            <w:r>
              <w:t>单一持久</w:t>
            </w:r>
            <w:proofErr w:type="gramStart"/>
            <w:r>
              <w:t>化对象</w:t>
            </w:r>
            <w:proofErr w:type="gramEnd"/>
          </w:p>
        </w:tc>
      </w:tr>
      <w:tr w:rsidR="00177374" w14:paraId="5763B36B" w14:textId="77777777" w:rsidTr="0011215D">
        <w:tc>
          <w:tcPr>
            <w:tcW w:w="3660" w:type="dxa"/>
          </w:tcPr>
          <w:p w14:paraId="26162481" w14:textId="77777777" w:rsidR="00177374" w:rsidRDefault="00177374" w:rsidP="00177374">
            <w:pPr>
              <w:jc w:val="center"/>
            </w:pPr>
            <w:r>
              <w:t>DriverDataService.</w:t>
            </w:r>
            <w:r>
              <w:rPr>
                <w:rFonts w:hint="eastAsia"/>
              </w:rPr>
              <w:t>update</w:t>
            </w:r>
            <w:r>
              <w:t>(DriverPO po)</w:t>
            </w:r>
          </w:p>
        </w:tc>
        <w:tc>
          <w:tcPr>
            <w:tcW w:w="8951" w:type="dxa"/>
            <w:gridSpan w:val="2"/>
          </w:tcPr>
          <w:p w14:paraId="3A833A63" w14:textId="77777777" w:rsidR="00177374" w:rsidRDefault="00177374" w:rsidP="00177374">
            <w:pPr>
              <w:jc w:val="center"/>
            </w:pPr>
            <w:r>
              <w:rPr>
                <w:rFonts w:hint="eastAsia"/>
              </w:rPr>
              <w:t>更新</w:t>
            </w:r>
            <w:r>
              <w:t>单一持久</w:t>
            </w:r>
            <w:proofErr w:type="gramStart"/>
            <w:r>
              <w:t>化对象</w:t>
            </w:r>
            <w:proofErr w:type="gramEnd"/>
          </w:p>
        </w:tc>
      </w:tr>
    </w:tbl>
    <w:p w14:paraId="0AE61956" w14:textId="77777777" w:rsidR="00177374" w:rsidRPr="002C1E56" w:rsidRDefault="00177374" w:rsidP="003D36A6"/>
    <w:p w14:paraId="30AFD12F" w14:textId="77777777" w:rsidR="003D36A6" w:rsidRDefault="003D36A6" w:rsidP="003D36A6">
      <w:pPr>
        <w:pStyle w:val="6"/>
      </w:pPr>
      <w:r>
        <w:t>业务逻辑层的动态模型</w:t>
      </w:r>
    </w:p>
    <w:p w14:paraId="63F8BD3B" w14:textId="7CE064C2" w:rsidR="003D36A6" w:rsidRDefault="00E2379E" w:rsidP="003D36A6">
      <w:r>
        <w:rPr>
          <w:noProof/>
        </w:rPr>
        <w:drawing>
          <wp:inline distT="0" distB="0" distL="0" distR="0" wp14:anchorId="478667F4" wp14:editId="0A4ED0B0">
            <wp:extent cx="7296150" cy="5162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296150" cy="5162550"/>
                    </a:xfrm>
                    <a:prstGeom prst="rect">
                      <a:avLst/>
                    </a:prstGeom>
                  </pic:spPr>
                </pic:pic>
              </a:graphicData>
            </a:graphic>
          </wp:inline>
        </w:drawing>
      </w:r>
    </w:p>
    <w:p w14:paraId="0CA8A9A3" w14:textId="77777777" w:rsidR="00E2379E" w:rsidRDefault="00E2379E" w:rsidP="003D36A6"/>
    <w:p w14:paraId="75CE5A38" w14:textId="08681162" w:rsidR="00E2379E" w:rsidRPr="002C1E56" w:rsidRDefault="00E2379E" w:rsidP="003D36A6">
      <w:r>
        <w:rPr>
          <w:rFonts w:hint="eastAsia"/>
        </w:rPr>
        <w:t>状态图类似</w:t>
      </w:r>
      <w:r>
        <w:t>新建接收单</w:t>
      </w:r>
    </w:p>
    <w:p w14:paraId="5880735F" w14:textId="77777777" w:rsidR="003D36A6" w:rsidRDefault="003D36A6" w:rsidP="003D36A6">
      <w:pPr>
        <w:pStyle w:val="6"/>
      </w:pPr>
      <w:r>
        <w:t>业务逻辑层的设计原理</w:t>
      </w:r>
    </w:p>
    <w:p w14:paraId="49040C6D" w14:textId="7B5DA89E" w:rsidR="00415CF0" w:rsidRPr="002C1E56" w:rsidRDefault="00415CF0" w:rsidP="003D36A6">
      <w:r w:rsidRPr="00415CF0">
        <w:rPr>
          <w:rFonts w:hint="eastAsia"/>
        </w:rPr>
        <w:t>利用委托式控制风格，每个界面需要访问的业务逻辑由各自的控制器委托给不同的领域对象。</w:t>
      </w:r>
    </w:p>
    <w:p w14:paraId="177929D0" w14:textId="1928B919" w:rsidR="00296CA5" w:rsidRDefault="00427BCE" w:rsidP="00504978">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sidR="00296CA5">
        <w:rPr>
          <w:rFonts w:asciiTheme="minorEastAsia" w:eastAsiaTheme="minorEastAsia" w:hAnsiTheme="minorEastAsia"/>
          <w:sz w:val="28"/>
          <w:szCs w:val="28"/>
        </w:rPr>
        <w:t>模块</w:t>
      </w:r>
    </w:p>
    <w:p w14:paraId="6134466B" w14:textId="540937EC" w:rsidR="00A94B9C" w:rsidRDefault="00A94B9C" w:rsidP="00A94B9C">
      <w:pPr>
        <w:pStyle w:val="4"/>
        <w:numPr>
          <w:ilvl w:val="0"/>
          <w:numId w:val="0"/>
        </w:numPr>
      </w:pPr>
      <w:r>
        <w:rPr>
          <w:rFonts w:hint="eastAsia"/>
        </w:rPr>
        <w:t>4.1.</w:t>
      </w:r>
      <w:r w:rsidR="00292917">
        <w:rPr>
          <w:rFonts w:hint="eastAsia"/>
        </w:rPr>
        <w:t>6</w:t>
      </w:r>
      <w:r>
        <w:rPr>
          <w:rFonts w:hint="eastAsia"/>
        </w:rPr>
        <w:t>.1</w:t>
      </w:r>
      <w:r w:rsidR="00F235DA" w:rsidRPr="00F235DA">
        <w:rPr>
          <w:rFonts w:hint="eastAsia"/>
        </w:rPr>
        <w:t>成本管理</w:t>
      </w:r>
    </w:p>
    <w:p w14:paraId="2D7E4FAA" w14:textId="77777777" w:rsidR="00A94B9C" w:rsidRDefault="00A94B9C" w:rsidP="00504978">
      <w:pPr>
        <w:pStyle w:val="6"/>
        <w:numPr>
          <w:ilvl w:val="5"/>
          <w:numId w:val="20"/>
        </w:numPr>
      </w:pPr>
      <w:r>
        <w:rPr>
          <w:rFonts w:hint="eastAsia"/>
        </w:rPr>
        <w:t>模块描述</w:t>
      </w:r>
    </w:p>
    <w:p w14:paraId="42B7F319" w14:textId="2E9DD545" w:rsidR="00F235DA" w:rsidRDefault="00F71A40" w:rsidP="00F235DA">
      <w:pPr>
        <w:rPr>
          <w:szCs w:val="21"/>
        </w:rPr>
      </w:pPr>
      <w:r>
        <w:rPr>
          <w:rFonts w:hint="eastAsia"/>
          <w:szCs w:val="21"/>
        </w:rPr>
        <w:t>成本</w:t>
      </w:r>
      <w:r w:rsidR="00F235DA" w:rsidRPr="003405D3">
        <w:rPr>
          <w:rFonts w:hint="eastAsia"/>
          <w:szCs w:val="21"/>
        </w:rPr>
        <w:t>管理</w:t>
      </w:r>
      <w:r w:rsidR="00F235DA">
        <w:rPr>
          <w:rFonts w:hint="eastAsia"/>
          <w:szCs w:val="21"/>
        </w:rPr>
        <w:t>模块</w:t>
      </w:r>
      <w:r w:rsidR="00F235DA" w:rsidRPr="003405D3">
        <w:rPr>
          <w:rFonts w:hint="eastAsia"/>
          <w:szCs w:val="21"/>
        </w:rPr>
        <w:t>承担的需求参见需求规格说明文档功能需求及相关非</w:t>
      </w:r>
      <w:r w:rsidR="00F235DA">
        <w:rPr>
          <w:rFonts w:hint="eastAsia"/>
          <w:szCs w:val="21"/>
        </w:rPr>
        <w:t>功能</w:t>
      </w:r>
      <w:r w:rsidR="00F235DA" w:rsidRPr="003405D3">
        <w:rPr>
          <w:rFonts w:hint="eastAsia"/>
          <w:szCs w:val="21"/>
        </w:rPr>
        <w:t>需求</w:t>
      </w:r>
      <w:r w:rsidR="00F235DA">
        <w:rPr>
          <w:rFonts w:hint="eastAsia"/>
          <w:szCs w:val="21"/>
        </w:rPr>
        <w:t>。</w:t>
      </w:r>
    </w:p>
    <w:p w14:paraId="25F5D821" w14:textId="73485A6A" w:rsidR="00F235DA" w:rsidRPr="002C1E56" w:rsidRDefault="00F71A40" w:rsidP="00F235DA">
      <w:r>
        <w:rPr>
          <w:rFonts w:hint="eastAsia"/>
          <w:szCs w:val="21"/>
        </w:rPr>
        <w:t>成本</w:t>
      </w:r>
      <w:r w:rsidR="00F235DA">
        <w:rPr>
          <w:rFonts w:hint="eastAsia"/>
          <w:szCs w:val="21"/>
        </w:rPr>
        <w:t>管理模块的职责及接口参见软件系统结构描述文档。</w:t>
      </w:r>
    </w:p>
    <w:p w14:paraId="0D887F4E" w14:textId="77777777" w:rsidR="00A94B9C" w:rsidRDefault="00A94B9C" w:rsidP="00A94B9C">
      <w:pPr>
        <w:pStyle w:val="6"/>
      </w:pPr>
      <w:r>
        <w:t>整体结构</w:t>
      </w:r>
    </w:p>
    <w:p w14:paraId="6D5093FE" w14:textId="083A2A0C" w:rsidR="00F235DA" w:rsidRDefault="00F235DA" w:rsidP="00F235DA">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PayorderBLService</w:t>
      </w:r>
      <w:r>
        <w:rPr>
          <w:szCs w:val="21"/>
        </w:rPr>
        <w:t>接口。业务逻辑层和数据层之间添加</w:t>
      </w:r>
      <w:r>
        <w:rPr>
          <w:szCs w:val="21"/>
        </w:rPr>
        <w:t>dataservice</w:t>
      </w:r>
      <w:r>
        <w:rPr>
          <w:rFonts w:hint="eastAsia"/>
          <w:szCs w:val="21"/>
        </w:rPr>
        <w:t>.</w:t>
      </w:r>
      <w:r>
        <w:rPr>
          <w:szCs w:val="21"/>
        </w:rPr>
        <w:t>payorder</w:t>
      </w:r>
      <w:r>
        <w:rPr>
          <w:rFonts w:hint="eastAsia"/>
          <w:szCs w:val="21"/>
        </w:rPr>
        <w:t>dateservice.</w:t>
      </w:r>
      <w:r>
        <w:rPr>
          <w:szCs w:val="21"/>
        </w:rPr>
        <w:t>Payorder</w:t>
      </w:r>
      <w:r>
        <w:rPr>
          <w:rFonts w:hint="eastAsia"/>
          <w:szCs w:val="21"/>
        </w:rPr>
        <w:t>DataService</w:t>
      </w:r>
      <w:r>
        <w:rPr>
          <w:szCs w:val="21"/>
        </w:rPr>
        <w:t>接口。为了隔离业务逻辑职责和逻辑控制职责，我们将对</w:t>
      </w:r>
      <w:r>
        <w:rPr>
          <w:rFonts w:hint="eastAsia"/>
          <w:szCs w:val="21"/>
        </w:rPr>
        <w:t>成本</w:t>
      </w:r>
      <w:r>
        <w:rPr>
          <w:szCs w:val="21"/>
        </w:rPr>
        <w:t>管理的业务逻辑处理委托给</w:t>
      </w:r>
      <w:r>
        <w:rPr>
          <w:szCs w:val="21"/>
        </w:rPr>
        <w:t>P</w:t>
      </w:r>
      <w:r>
        <w:rPr>
          <w:rFonts w:hint="eastAsia"/>
          <w:szCs w:val="21"/>
        </w:rPr>
        <w:t>ayorder</w:t>
      </w:r>
      <w:r>
        <w:rPr>
          <w:szCs w:val="21"/>
        </w:rPr>
        <w:t>BL</w:t>
      </w:r>
      <w:r>
        <w:rPr>
          <w:szCs w:val="21"/>
        </w:rPr>
        <w:t>对象。</w:t>
      </w:r>
      <w:r>
        <w:rPr>
          <w:szCs w:val="21"/>
        </w:rPr>
        <w:t>P</w:t>
      </w:r>
      <w:r>
        <w:rPr>
          <w:rFonts w:hint="eastAsia"/>
          <w:szCs w:val="21"/>
        </w:rPr>
        <w:t>ayorder</w:t>
      </w:r>
      <w:r>
        <w:rPr>
          <w:szCs w:val="21"/>
        </w:rPr>
        <w:t>PO</w:t>
      </w:r>
      <w:r>
        <w:rPr>
          <w:szCs w:val="21"/>
        </w:rPr>
        <w:t>是作为</w:t>
      </w:r>
      <w:r w:rsidR="00A0368F">
        <w:rPr>
          <w:rFonts w:hint="eastAsia"/>
          <w:szCs w:val="21"/>
        </w:rPr>
        <w:t>付款</w:t>
      </w:r>
      <w:r>
        <w:rPr>
          <w:szCs w:val="21"/>
        </w:rPr>
        <w:t>单的持久</w:t>
      </w:r>
      <w:proofErr w:type="gramStart"/>
      <w:r>
        <w:rPr>
          <w:szCs w:val="21"/>
        </w:rPr>
        <w:t>化对象</w:t>
      </w:r>
      <w:proofErr w:type="gramEnd"/>
      <w:r>
        <w:rPr>
          <w:szCs w:val="21"/>
        </w:rPr>
        <w:t>被添加到设计模型中去的。</w:t>
      </w:r>
      <w:r w:rsidR="002160F1">
        <w:rPr>
          <w:szCs w:val="21"/>
        </w:rPr>
        <w:t>CheckP</w:t>
      </w:r>
      <w:r w:rsidR="002160F1">
        <w:rPr>
          <w:rFonts w:hint="eastAsia"/>
          <w:szCs w:val="21"/>
        </w:rPr>
        <w:t>ay</w:t>
      </w:r>
      <w:r w:rsidR="002160F1">
        <w:rPr>
          <w:szCs w:val="21"/>
        </w:rPr>
        <w:t>orderI</w:t>
      </w:r>
      <w:r w:rsidR="002160F1">
        <w:rPr>
          <w:rFonts w:hint="eastAsia"/>
          <w:szCs w:val="21"/>
        </w:rPr>
        <w:t>nfo</w:t>
      </w:r>
      <w:r w:rsidR="002160F1">
        <w:rPr>
          <w:rFonts w:hint="eastAsia"/>
          <w:szCs w:val="21"/>
        </w:rPr>
        <w:t>的添加是为了给其他需要查看付款单的模块提供查看的接口，具有查看付款单的功能。</w:t>
      </w:r>
      <w:r w:rsidR="006E1B01">
        <w:rPr>
          <w:szCs w:val="21"/>
        </w:rPr>
        <w:t>CheckP</w:t>
      </w:r>
      <w:r w:rsidR="006E1B01">
        <w:rPr>
          <w:rFonts w:hint="eastAsia"/>
          <w:szCs w:val="21"/>
        </w:rPr>
        <w:t>rofit</w:t>
      </w:r>
      <w:r w:rsidR="006E1B01">
        <w:rPr>
          <w:szCs w:val="21"/>
        </w:rPr>
        <w:t>I</w:t>
      </w:r>
      <w:r w:rsidR="006E1B01">
        <w:rPr>
          <w:rFonts w:hint="eastAsia"/>
          <w:szCs w:val="21"/>
        </w:rPr>
        <w:t>nfo</w:t>
      </w:r>
      <w:r w:rsidR="006E1B01">
        <w:rPr>
          <w:rFonts w:hint="eastAsia"/>
          <w:szCs w:val="21"/>
        </w:rPr>
        <w:t>的添加是为了给其他需要查看成本收益的模块提供查看的接口，具有查看成本收益的功能。</w:t>
      </w:r>
      <w:r w:rsidR="00A0368F">
        <w:rPr>
          <w:rFonts w:hint="eastAsia"/>
          <w:szCs w:val="21"/>
        </w:rPr>
        <w:t>check</w:t>
      </w:r>
      <w:r w:rsidR="002160F1">
        <w:rPr>
          <w:szCs w:val="21"/>
        </w:rPr>
        <w:t>Payorde</w:t>
      </w:r>
      <w:r w:rsidR="002160F1">
        <w:rPr>
          <w:rFonts w:hint="eastAsia"/>
          <w:szCs w:val="21"/>
        </w:rPr>
        <w:t>r</w:t>
      </w:r>
      <w:r w:rsidR="002160F1">
        <w:rPr>
          <w:szCs w:val="21"/>
        </w:rPr>
        <w:t>Info</w:t>
      </w:r>
      <w:r w:rsidR="006E1B01">
        <w:rPr>
          <w:rFonts w:hint="eastAsia"/>
          <w:szCs w:val="21"/>
        </w:rPr>
        <w:t>和</w:t>
      </w:r>
      <w:r w:rsidR="006E1B01">
        <w:rPr>
          <w:szCs w:val="21"/>
        </w:rPr>
        <w:t>CheckP</w:t>
      </w:r>
      <w:r w:rsidR="006E1B01">
        <w:rPr>
          <w:rFonts w:hint="eastAsia"/>
          <w:szCs w:val="21"/>
        </w:rPr>
        <w:t>rofit</w:t>
      </w:r>
      <w:r w:rsidR="006E1B01">
        <w:rPr>
          <w:szCs w:val="21"/>
        </w:rPr>
        <w:t>I</w:t>
      </w:r>
      <w:r w:rsidR="006E1B01">
        <w:rPr>
          <w:rFonts w:hint="eastAsia"/>
          <w:szCs w:val="21"/>
        </w:rPr>
        <w:t>nfo</w:t>
      </w:r>
      <w:r w:rsidR="00A0368F">
        <w:rPr>
          <w:rFonts w:hint="eastAsia"/>
          <w:szCs w:val="21"/>
        </w:rPr>
        <w:t>是根据依赖倒置原则，为了消除循环依赖而产生的接口。</w:t>
      </w:r>
    </w:p>
    <w:p w14:paraId="474A644B" w14:textId="77777777" w:rsidR="00F235DA" w:rsidRDefault="00F235DA" w:rsidP="00F235DA">
      <w:pPr>
        <w:rPr>
          <w:szCs w:val="21"/>
        </w:rPr>
      </w:pPr>
    </w:p>
    <w:p w14:paraId="0BF6762E" w14:textId="442CA0D1" w:rsidR="00F235DA" w:rsidRDefault="00C53705" w:rsidP="00F235DA">
      <w:pPr>
        <w:rPr>
          <w:szCs w:val="21"/>
        </w:rPr>
      </w:pPr>
      <w:r>
        <w:rPr>
          <w:rFonts w:hint="eastAsia"/>
          <w:szCs w:val="21"/>
        </w:rPr>
        <w:t>成本</w:t>
      </w:r>
      <w:r w:rsidR="00F235DA">
        <w:rPr>
          <w:rFonts w:hint="eastAsia"/>
          <w:szCs w:val="21"/>
        </w:rPr>
        <w:t>管理</w:t>
      </w:r>
      <w:r w:rsidR="00F235DA">
        <w:rPr>
          <w:szCs w:val="21"/>
        </w:rPr>
        <w:t>模块的设计如图：</w:t>
      </w:r>
    </w:p>
    <w:p w14:paraId="09206987" w14:textId="770DF38E" w:rsidR="00F235DA" w:rsidRDefault="006E1B01" w:rsidP="00F235DA">
      <w:pPr>
        <w:rPr>
          <w:szCs w:val="21"/>
        </w:rPr>
      </w:pPr>
      <w:r>
        <w:rPr>
          <w:noProof/>
          <w:szCs w:val="21"/>
        </w:rPr>
        <w:lastRenderedPageBreak/>
        <w:drawing>
          <wp:inline distT="0" distB="0" distL="0" distR="0" wp14:anchorId="6D458306" wp14:editId="55699A75">
            <wp:extent cx="7429500" cy="50482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ayorder.png"/>
                    <pic:cNvPicPr/>
                  </pic:nvPicPr>
                  <pic:blipFill>
                    <a:blip r:embed="rId43">
                      <a:extLst>
                        <a:ext uri="{28A0092B-C50C-407E-A947-70E740481C1C}">
                          <a14:useLocalDpi xmlns:a14="http://schemas.microsoft.com/office/drawing/2010/main" val="0"/>
                        </a:ext>
                      </a:extLst>
                    </a:blip>
                    <a:stretch>
                      <a:fillRect/>
                    </a:stretch>
                  </pic:blipFill>
                  <pic:spPr>
                    <a:xfrm>
                      <a:off x="0" y="0"/>
                      <a:ext cx="7429500" cy="5048250"/>
                    </a:xfrm>
                    <a:prstGeom prst="rect">
                      <a:avLst/>
                    </a:prstGeom>
                  </pic:spPr>
                </pic:pic>
              </a:graphicData>
            </a:graphic>
          </wp:inline>
        </w:drawing>
      </w:r>
    </w:p>
    <w:p w14:paraId="5BDB81DC" w14:textId="207735B8" w:rsidR="00AA419D" w:rsidRDefault="00AA419D" w:rsidP="00AA419D">
      <w:pPr>
        <w:jc w:val="left"/>
        <w:rPr>
          <w:szCs w:val="21"/>
        </w:rPr>
      </w:pPr>
      <w:r>
        <w:rPr>
          <w:rFonts w:hint="eastAsia"/>
          <w:szCs w:val="21"/>
        </w:rPr>
        <w:t>成本管理模块各个类的职责如表</w:t>
      </w:r>
    </w:p>
    <w:tbl>
      <w:tblPr>
        <w:tblStyle w:val="a9"/>
        <w:tblW w:w="0" w:type="auto"/>
        <w:tblLook w:val="04A0" w:firstRow="1" w:lastRow="0" w:firstColumn="1" w:lastColumn="0" w:noHBand="0" w:noVBand="1"/>
      </w:tblPr>
      <w:tblGrid>
        <w:gridCol w:w="4248"/>
        <w:gridCol w:w="9701"/>
      </w:tblGrid>
      <w:tr w:rsidR="00AA419D" w14:paraId="7277F3E9" w14:textId="77777777" w:rsidTr="00022EE0">
        <w:tc>
          <w:tcPr>
            <w:tcW w:w="4248" w:type="dxa"/>
          </w:tcPr>
          <w:p w14:paraId="0F11C82A" w14:textId="77777777" w:rsidR="00AA419D" w:rsidRDefault="00AA419D" w:rsidP="00022EE0">
            <w:pPr>
              <w:rPr>
                <w:szCs w:val="21"/>
              </w:rPr>
            </w:pPr>
            <w:r>
              <w:rPr>
                <w:rFonts w:hint="eastAsia"/>
                <w:szCs w:val="21"/>
              </w:rPr>
              <w:t>模块</w:t>
            </w:r>
          </w:p>
        </w:tc>
        <w:tc>
          <w:tcPr>
            <w:tcW w:w="9701" w:type="dxa"/>
          </w:tcPr>
          <w:p w14:paraId="3838B4AC" w14:textId="77777777" w:rsidR="00AA419D" w:rsidRDefault="00AA419D" w:rsidP="00022EE0">
            <w:pPr>
              <w:rPr>
                <w:szCs w:val="21"/>
              </w:rPr>
            </w:pPr>
            <w:r>
              <w:rPr>
                <w:rFonts w:hint="eastAsia"/>
                <w:szCs w:val="21"/>
              </w:rPr>
              <w:t>职责</w:t>
            </w:r>
          </w:p>
        </w:tc>
      </w:tr>
      <w:tr w:rsidR="00AA419D" w14:paraId="7F6069D6" w14:textId="77777777" w:rsidTr="00022EE0">
        <w:tc>
          <w:tcPr>
            <w:tcW w:w="4248" w:type="dxa"/>
          </w:tcPr>
          <w:p w14:paraId="1C9E476A" w14:textId="0C976C52" w:rsidR="00AA419D" w:rsidRDefault="00AA419D" w:rsidP="00022EE0">
            <w:pPr>
              <w:rPr>
                <w:szCs w:val="21"/>
              </w:rPr>
            </w:pPr>
            <w:r>
              <w:rPr>
                <w:szCs w:val="21"/>
              </w:rPr>
              <w:t>Payorder</w:t>
            </w:r>
            <w:r>
              <w:rPr>
                <w:rFonts w:hint="eastAsia"/>
                <w:szCs w:val="21"/>
              </w:rPr>
              <w:t>BL</w:t>
            </w:r>
          </w:p>
        </w:tc>
        <w:tc>
          <w:tcPr>
            <w:tcW w:w="9701" w:type="dxa"/>
          </w:tcPr>
          <w:p w14:paraId="7F266793" w14:textId="0314821B" w:rsidR="00AA419D" w:rsidRDefault="00AA419D" w:rsidP="00F71A40">
            <w:pPr>
              <w:rPr>
                <w:szCs w:val="21"/>
              </w:rPr>
            </w:pPr>
            <w:r>
              <w:rPr>
                <w:rFonts w:hint="eastAsia"/>
                <w:szCs w:val="21"/>
              </w:rPr>
              <w:t>具有查看、增加</w:t>
            </w:r>
            <w:r w:rsidR="00F71A40">
              <w:rPr>
                <w:rFonts w:hint="eastAsia"/>
                <w:szCs w:val="21"/>
              </w:rPr>
              <w:t>付款单</w:t>
            </w:r>
            <w:r>
              <w:rPr>
                <w:rFonts w:hint="eastAsia"/>
                <w:szCs w:val="21"/>
              </w:rPr>
              <w:t>等功能，能够帮助完成</w:t>
            </w:r>
            <w:r w:rsidR="00F71A40">
              <w:rPr>
                <w:rFonts w:hint="eastAsia"/>
                <w:szCs w:val="21"/>
              </w:rPr>
              <w:t>成本</w:t>
            </w:r>
            <w:r>
              <w:rPr>
                <w:rFonts w:hint="eastAsia"/>
                <w:szCs w:val="21"/>
              </w:rPr>
              <w:t>管理界面所需要的服务。</w:t>
            </w:r>
          </w:p>
        </w:tc>
      </w:tr>
      <w:tr w:rsidR="00A6006D" w14:paraId="34AA2C33" w14:textId="77777777" w:rsidTr="00022EE0">
        <w:tc>
          <w:tcPr>
            <w:tcW w:w="4248" w:type="dxa"/>
          </w:tcPr>
          <w:p w14:paraId="1BC61977" w14:textId="64B9483E" w:rsidR="00A6006D" w:rsidRDefault="006E1B01" w:rsidP="00022EE0">
            <w:pPr>
              <w:rPr>
                <w:szCs w:val="21"/>
              </w:rPr>
            </w:pPr>
            <w:r>
              <w:rPr>
                <w:szCs w:val="21"/>
              </w:rPr>
              <w:t>c</w:t>
            </w:r>
            <w:r w:rsidR="002160F1">
              <w:rPr>
                <w:rFonts w:hint="eastAsia"/>
                <w:szCs w:val="21"/>
              </w:rPr>
              <w:t>heck</w:t>
            </w:r>
            <w:r w:rsidR="002160F1">
              <w:rPr>
                <w:szCs w:val="21"/>
              </w:rPr>
              <w:t>PayorderInfo</w:t>
            </w:r>
          </w:p>
        </w:tc>
        <w:tc>
          <w:tcPr>
            <w:tcW w:w="9701" w:type="dxa"/>
          </w:tcPr>
          <w:p w14:paraId="19CBA5F3" w14:textId="778B14C7" w:rsidR="00A6006D" w:rsidRDefault="002160F1" w:rsidP="00022EE0">
            <w:pPr>
              <w:rPr>
                <w:szCs w:val="21"/>
              </w:rPr>
            </w:pPr>
            <w:r>
              <w:rPr>
                <w:rFonts w:hint="eastAsia"/>
                <w:szCs w:val="21"/>
              </w:rPr>
              <w:t>用来提供给其他</w:t>
            </w:r>
            <w:r w:rsidR="006E1B01">
              <w:rPr>
                <w:rFonts w:hint="eastAsia"/>
                <w:szCs w:val="21"/>
              </w:rPr>
              <w:t>模块</w:t>
            </w:r>
            <w:r>
              <w:rPr>
                <w:rFonts w:hint="eastAsia"/>
                <w:szCs w:val="21"/>
              </w:rPr>
              <w:t>查看付款单的接口</w:t>
            </w:r>
          </w:p>
        </w:tc>
      </w:tr>
      <w:tr w:rsidR="006E1B01" w14:paraId="0E7EF134" w14:textId="77777777" w:rsidTr="00022EE0">
        <w:tc>
          <w:tcPr>
            <w:tcW w:w="4248" w:type="dxa"/>
          </w:tcPr>
          <w:p w14:paraId="4A7381BD" w14:textId="2CA00016" w:rsidR="006E1B01" w:rsidRDefault="006E1B01" w:rsidP="00022EE0">
            <w:pPr>
              <w:rPr>
                <w:szCs w:val="21"/>
              </w:rPr>
            </w:pPr>
            <w:r>
              <w:rPr>
                <w:rFonts w:hint="eastAsia"/>
                <w:szCs w:val="21"/>
              </w:rPr>
              <w:t>check</w:t>
            </w:r>
            <w:r>
              <w:rPr>
                <w:szCs w:val="21"/>
              </w:rPr>
              <w:t>ProfitInfo</w:t>
            </w:r>
          </w:p>
        </w:tc>
        <w:tc>
          <w:tcPr>
            <w:tcW w:w="9701" w:type="dxa"/>
          </w:tcPr>
          <w:p w14:paraId="4C450288" w14:textId="27F5BD2D" w:rsidR="006E1B01" w:rsidRDefault="006E1B01" w:rsidP="006E1B01">
            <w:pPr>
              <w:rPr>
                <w:szCs w:val="21"/>
              </w:rPr>
            </w:pPr>
            <w:r>
              <w:rPr>
                <w:rFonts w:hint="eastAsia"/>
                <w:szCs w:val="21"/>
              </w:rPr>
              <w:t>用来提供给其他模块查看成本收益的接口</w:t>
            </w:r>
          </w:p>
        </w:tc>
      </w:tr>
    </w:tbl>
    <w:p w14:paraId="3BE1A61E" w14:textId="77777777" w:rsidR="00A94B9C" w:rsidRDefault="00A94B9C" w:rsidP="00A94B9C">
      <w:pPr>
        <w:pStyle w:val="6"/>
      </w:pPr>
      <w:r>
        <w:t>模块内部类的接口规范</w:t>
      </w:r>
    </w:p>
    <w:p w14:paraId="56628EC7" w14:textId="77777777" w:rsidR="00871D52" w:rsidRPr="00DB45AE" w:rsidRDefault="00871D52" w:rsidP="00871D52"/>
    <w:p w14:paraId="5A8C076D" w14:textId="77777777" w:rsidR="00924FAF" w:rsidRPr="00DB45AE" w:rsidRDefault="00924FAF" w:rsidP="00924FAF"/>
    <w:p w14:paraId="4905D1AA" w14:textId="77777777" w:rsidR="00924FAF" w:rsidRPr="00A33487" w:rsidRDefault="00924FAF" w:rsidP="00924FAF">
      <w:pPr>
        <w:ind w:firstLineChars="2800" w:firstLine="5903"/>
        <w:rPr>
          <w:b/>
        </w:rPr>
      </w:pPr>
      <w:r>
        <w:rPr>
          <w:rFonts w:hint="eastAsia"/>
          <w:b/>
        </w:rPr>
        <w:t>Pay</w:t>
      </w:r>
      <w:r>
        <w:rPr>
          <w:b/>
        </w:rPr>
        <w:t>order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924FAF" w14:paraId="38CCD8EB" w14:textId="77777777" w:rsidTr="007D28A6">
        <w:tc>
          <w:tcPr>
            <w:tcW w:w="13949" w:type="dxa"/>
            <w:gridSpan w:val="3"/>
          </w:tcPr>
          <w:p w14:paraId="7F494444" w14:textId="77777777" w:rsidR="00924FAF" w:rsidRPr="00A33487" w:rsidRDefault="00924FAF" w:rsidP="0089498F">
            <w:pPr>
              <w:jc w:val="center"/>
              <w:rPr>
                <w:b/>
              </w:rPr>
            </w:pPr>
            <w:r w:rsidRPr="00A33487">
              <w:rPr>
                <w:rFonts w:hint="eastAsia"/>
                <w:b/>
              </w:rPr>
              <w:t>提供的服务（供接口）</w:t>
            </w:r>
          </w:p>
        </w:tc>
      </w:tr>
      <w:tr w:rsidR="00924FAF" w14:paraId="59C80D18" w14:textId="77777777" w:rsidTr="007D28A6">
        <w:tc>
          <w:tcPr>
            <w:tcW w:w="4649" w:type="dxa"/>
            <w:vMerge w:val="restart"/>
          </w:tcPr>
          <w:p w14:paraId="25AA7EB9" w14:textId="77777777" w:rsidR="00924FAF" w:rsidRDefault="00924FAF" w:rsidP="0089498F">
            <w:pPr>
              <w:jc w:val="center"/>
            </w:pPr>
          </w:p>
          <w:p w14:paraId="18CC4066" w14:textId="77777777" w:rsidR="00924FAF" w:rsidRDefault="00924FAF" w:rsidP="0089498F">
            <w:pPr>
              <w:jc w:val="center"/>
            </w:pPr>
            <w:r>
              <w:rPr>
                <w:rFonts w:hint="eastAsia"/>
              </w:rPr>
              <w:t>Payorder</w:t>
            </w:r>
            <w:r>
              <w:t xml:space="preserve">BL. </w:t>
            </w:r>
            <w:r w:rsidRPr="00562178">
              <w:t>addPayorder</w:t>
            </w:r>
          </w:p>
        </w:tc>
        <w:tc>
          <w:tcPr>
            <w:tcW w:w="1725" w:type="dxa"/>
          </w:tcPr>
          <w:p w14:paraId="6ECF3D94" w14:textId="77777777" w:rsidR="00924FAF" w:rsidRDefault="00924FAF" w:rsidP="0089498F">
            <w:pPr>
              <w:jc w:val="center"/>
            </w:pPr>
            <w:r>
              <w:rPr>
                <w:rFonts w:hint="eastAsia"/>
              </w:rPr>
              <w:t>语法</w:t>
            </w:r>
          </w:p>
        </w:tc>
        <w:tc>
          <w:tcPr>
            <w:tcW w:w="7575" w:type="dxa"/>
          </w:tcPr>
          <w:p w14:paraId="1F7A3D45" w14:textId="77777777" w:rsidR="00924FAF" w:rsidRDefault="00924FAF" w:rsidP="0089498F">
            <w:pPr>
              <w:jc w:val="center"/>
            </w:pPr>
            <w:r>
              <w:t>public void addPayorder(double paymoney, String date, String payname,</w:t>
            </w:r>
          </w:p>
          <w:p w14:paraId="2F8D4620" w14:textId="77777777" w:rsidR="00924FAF" w:rsidRDefault="00924FAF" w:rsidP="0089498F">
            <w:pPr>
              <w:jc w:val="center"/>
            </w:pPr>
            <w:r>
              <w:tab/>
            </w:r>
            <w:r>
              <w:tab/>
            </w:r>
            <w:r>
              <w:tab/>
              <w:t>String payaccount, String list, String comment)</w:t>
            </w:r>
            <w:r w:rsidRPr="00562178">
              <w:t xml:space="preserve"> ;</w:t>
            </w:r>
          </w:p>
        </w:tc>
      </w:tr>
      <w:tr w:rsidR="00924FAF" w14:paraId="0B79917D" w14:textId="77777777" w:rsidTr="007D28A6">
        <w:tc>
          <w:tcPr>
            <w:tcW w:w="4649" w:type="dxa"/>
            <w:vMerge/>
          </w:tcPr>
          <w:p w14:paraId="6AAB38E5" w14:textId="77777777" w:rsidR="00924FAF" w:rsidRDefault="00924FAF" w:rsidP="0089498F">
            <w:pPr>
              <w:jc w:val="center"/>
            </w:pPr>
          </w:p>
        </w:tc>
        <w:tc>
          <w:tcPr>
            <w:tcW w:w="1725" w:type="dxa"/>
          </w:tcPr>
          <w:p w14:paraId="45B2879A" w14:textId="77777777" w:rsidR="00924FAF" w:rsidRDefault="00924FAF" w:rsidP="0089498F">
            <w:pPr>
              <w:jc w:val="center"/>
            </w:pPr>
            <w:r>
              <w:rPr>
                <w:rFonts w:hint="eastAsia"/>
              </w:rPr>
              <w:t>前置条件</w:t>
            </w:r>
          </w:p>
        </w:tc>
        <w:tc>
          <w:tcPr>
            <w:tcW w:w="7575" w:type="dxa"/>
          </w:tcPr>
          <w:p w14:paraId="6D08F3B0" w14:textId="77777777" w:rsidR="00924FAF" w:rsidRDefault="00924FAF" w:rsidP="0089498F">
            <w:pPr>
              <w:jc w:val="center"/>
            </w:pPr>
            <w:r>
              <w:rPr>
                <w:rFonts w:hint="eastAsia"/>
              </w:rPr>
              <w:t>启动一个新建付款单的任务</w:t>
            </w:r>
          </w:p>
        </w:tc>
      </w:tr>
      <w:tr w:rsidR="00924FAF" w14:paraId="526ABDDA" w14:textId="77777777" w:rsidTr="007D28A6">
        <w:tc>
          <w:tcPr>
            <w:tcW w:w="4649" w:type="dxa"/>
            <w:vMerge/>
          </w:tcPr>
          <w:p w14:paraId="51CF2746" w14:textId="77777777" w:rsidR="00924FAF" w:rsidRDefault="00924FAF" w:rsidP="0089498F">
            <w:pPr>
              <w:jc w:val="center"/>
            </w:pPr>
          </w:p>
        </w:tc>
        <w:tc>
          <w:tcPr>
            <w:tcW w:w="1725" w:type="dxa"/>
          </w:tcPr>
          <w:p w14:paraId="1322917B" w14:textId="77777777" w:rsidR="00924FAF" w:rsidRDefault="00924FAF" w:rsidP="0089498F">
            <w:pPr>
              <w:jc w:val="center"/>
            </w:pPr>
            <w:r>
              <w:rPr>
                <w:rFonts w:hint="eastAsia"/>
              </w:rPr>
              <w:t>后置条件</w:t>
            </w:r>
          </w:p>
        </w:tc>
        <w:tc>
          <w:tcPr>
            <w:tcW w:w="7575" w:type="dxa"/>
          </w:tcPr>
          <w:p w14:paraId="3033E87D" w14:textId="77777777" w:rsidR="00924FAF" w:rsidRDefault="00924FAF" w:rsidP="0089498F">
            <w:pPr>
              <w:jc w:val="center"/>
            </w:pPr>
            <w:r>
              <w:rPr>
                <w:rFonts w:hint="eastAsia"/>
              </w:rPr>
              <w:t>持久化更新涉及的领域对象的数据</w:t>
            </w:r>
          </w:p>
        </w:tc>
      </w:tr>
      <w:tr w:rsidR="00924FAF" w14:paraId="46E64775" w14:textId="77777777" w:rsidTr="007D28A6">
        <w:tc>
          <w:tcPr>
            <w:tcW w:w="4649" w:type="dxa"/>
            <w:vMerge w:val="restart"/>
          </w:tcPr>
          <w:p w14:paraId="6402481C" w14:textId="77777777" w:rsidR="00924FAF" w:rsidRDefault="00924FAF" w:rsidP="0089498F">
            <w:pPr>
              <w:jc w:val="center"/>
            </w:pPr>
          </w:p>
          <w:p w14:paraId="469533F0" w14:textId="77777777" w:rsidR="00924FAF" w:rsidRDefault="00924FAF" w:rsidP="0089498F">
            <w:pPr>
              <w:jc w:val="center"/>
            </w:pPr>
            <w:r>
              <w:t>PayorderBL. checkPayorder</w:t>
            </w:r>
          </w:p>
        </w:tc>
        <w:tc>
          <w:tcPr>
            <w:tcW w:w="1725" w:type="dxa"/>
          </w:tcPr>
          <w:p w14:paraId="64F648E4" w14:textId="77777777" w:rsidR="00924FAF" w:rsidRDefault="00924FAF" w:rsidP="0089498F">
            <w:pPr>
              <w:jc w:val="center"/>
            </w:pPr>
            <w:r>
              <w:rPr>
                <w:rFonts w:hint="eastAsia"/>
              </w:rPr>
              <w:t>语法</w:t>
            </w:r>
          </w:p>
        </w:tc>
        <w:tc>
          <w:tcPr>
            <w:tcW w:w="7575" w:type="dxa"/>
          </w:tcPr>
          <w:p w14:paraId="57573056" w14:textId="77777777" w:rsidR="00924FAF" w:rsidRPr="00562178" w:rsidRDefault="00924FAF" w:rsidP="0089498F">
            <w:pPr>
              <w:ind w:left="420" w:hanging="420"/>
              <w:jc w:val="center"/>
            </w:pPr>
            <w:r w:rsidRPr="00562178">
              <w:t>public ArrayList&lt;PayorderVO&gt; checkPayorder();</w:t>
            </w:r>
          </w:p>
        </w:tc>
      </w:tr>
      <w:tr w:rsidR="00924FAF" w14:paraId="60AAB1BA" w14:textId="77777777" w:rsidTr="007D28A6">
        <w:tc>
          <w:tcPr>
            <w:tcW w:w="4649" w:type="dxa"/>
            <w:vMerge/>
          </w:tcPr>
          <w:p w14:paraId="0B5022C8" w14:textId="77777777" w:rsidR="00924FAF" w:rsidRDefault="00924FAF" w:rsidP="0089498F">
            <w:pPr>
              <w:jc w:val="center"/>
            </w:pPr>
          </w:p>
        </w:tc>
        <w:tc>
          <w:tcPr>
            <w:tcW w:w="1725" w:type="dxa"/>
          </w:tcPr>
          <w:p w14:paraId="1C530CE1" w14:textId="77777777" w:rsidR="00924FAF" w:rsidRDefault="00924FAF" w:rsidP="0089498F">
            <w:pPr>
              <w:jc w:val="center"/>
            </w:pPr>
            <w:r>
              <w:rPr>
                <w:rFonts w:hint="eastAsia"/>
              </w:rPr>
              <w:t>前置条件</w:t>
            </w:r>
          </w:p>
        </w:tc>
        <w:tc>
          <w:tcPr>
            <w:tcW w:w="7575" w:type="dxa"/>
          </w:tcPr>
          <w:p w14:paraId="3921CC63" w14:textId="77777777" w:rsidR="00924FAF" w:rsidRDefault="00924FAF" w:rsidP="0089498F">
            <w:pPr>
              <w:jc w:val="center"/>
            </w:pPr>
            <w:r>
              <w:rPr>
                <w:rFonts w:hint="eastAsia"/>
              </w:rPr>
              <w:t>启动一个查看付款单的任务</w:t>
            </w:r>
          </w:p>
        </w:tc>
      </w:tr>
      <w:tr w:rsidR="00924FAF" w14:paraId="71DFCF77" w14:textId="77777777" w:rsidTr="007D28A6">
        <w:tc>
          <w:tcPr>
            <w:tcW w:w="4649" w:type="dxa"/>
            <w:vMerge/>
          </w:tcPr>
          <w:p w14:paraId="0F711C84" w14:textId="77777777" w:rsidR="00924FAF" w:rsidRDefault="00924FAF" w:rsidP="0089498F">
            <w:pPr>
              <w:jc w:val="center"/>
            </w:pPr>
          </w:p>
        </w:tc>
        <w:tc>
          <w:tcPr>
            <w:tcW w:w="1725" w:type="dxa"/>
          </w:tcPr>
          <w:p w14:paraId="015FB5AB" w14:textId="77777777" w:rsidR="00924FAF" w:rsidRDefault="00924FAF" w:rsidP="0089498F">
            <w:pPr>
              <w:jc w:val="center"/>
            </w:pPr>
            <w:r>
              <w:rPr>
                <w:rFonts w:hint="eastAsia"/>
              </w:rPr>
              <w:t>后置条件</w:t>
            </w:r>
          </w:p>
        </w:tc>
        <w:tc>
          <w:tcPr>
            <w:tcW w:w="7575" w:type="dxa"/>
          </w:tcPr>
          <w:p w14:paraId="4FC9200F" w14:textId="77777777" w:rsidR="00924FAF" w:rsidRDefault="00924FAF" w:rsidP="0089498F">
            <w:pPr>
              <w:jc w:val="center"/>
            </w:pPr>
            <w:r>
              <w:rPr>
                <w:rFonts w:hint="eastAsia"/>
              </w:rPr>
              <w:t>显示所有的付款信息</w:t>
            </w:r>
          </w:p>
        </w:tc>
      </w:tr>
      <w:tr w:rsidR="00924FAF" w14:paraId="7F833A79" w14:textId="77777777" w:rsidTr="007D28A6">
        <w:tc>
          <w:tcPr>
            <w:tcW w:w="4649" w:type="dxa"/>
            <w:vMerge w:val="restart"/>
          </w:tcPr>
          <w:p w14:paraId="322702BD" w14:textId="77777777" w:rsidR="00924FAF" w:rsidRDefault="00924FAF" w:rsidP="0089498F">
            <w:pPr>
              <w:jc w:val="center"/>
            </w:pPr>
          </w:p>
          <w:p w14:paraId="1DA0E5E7" w14:textId="77777777" w:rsidR="00924FAF" w:rsidRDefault="00924FAF" w:rsidP="0089498F">
            <w:pPr>
              <w:jc w:val="center"/>
            </w:pPr>
            <w:r>
              <w:rPr>
                <w:rFonts w:hint="eastAsia"/>
              </w:rPr>
              <w:t>Payorder</w:t>
            </w:r>
            <w:r>
              <w:t>BL</w:t>
            </w:r>
            <w:r>
              <w:rPr>
                <w:rFonts w:hint="eastAsia"/>
              </w:rPr>
              <w:t>.profit</w:t>
            </w:r>
          </w:p>
        </w:tc>
        <w:tc>
          <w:tcPr>
            <w:tcW w:w="1725" w:type="dxa"/>
          </w:tcPr>
          <w:p w14:paraId="40A08F35" w14:textId="77777777" w:rsidR="00924FAF" w:rsidRDefault="00924FAF" w:rsidP="0089498F">
            <w:pPr>
              <w:jc w:val="center"/>
            </w:pPr>
            <w:r>
              <w:rPr>
                <w:rFonts w:hint="eastAsia"/>
              </w:rPr>
              <w:t>语法</w:t>
            </w:r>
          </w:p>
        </w:tc>
        <w:tc>
          <w:tcPr>
            <w:tcW w:w="7575" w:type="dxa"/>
          </w:tcPr>
          <w:p w14:paraId="6AA2B83F" w14:textId="77777777" w:rsidR="00924FAF" w:rsidRDefault="00924FAF" w:rsidP="0089498F">
            <w:pPr>
              <w:jc w:val="center"/>
            </w:pPr>
            <w:r w:rsidRPr="00562178">
              <w:t>public double[] profit();</w:t>
            </w:r>
          </w:p>
        </w:tc>
      </w:tr>
      <w:tr w:rsidR="00924FAF" w14:paraId="450D9869" w14:textId="77777777" w:rsidTr="007D28A6">
        <w:tc>
          <w:tcPr>
            <w:tcW w:w="4649" w:type="dxa"/>
            <w:vMerge/>
          </w:tcPr>
          <w:p w14:paraId="6867423E" w14:textId="77777777" w:rsidR="00924FAF" w:rsidRDefault="00924FAF" w:rsidP="0089498F">
            <w:pPr>
              <w:jc w:val="center"/>
            </w:pPr>
          </w:p>
        </w:tc>
        <w:tc>
          <w:tcPr>
            <w:tcW w:w="1725" w:type="dxa"/>
          </w:tcPr>
          <w:p w14:paraId="5C654254" w14:textId="77777777" w:rsidR="00924FAF" w:rsidRDefault="00924FAF" w:rsidP="0089498F">
            <w:pPr>
              <w:jc w:val="center"/>
            </w:pPr>
            <w:r>
              <w:rPr>
                <w:rFonts w:hint="eastAsia"/>
              </w:rPr>
              <w:t>前置条件</w:t>
            </w:r>
          </w:p>
        </w:tc>
        <w:tc>
          <w:tcPr>
            <w:tcW w:w="7575" w:type="dxa"/>
          </w:tcPr>
          <w:p w14:paraId="33AE6962" w14:textId="77777777" w:rsidR="00924FAF" w:rsidRDefault="00924FAF" w:rsidP="0089498F">
            <w:pPr>
              <w:jc w:val="center"/>
            </w:pPr>
            <w:r>
              <w:rPr>
                <w:rFonts w:hint="eastAsia"/>
              </w:rPr>
              <w:t>已计算出总收入、总支出和总利润</w:t>
            </w:r>
          </w:p>
        </w:tc>
      </w:tr>
      <w:tr w:rsidR="00924FAF" w14:paraId="0397D979" w14:textId="77777777" w:rsidTr="007D28A6">
        <w:tc>
          <w:tcPr>
            <w:tcW w:w="4649" w:type="dxa"/>
            <w:vMerge/>
          </w:tcPr>
          <w:p w14:paraId="359CDCBF" w14:textId="77777777" w:rsidR="00924FAF" w:rsidRDefault="00924FAF" w:rsidP="0089498F">
            <w:pPr>
              <w:jc w:val="center"/>
            </w:pPr>
          </w:p>
        </w:tc>
        <w:tc>
          <w:tcPr>
            <w:tcW w:w="1725" w:type="dxa"/>
          </w:tcPr>
          <w:p w14:paraId="5DCD54BD" w14:textId="77777777" w:rsidR="00924FAF" w:rsidRDefault="00924FAF" w:rsidP="0089498F">
            <w:pPr>
              <w:jc w:val="center"/>
            </w:pPr>
            <w:r>
              <w:rPr>
                <w:rFonts w:hint="eastAsia"/>
              </w:rPr>
              <w:t>后置条件</w:t>
            </w:r>
          </w:p>
        </w:tc>
        <w:tc>
          <w:tcPr>
            <w:tcW w:w="7575" w:type="dxa"/>
          </w:tcPr>
          <w:p w14:paraId="2938D032" w14:textId="77777777" w:rsidR="00924FAF" w:rsidRDefault="00924FAF" w:rsidP="0089498F">
            <w:pPr>
              <w:jc w:val="center"/>
            </w:pPr>
            <w:r>
              <w:rPr>
                <w:rFonts w:hint="eastAsia"/>
              </w:rPr>
              <w:t>显示总收入、总支出和总利润</w:t>
            </w:r>
          </w:p>
        </w:tc>
      </w:tr>
      <w:tr w:rsidR="00924FAF" w:rsidRPr="00265900" w14:paraId="41D42FF9" w14:textId="77777777" w:rsidTr="007D28A6">
        <w:tc>
          <w:tcPr>
            <w:tcW w:w="4649" w:type="dxa"/>
            <w:vMerge w:val="restart"/>
          </w:tcPr>
          <w:p w14:paraId="737E991F" w14:textId="77777777" w:rsidR="00924FAF" w:rsidRDefault="00924FAF" w:rsidP="0089498F">
            <w:pPr>
              <w:jc w:val="center"/>
            </w:pPr>
          </w:p>
          <w:p w14:paraId="5AC533DE" w14:textId="77777777" w:rsidR="00924FAF" w:rsidRDefault="00924FAF" w:rsidP="0089498F">
            <w:pPr>
              <w:jc w:val="center"/>
            </w:pPr>
            <w:r>
              <w:rPr>
                <w:rFonts w:hint="eastAsia"/>
              </w:rPr>
              <w:t>Payorder</w:t>
            </w:r>
            <w:r>
              <w:t>BL.excel</w:t>
            </w:r>
          </w:p>
        </w:tc>
        <w:tc>
          <w:tcPr>
            <w:tcW w:w="1725" w:type="dxa"/>
          </w:tcPr>
          <w:p w14:paraId="5A63C45B" w14:textId="77777777" w:rsidR="00924FAF" w:rsidRDefault="00924FAF" w:rsidP="0089498F">
            <w:pPr>
              <w:jc w:val="center"/>
            </w:pPr>
            <w:r>
              <w:rPr>
                <w:rFonts w:hint="eastAsia"/>
              </w:rPr>
              <w:t>语法</w:t>
            </w:r>
          </w:p>
        </w:tc>
        <w:tc>
          <w:tcPr>
            <w:tcW w:w="7575" w:type="dxa"/>
          </w:tcPr>
          <w:p w14:paraId="4070C8CD" w14:textId="77777777" w:rsidR="00924FAF" w:rsidRDefault="00924FAF" w:rsidP="0089498F">
            <w:pPr>
              <w:jc w:val="center"/>
            </w:pPr>
            <w:r w:rsidRPr="00562178">
              <w:t>public void excel(String date, double income, double outcome, double benefit);</w:t>
            </w:r>
          </w:p>
        </w:tc>
      </w:tr>
      <w:tr w:rsidR="00924FAF" w14:paraId="215A0117" w14:textId="77777777" w:rsidTr="007D28A6">
        <w:tc>
          <w:tcPr>
            <w:tcW w:w="4649" w:type="dxa"/>
            <w:vMerge/>
          </w:tcPr>
          <w:p w14:paraId="04413296" w14:textId="77777777" w:rsidR="00924FAF" w:rsidRDefault="00924FAF" w:rsidP="0089498F">
            <w:pPr>
              <w:jc w:val="center"/>
            </w:pPr>
          </w:p>
        </w:tc>
        <w:tc>
          <w:tcPr>
            <w:tcW w:w="1725" w:type="dxa"/>
          </w:tcPr>
          <w:p w14:paraId="543E50C6" w14:textId="77777777" w:rsidR="00924FAF" w:rsidRDefault="00924FAF" w:rsidP="0089498F">
            <w:pPr>
              <w:jc w:val="center"/>
            </w:pPr>
            <w:r>
              <w:rPr>
                <w:rFonts w:hint="eastAsia"/>
              </w:rPr>
              <w:t>前置条件</w:t>
            </w:r>
          </w:p>
        </w:tc>
        <w:tc>
          <w:tcPr>
            <w:tcW w:w="7575" w:type="dxa"/>
          </w:tcPr>
          <w:p w14:paraId="75ADA32E" w14:textId="77777777" w:rsidR="00924FAF" w:rsidRDefault="00924FAF" w:rsidP="0089498F">
            <w:pPr>
              <w:jc w:val="center"/>
            </w:pPr>
            <w:r>
              <w:rPr>
                <w:rFonts w:hint="eastAsia"/>
              </w:rPr>
              <w:t>已启动查看付款信息任务，并创建成本收益表</w:t>
            </w:r>
          </w:p>
        </w:tc>
      </w:tr>
      <w:tr w:rsidR="00924FAF" w14:paraId="3CBF60D7" w14:textId="77777777" w:rsidTr="007D28A6">
        <w:tc>
          <w:tcPr>
            <w:tcW w:w="4649" w:type="dxa"/>
            <w:vMerge/>
          </w:tcPr>
          <w:p w14:paraId="14E8A00E" w14:textId="77777777" w:rsidR="00924FAF" w:rsidRDefault="00924FAF" w:rsidP="0089498F">
            <w:pPr>
              <w:jc w:val="center"/>
            </w:pPr>
          </w:p>
        </w:tc>
        <w:tc>
          <w:tcPr>
            <w:tcW w:w="1725" w:type="dxa"/>
          </w:tcPr>
          <w:p w14:paraId="3B51049D" w14:textId="77777777" w:rsidR="00924FAF" w:rsidRDefault="00924FAF" w:rsidP="0089498F">
            <w:pPr>
              <w:jc w:val="center"/>
            </w:pPr>
            <w:r>
              <w:rPr>
                <w:rFonts w:hint="eastAsia"/>
              </w:rPr>
              <w:t>后置条件</w:t>
            </w:r>
          </w:p>
        </w:tc>
        <w:tc>
          <w:tcPr>
            <w:tcW w:w="7575" w:type="dxa"/>
          </w:tcPr>
          <w:p w14:paraId="2E2AD879" w14:textId="77777777" w:rsidR="00924FAF" w:rsidRDefault="00924FAF" w:rsidP="0089498F">
            <w:pPr>
              <w:jc w:val="center"/>
            </w:pPr>
            <w:r>
              <w:rPr>
                <w:rFonts w:hint="eastAsia"/>
              </w:rPr>
              <w:t>将成本收益表导出到电脑</w:t>
            </w:r>
          </w:p>
        </w:tc>
      </w:tr>
      <w:tr w:rsidR="00924FAF" w14:paraId="273BD989" w14:textId="77777777" w:rsidTr="007D28A6">
        <w:tc>
          <w:tcPr>
            <w:tcW w:w="4649" w:type="dxa"/>
            <w:vMerge w:val="restart"/>
          </w:tcPr>
          <w:p w14:paraId="14F2EB81" w14:textId="77777777" w:rsidR="00924FAF" w:rsidRDefault="00924FAF" w:rsidP="0089498F">
            <w:pPr>
              <w:jc w:val="center"/>
            </w:pPr>
          </w:p>
          <w:p w14:paraId="46416DB5" w14:textId="77777777" w:rsidR="00924FAF" w:rsidRDefault="00924FAF" w:rsidP="0089498F">
            <w:pPr>
              <w:jc w:val="center"/>
            </w:pPr>
            <w:r>
              <w:rPr>
                <w:rFonts w:hint="eastAsia"/>
              </w:rPr>
              <w:t>Payorder</w:t>
            </w:r>
            <w:r>
              <w:t>BL.save</w:t>
            </w:r>
          </w:p>
        </w:tc>
        <w:tc>
          <w:tcPr>
            <w:tcW w:w="1725" w:type="dxa"/>
          </w:tcPr>
          <w:p w14:paraId="571A9B49" w14:textId="77777777" w:rsidR="00924FAF" w:rsidRDefault="00924FAF" w:rsidP="0089498F">
            <w:pPr>
              <w:jc w:val="center"/>
            </w:pPr>
            <w:r>
              <w:rPr>
                <w:rFonts w:hint="eastAsia"/>
              </w:rPr>
              <w:t>语法</w:t>
            </w:r>
          </w:p>
        </w:tc>
        <w:tc>
          <w:tcPr>
            <w:tcW w:w="7575" w:type="dxa"/>
          </w:tcPr>
          <w:p w14:paraId="32C413E4" w14:textId="77777777" w:rsidR="00924FAF" w:rsidRDefault="00924FAF" w:rsidP="0089498F">
            <w:pPr>
              <w:jc w:val="center"/>
            </w:pPr>
            <w:r w:rsidRPr="00562178">
              <w:t>public void save(PayorderPO po);</w:t>
            </w:r>
          </w:p>
        </w:tc>
      </w:tr>
      <w:tr w:rsidR="00924FAF" w14:paraId="52E5EB01" w14:textId="77777777" w:rsidTr="007D28A6">
        <w:tc>
          <w:tcPr>
            <w:tcW w:w="4649" w:type="dxa"/>
            <w:vMerge/>
          </w:tcPr>
          <w:p w14:paraId="3E153017" w14:textId="77777777" w:rsidR="00924FAF" w:rsidRDefault="00924FAF" w:rsidP="0089498F">
            <w:pPr>
              <w:jc w:val="center"/>
            </w:pPr>
          </w:p>
        </w:tc>
        <w:tc>
          <w:tcPr>
            <w:tcW w:w="1725" w:type="dxa"/>
          </w:tcPr>
          <w:p w14:paraId="4DE2BB98" w14:textId="77777777" w:rsidR="00924FAF" w:rsidRDefault="00924FAF" w:rsidP="0089498F">
            <w:pPr>
              <w:jc w:val="center"/>
            </w:pPr>
            <w:r>
              <w:rPr>
                <w:rFonts w:hint="eastAsia"/>
              </w:rPr>
              <w:t>前置条件</w:t>
            </w:r>
          </w:p>
        </w:tc>
        <w:tc>
          <w:tcPr>
            <w:tcW w:w="7575" w:type="dxa"/>
          </w:tcPr>
          <w:p w14:paraId="0E439CE0" w14:textId="77777777" w:rsidR="00924FAF" w:rsidRDefault="00924FAF" w:rsidP="0089498F">
            <w:pPr>
              <w:jc w:val="center"/>
            </w:pPr>
            <w:r>
              <w:rPr>
                <w:rFonts w:hint="eastAsia"/>
              </w:rPr>
              <w:t>付款单已通过审批</w:t>
            </w:r>
          </w:p>
        </w:tc>
      </w:tr>
      <w:tr w:rsidR="00924FAF" w14:paraId="453407E5" w14:textId="77777777" w:rsidTr="007D28A6">
        <w:tc>
          <w:tcPr>
            <w:tcW w:w="4649" w:type="dxa"/>
            <w:vMerge/>
          </w:tcPr>
          <w:p w14:paraId="597576F4" w14:textId="77777777" w:rsidR="00924FAF" w:rsidRDefault="00924FAF" w:rsidP="0089498F">
            <w:pPr>
              <w:jc w:val="center"/>
            </w:pPr>
          </w:p>
        </w:tc>
        <w:tc>
          <w:tcPr>
            <w:tcW w:w="1725" w:type="dxa"/>
          </w:tcPr>
          <w:p w14:paraId="0A615692" w14:textId="77777777" w:rsidR="00924FAF" w:rsidRDefault="00924FAF" w:rsidP="0089498F">
            <w:pPr>
              <w:jc w:val="center"/>
            </w:pPr>
            <w:r>
              <w:rPr>
                <w:rFonts w:hint="eastAsia"/>
              </w:rPr>
              <w:t>后置条件</w:t>
            </w:r>
          </w:p>
        </w:tc>
        <w:tc>
          <w:tcPr>
            <w:tcW w:w="7575" w:type="dxa"/>
          </w:tcPr>
          <w:p w14:paraId="5342D00B" w14:textId="77777777" w:rsidR="00924FAF" w:rsidRDefault="00924FAF" w:rsidP="0089498F">
            <w:pPr>
              <w:jc w:val="center"/>
            </w:pPr>
            <w:r>
              <w:rPr>
                <w:rFonts w:hint="eastAsia"/>
              </w:rPr>
              <w:t>存储付款单为已审批状态</w:t>
            </w:r>
          </w:p>
        </w:tc>
      </w:tr>
      <w:tr w:rsidR="00924FAF" w14:paraId="70E8217C" w14:textId="77777777" w:rsidTr="007D28A6">
        <w:tc>
          <w:tcPr>
            <w:tcW w:w="13949" w:type="dxa"/>
            <w:gridSpan w:val="3"/>
          </w:tcPr>
          <w:p w14:paraId="781FA41F" w14:textId="77777777" w:rsidR="00924FAF" w:rsidRPr="00A33487" w:rsidRDefault="00924FAF" w:rsidP="0089498F">
            <w:pPr>
              <w:jc w:val="center"/>
              <w:rPr>
                <w:b/>
              </w:rPr>
            </w:pPr>
            <w:r w:rsidRPr="00A33487">
              <w:rPr>
                <w:rFonts w:hint="eastAsia"/>
                <w:b/>
              </w:rPr>
              <w:t>需要的服务（需接口）</w:t>
            </w:r>
          </w:p>
        </w:tc>
      </w:tr>
      <w:tr w:rsidR="00924FAF" w14:paraId="37955BCD" w14:textId="77777777" w:rsidTr="007D28A6">
        <w:tc>
          <w:tcPr>
            <w:tcW w:w="4649" w:type="dxa"/>
          </w:tcPr>
          <w:p w14:paraId="1459855D" w14:textId="77777777" w:rsidR="00924FAF" w:rsidRDefault="00924FAF" w:rsidP="0089498F">
            <w:pPr>
              <w:jc w:val="center"/>
            </w:pPr>
            <w:r>
              <w:rPr>
                <w:rFonts w:hint="eastAsia"/>
              </w:rPr>
              <w:t>服务名</w:t>
            </w:r>
          </w:p>
        </w:tc>
        <w:tc>
          <w:tcPr>
            <w:tcW w:w="9300" w:type="dxa"/>
            <w:gridSpan w:val="2"/>
          </w:tcPr>
          <w:p w14:paraId="495E093E" w14:textId="77777777" w:rsidR="00924FAF" w:rsidRDefault="00924FAF" w:rsidP="0089498F">
            <w:pPr>
              <w:jc w:val="center"/>
            </w:pPr>
            <w:r>
              <w:rPr>
                <w:rFonts w:hint="eastAsia"/>
              </w:rPr>
              <w:t>服务</w:t>
            </w:r>
          </w:p>
        </w:tc>
      </w:tr>
      <w:tr w:rsidR="00924FAF" w14:paraId="051B3DB8" w14:textId="77777777" w:rsidTr="007D28A6">
        <w:tc>
          <w:tcPr>
            <w:tcW w:w="4649" w:type="dxa"/>
          </w:tcPr>
          <w:p w14:paraId="77EF9DDD" w14:textId="77777777" w:rsidR="00924FAF" w:rsidRDefault="00924FAF" w:rsidP="0089498F">
            <w:pPr>
              <w:jc w:val="center"/>
            </w:pPr>
            <w:r>
              <w:t>P</w:t>
            </w:r>
            <w:r>
              <w:rPr>
                <w:rFonts w:hint="eastAsia"/>
              </w:rPr>
              <w:t>ay</w:t>
            </w:r>
            <w:r>
              <w:t>orderDataService.</w:t>
            </w:r>
            <w:r>
              <w:rPr>
                <w:rFonts w:hint="eastAsia"/>
              </w:rPr>
              <w:t>insert</w:t>
            </w:r>
            <w:r>
              <w:t>(PayorderPO po)</w:t>
            </w:r>
          </w:p>
        </w:tc>
        <w:tc>
          <w:tcPr>
            <w:tcW w:w="9300" w:type="dxa"/>
            <w:gridSpan w:val="2"/>
          </w:tcPr>
          <w:p w14:paraId="3E8811AF" w14:textId="77777777" w:rsidR="00924FAF" w:rsidRDefault="00924FAF" w:rsidP="0089498F">
            <w:pPr>
              <w:jc w:val="center"/>
            </w:pPr>
            <w:r>
              <w:rPr>
                <w:rFonts w:hint="eastAsia"/>
              </w:rPr>
              <w:t>插入单一持久</w:t>
            </w:r>
            <w:proofErr w:type="gramStart"/>
            <w:r>
              <w:rPr>
                <w:rFonts w:hint="eastAsia"/>
              </w:rPr>
              <w:t>化对象</w:t>
            </w:r>
            <w:proofErr w:type="gramEnd"/>
          </w:p>
        </w:tc>
      </w:tr>
      <w:tr w:rsidR="00924FAF" w14:paraId="52AB065F" w14:textId="77777777" w:rsidTr="007D28A6">
        <w:tc>
          <w:tcPr>
            <w:tcW w:w="4649" w:type="dxa"/>
          </w:tcPr>
          <w:p w14:paraId="011B78D7" w14:textId="77777777" w:rsidR="00924FAF" w:rsidRDefault="00924FAF" w:rsidP="0089498F">
            <w:pPr>
              <w:jc w:val="center"/>
            </w:pPr>
            <w:r>
              <w:t>P</w:t>
            </w:r>
            <w:r>
              <w:rPr>
                <w:rFonts w:hint="eastAsia"/>
              </w:rPr>
              <w:t>ay</w:t>
            </w:r>
            <w:r>
              <w:t>orderDataService.finds()</w:t>
            </w:r>
          </w:p>
        </w:tc>
        <w:tc>
          <w:tcPr>
            <w:tcW w:w="9300" w:type="dxa"/>
            <w:gridSpan w:val="2"/>
          </w:tcPr>
          <w:p w14:paraId="15F77E0A" w14:textId="77777777" w:rsidR="00924FAF" w:rsidRDefault="00924FAF" w:rsidP="0089498F">
            <w:pPr>
              <w:jc w:val="center"/>
            </w:pPr>
            <w:r>
              <w:rPr>
                <w:rFonts w:hint="eastAsia"/>
              </w:rPr>
              <w:t>查找涉及的领域的所有持久</w:t>
            </w:r>
            <w:proofErr w:type="gramStart"/>
            <w:r>
              <w:rPr>
                <w:rFonts w:hint="eastAsia"/>
              </w:rPr>
              <w:t>化对象</w:t>
            </w:r>
            <w:proofErr w:type="gramEnd"/>
          </w:p>
        </w:tc>
      </w:tr>
      <w:tr w:rsidR="00924FAF" w14:paraId="0F335B31" w14:textId="77777777" w:rsidTr="007D28A6">
        <w:tc>
          <w:tcPr>
            <w:tcW w:w="4649" w:type="dxa"/>
          </w:tcPr>
          <w:p w14:paraId="06204D75" w14:textId="77777777" w:rsidR="00924FAF" w:rsidRDefault="00924FAF" w:rsidP="0089498F">
            <w:pPr>
              <w:jc w:val="center"/>
            </w:pPr>
            <w:r>
              <w:t>FinancebaseFactory.geP</w:t>
            </w:r>
            <w:r>
              <w:rPr>
                <w:rFonts w:hint="eastAsia"/>
              </w:rPr>
              <w:t>ay</w:t>
            </w:r>
            <w:r>
              <w:t>orderDatabase</w:t>
            </w:r>
          </w:p>
        </w:tc>
        <w:tc>
          <w:tcPr>
            <w:tcW w:w="9300" w:type="dxa"/>
            <w:gridSpan w:val="2"/>
          </w:tcPr>
          <w:p w14:paraId="204842B2" w14:textId="77777777" w:rsidR="00924FAF" w:rsidRDefault="00924FAF" w:rsidP="0089498F">
            <w:pPr>
              <w:jc w:val="center"/>
            </w:pPr>
            <w:r>
              <w:rPr>
                <w:rFonts w:hint="eastAsia"/>
              </w:rPr>
              <w:t>得到</w:t>
            </w:r>
            <w:r>
              <w:t>P</w:t>
            </w:r>
            <w:r>
              <w:rPr>
                <w:rFonts w:hint="eastAsia"/>
              </w:rPr>
              <w:t>ay</w:t>
            </w:r>
            <w:r>
              <w:t>order</w:t>
            </w:r>
            <w:r>
              <w:rPr>
                <w:rFonts w:hint="eastAsia"/>
              </w:rPr>
              <w:t>数据库的服务的引用</w:t>
            </w:r>
          </w:p>
        </w:tc>
      </w:tr>
    </w:tbl>
    <w:p w14:paraId="538356CB" w14:textId="77777777" w:rsidR="00871D52" w:rsidRPr="000501A4" w:rsidRDefault="00871D52" w:rsidP="00871D52"/>
    <w:p w14:paraId="7A2847DA" w14:textId="77777777" w:rsidR="00A94B9C" w:rsidRDefault="00A94B9C" w:rsidP="00A94B9C">
      <w:pPr>
        <w:pStyle w:val="6"/>
      </w:pPr>
      <w:r>
        <w:t>业务逻辑层的动态模型</w:t>
      </w:r>
    </w:p>
    <w:p w14:paraId="3E0BDEAC" w14:textId="06D2A60A" w:rsidR="00375C6D" w:rsidRDefault="00375C6D" w:rsidP="00375C6D">
      <w:r>
        <w:rPr>
          <w:rFonts w:hint="eastAsia"/>
        </w:rPr>
        <w:t>PayorderBL</w:t>
      </w:r>
      <w:r>
        <w:rPr>
          <w:rFonts w:hint="eastAsia"/>
        </w:rPr>
        <w:t>模块的顺序图表明了当用户新建、查看付款单，及导出成本收益表时，成本管理业务逻辑处理的相关对象之间的协作。</w:t>
      </w:r>
    </w:p>
    <w:p w14:paraId="29AF4215" w14:textId="75D3BAAE" w:rsidR="00375C6D" w:rsidRPr="00375C6D" w:rsidRDefault="00375C6D" w:rsidP="00375C6D">
      <w:r>
        <w:rPr>
          <w:rFonts w:hint="eastAsia"/>
        </w:rPr>
        <w:t>如下图所示：</w:t>
      </w:r>
    </w:p>
    <w:p w14:paraId="4F8DD150" w14:textId="39CABBAC" w:rsidR="00375C6D" w:rsidRDefault="00375C6D" w:rsidP="00A94B9C">
      <w:r>
        <w:rPr>
          <w:rFonts w:hint="eastAsia"/>
          <w:noProof/>
        </w:rPr>
        <w:lastRenderedPageBreak/>
        <w:drawing>
          <wp:inline distT="0" distB="0" distL="0" distR="0" wp14:anchorId="318E7C11" wp14:editId="7DE8162A">
            <wp:extent cx="6251916" cy="52292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yorder.png"/>
                    <pic:cNvPicPr/>
                  </pic:nvPicPr>
                  <pic:blipFill>
                    <a:blip r:embed="rId44">
                      <a:extLst>
                        <a:ext uri="{28A0092B-C50C-407E-A947-70E740481C1C}">
                          <a14:useLocalDpi xmlns:a14="http://schemas.microsoft.com/office/drawing/2010/main" val="0"/>
                        </a:ext>
                      </a:extLst>
                    </a:blip>
                    <a:stretch>
                      <a:fillRect/>
                    </a:stretch>
                  </pic:blipFill>
                  <pic:spPr>
                    <a:xfrm>
                      <a:off x="0" y="0"/>
                      <a:ext cx="6275667" cy="5249090"/>
                    </a:xfrm>
                    <a:prstGeom prst="rect">
                      <a:avLst/>
                    </a:prstGeom>
                  </pic:spPr>
                </pic:pic>
              </a:graphicData>
            </a:graphic>
          </wp:inline>
        </w:drawing>
      </w:r>
    </w:p>
    <w:p w14:paraId="0376D583" w14:textId="4BA734DB" w:rsidR="00375C6D" w:rsidRDefault="00375C6D" w:rsidP="00A94B9C">
      <w:r>
        <w:rPr>
          <w:rFonts w:hint="eastAsia"/>
        </w:rPr>
        <w:t xml:space="preserve">                    </w:t>
      </w:r>
      <w:r w:rsidR="001806BF">
        <w:t xml:space="preserve">        </w:t>
      </w:r>
      <w:r>
        <w:rPr>
          <w:rFonts w:hint="eastAsia"/>
        </w:rPr>
        <w:t xml:space="preserve"> PayorderBL</w:t>
      </w:r>
      <w:r>
        <w:rPr>
          <w:rFonts w:hint="eastAsia"/>
        </w:rPr>
        <w:t>模块的顺序图</w:t>
      </w:r>
    </w:p>
    <w:p w14:paraId="59EE53E5" w14:textId="77777777" w:rsidR="00E026E5" w:rsidRDefault="00E026E5" w:rsidP="00A94B9C"/>
    <w:p w14:paraId="26CC3F31" w14:textId="77777777" w:rsidR="00E026E5" w:rsidRDefault="00E026E5" w:rsidP="00A94B9C"/>
    <w:p w14:paraId="271565F7" w14:textId="6811174C" w:rsidR="00E026E5" w:rsidRDefault="00E026E5" w:rsidP="00A94B9C">
      <w:r>
        <w:rPr>
          <w:rFonts w:hint="eastAsia"/>
        </w:rPr>
        <w:t>新建付款单的状态图如下：</w:t>
      </w:r>
    </w:p>
    <w:p w14:paraId="72B7B66B" w14:textId="62C328EC" w:rsidR="00E026E5" w:rsidRDefault="00E026E5" w:rsidP="00A94B9C">
      <w:r>
        <w:rPr>
          <w:rFonts w:hint="eastAsia"/>
          <w:noProof/>
        </w:rPr>
        <w:drawing>
          <wp:inline distT="0" distB="0" distL="0" distR="0" wp14:anchorId="7405BE39" wp14:editId="55648262">
            <wp:extent cx="6493051" cy="2676525"/>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ayorder.png"/>
                    <pic:cNvPicPr/>
                  </pic:nvPicPr>
                  <pic:blipFill>
                    <a:blip r:embed="rId45">
                      <a:extLst>
                        <a:ext uri="{28A0092B-C50C-407E-A947-70E740481C1C}">
                          <a14:useLocalDpi xmlns:a14="http://schemas.microsoft.com/office/drawing/2010/main" val="0"/>
                        </a:ext>
                      </a:extLst>
                    </a:blip>
                    <a:stretch>
                      <a:fillRect/>
                    </a:stretch>
                  </pic:blipFill>
                  <pic:spPr>
                    <a:xfrm>
                      <a:off x="0" y="0"/>
                      <a:ext cx="6499936" cy="2679363"/>
                    </a:xfrm>
                    <a:prstGeom prst="rect">
                      <a:avLst/>
                    </a:prstGeom>
                  </pic:spPr>
                </pic:pic>
              </a:graphicData>
            </a:graphic>
          </wp:inline>
        </w:drawing>
      </w:r>
    </w:p>
    <w:p w14:paraId="0BEADCEB" w14:textId="3CD4021A" w:rsidR="00E026E5" w:rsidRPr="002C1E56" w:rsidRDefault="00E026E5" w:rsidP="00A94B9C">
      <w:r>
        <w:rPr>
          <w:rFonts w:hint="eastAsia"/>
        </w:rPr>
        <w:t xml:space="preserve">                           add</w:t>
      </w:r>
      <w:r>
        <w:t>Payorder</w:t>
      </w:r>
      <w:r>
        <w:rPr>
          <w:rFonts w:hint="eastAsia"/>
        </w:rPr>
        <w:t>的状态图</w:t>
      </w:r>
    </w:p>
    <w:p w14:paraId="62C685DD" w14:textId="77777777" w:rsidR="00A94B9C" w:rsidRDefault="00A94B9C" w:rsidP="00A94B9C">
      <w:pPr>
        <w:pStyle w:val="6"/>
      </w:pPr>
      <w:r>
        <w:t>业务逻辑层的设计原理</w:t>
      </w:r>
    </w:p>
    <w:p w14:paraId="531ABAFF" w14:textId="08FC6A33" w:rsidR="00415CF0" w:rsidRPr="002C1E56" w:rsidRDefault="00415CF0" w:rsidP="00A94B9C">
      <w:r w:rsidRPr="00415CF0">
        <w:rPr>
          <w:rFonts w:hint="eastAsia"/>
        </w:rPr>
        <w:t>利用委托式控制风格，每个界面需要访问的业务逻辑由各自的控制器委托给不同的领域对象。</w:t>
      </w:r>
    </w:p>
    <w:p w14:paraId="29DFFD0D" w14:textId="793CF9D1" w:rsidR="00A94B9C" w:rsidRDefault="00A94B9C" w:rsidP="00A94B9C">
      <w:pPr>
        <w:pStyle w:val="4"/>
        <w:numPr>
          <w:ilvl w:val="0"/>
          <w:numId w:val="0"/>
        </w:numPr>
      </w:pPr>
      <w:r>
        <w:rPr>
          <w:rFonts w:hint="eastAsia"/>
        </w:rPr>
        <w:t>4.1</w:t>
      </w:r>
      <w:r>
        <w:t>.</w:t>
      </w:r>
      <w:r w:rsidR="00292917">
        <w:t>6</w:t>
      </w:r>
      <w:r>
        <w:t>.2</w:t>
      </w:r>
      <w:r w:rsidR="00F235DA" w:rsidRPr="00F235DA">
        <w:rPr>
          <w:rFonts w:hint="eastAsia"/>
        </w:rPr>
        <w:t>结算管理</w:t>
      </w:r>
    </w:p>
    <w:p w14:paraId="10FBB7AA" w14:textId="77777777" w:rsidR="00A94B9C" w:rsidRDefault="00A94B9C" w:rsidP="00504978">
      <w:pPr>
        <w:pStyle w:val="6"/>
        <w:numPr>
          <w:ilvl w:val="5"/>
          <w:numId w:val="19"/>
        </w:numPr>
      </w:pPr>
      <w:r>
        <w:rPr>
          <w:rFonts w:hint="eastAsia"/>
        </w:rPr>
        <w:t>模块描述</w:t>
      </w:r>
    </w:p>
    <w:p w14:paraId="33132A4A" w14:textId="7D12C648" w:rsidR="00F71A40" w:rsidRDefault="00F71A40" w:rsidP="00F71A40">
      <w:pPr>
        <w:rPr>
          <w:szCs w:val="21"/>
        </w:rPr>
      </w:pPr>
      <w:r>
        <w:rPr>
          <w:rFonts w:hint="eastAsia"/>
          <w:szCs w:val="21"/>
        </w:rPr>
        <w:t>结算</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14A1E7F" w14:textId="2BE6B1DD" w:rsidR="00F71A40" w:rsidRPr="002C1E56" w:rsidRDefault="00F71A40" w:rsidP="00F71A40">
      <w:r>
        <w:rPr>
          <w:rFonts w:hint="eastAsia"/>
          <w:szCs w:val="21"/>
        </w:rPr>
        <w:t>结算管理模块的职责及接口参见软件系统结构描述文档。</w:t>
      </w:r>
    </w:p>
    <w:p w14:paraId="56A4FFE0" w14:textId="77777777" w:rsidR="00A94B9C" w:rsidRDefault="00A94B9C" w:rsidP="00A94B9C">
      <w:pPr>
        <w:pStyle w:val="6"/>
      </w:pPr>
      <w:r>
        <w:t>整体结构</w:t>
      </w:r>
    </w:p>
    <w:p w14:paraId="1831C5D1" w14:textId="3317D46D" w:rsidR="00F71A40" w:rsidRDefault="00F71A40" w:rsidP="00F71A40">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CalculateBLService</w:t>
      </w:r>
      <w:r>
        <w:rPr>
          <w:szCs w:val="21"/>
        </w:rPr>
        <w:t>接口。业务逻辑层和数据层之间添加</w:t>
      </w:r>
      <w:r>
        <w:rPr>
          <w:szCs w:val="21"/>
        </w:rPr>
        <w:t>dataservice</w:t>
      </w:r>
      <w:r>
        <w:rPr>
          <w:rFonts w:hint="eastAsia"/>
          <w:szCs w:val="21"/>
        </w:rPr>
        <w:t>.financedateservice</w:t>
      </w:r>
      <w:r w:rsidR="00A6006D">
        <w:rPr>
          <w:szCs w:val="21"/>
        </w:rPr>
        <w:t>.</w:t>
      </w:r>
      <w:r>
        <w:rPr>
          <w:szCs w:val="21"/>
        </w:rPr>
        <w:t>Calculate</w:t>
      </w:r>
      <w:r>
        <w:rPr>
          <w:rFonts w:hint="eastAsia"/>
          <w:szCs w:val="21"/>
        </w:rPr>
        <w:t>DataService</w:t>
      </w:r>
      <w:r>
        <w:rPr>
          <w:szCs w:val="21"/>
        </w:rPr>
        <w:t>接口。为了隔离业务逻辑职责和逻辑控制职责，我们将对</w:t>
      </w:r>
      <w:r>
        <w:rPr>
          <w:rFonts w:hint="eastAsia"/>
          <w:szCs w:val="21"/>
        </w:rPr>
        <w:t>结算</w:t>
      </w:r>
      <w:r>
        <w:rPr>
          <w:szCs w:val="21"/>
        </w:rPr>
        <w:t>管理的业务逻辑处理委托给</w:t>
      </w:r>
      <w:r>
        <w:rPr>
          <w:szCs w:val="21"/>
        </w:rPr>
        <w:t>CalculateBL</w:t>
      </w:r>
      <w:r>
        <w:rPr>
          <w:szCs w:val="21"/>
        </w:rPr>
        <w:t>对象。</w:t>
      </w:r>
      <w:r w:rsidR="00744AD4">
        <w:rPr>
          <w:rFonts w:hint="eastAsia"/>
          <w:szCs w:val="21"/>
        </w:rPr>
        <w:t>check</w:t>
      </w:r>
      <w:r>
        <w:rPr>
          <w:szCs w:val="21"/>
        </w:rPr>
        <w:t>Pay</w:t>
      </w:r>
      <w:r w:rsidR="00744AD4">
        <w:rPr>
          <w:szCs w:val="21"/>
        </w:rPr>
        <w:t>ee</w:t>
      </w:r>
      <w:r>
        <w:rPr>
          <w:szCs w:val="21"/>
        </w:rPr>
        <w:t>order</w:t>
      </w:r>
      <w:r>
        <w:rPr>
          <w:rFonts w:hint="eastAsia"/>
          <w:szCs w:val="21"/>
        </w:rPr>
        <w:t>的添加是</w:t>
      </w:r>
      <w:r>
        <w:rPr>
          <w:szCs w:val="21"/>
        </w:rPr>
        <w:t>P</w:t>
      </w:r>
      <w:r>
        <w:rPr>
          <w:rFonts w:hint="eastAsia"/>
          <w:szCs w:val="21"/>
        </w:rPr>
        <w:t>ay</w:t>
      </w:r>
      <w:r>
        <w:rPr>
          <w:szCs w:val="21"/>
        </w:rPr>
        <w:t>o</w:t>
      </w:r>
      <w:r w:rsidR="00744AD4">
        <w:rPr>
          <w:szCs w:val="21"/>
        </w:rPr>
        <w:t>ee</w:t>
      </w:r>
      <w:r>
        <w:rPr>
          <w:szCs w:val="21"/>
        </w:rPr>
        <w:t>rder</w:t>
      </w:r>
      <w:r>
        <w:rPr>
          <w:rFonts w:hint="eastAsia"/>
          <w:szCs w:val="21"/>
        </w:rPr>
        <w:t>的容器类，保有所有</w:t>
      </w:r>
      <w:r w:rsidR="00A6006D">
        <w:rPr>
          <w:rFonts w:hint="eastAsia"/>
          <w:szCs w:val="21"/>
        </w:rPr>
        <w:t>收款</w:t>
      </w:r>
      <w:r>
        <w:rPr>
          <w:rFonts w:hint="eastAsia"/>
          <w:szCs w:val="21"/>
        </w:rPr>
        <w:t>单的信息，及相应的查看</w:t>
      </w:r>
      <w:r w:rsidR="00A6006D">
        <w:rPr>
          <w:rFonts w:hint="eastAsia"/>
          <w:szCs w:val="21"/>
        </w:rPr>
        <w:t>收款</w:t>
      </w:r>
      <w:r>
        <w:rPr>
          <w:rFonts w:hint="eastAsia"/>
          <w:szCs w:val="21"/>
        </w:rPr>
        <w:t>单信息的职责。</w:t>
      </w:r>
      <w:r>
        <w:rPr>
          <w:rFonts w:hint="eastAsia"/>
          <w:szCs w:val="21"/>
        </w:rPr>
        <w:t>check</w:t>
      </w:r>
      <w:r>
        <w:rPr>
          <w:szCs w:val="21"/>
        </w:rPr>
        <w:t>Pay</w:t>
      </w:r>
      <w:r w:rsidR="00A6006D">
        <w:rPr>
          <w:rFonts w:hint="eastAsia"/>
          <w:szCs w:val="21"/>
        </w:rPr>
        <w:t>ee</w:t>
      </w:r>
      <w:r>
        <w:rPr>
          <w:szCs w:val="21"/>
        </w:rPr>
        <w:t>order</w:t>
      </w:r>
      <w:r>
        <w:rPr>
          <w:rFonts w:hint="eastAsia"/>
          <w:szCs w:val="21"/>
        </w:rPr>
        <w:t>是根据依赖倒置原则，为了消除循环依赖而产生的接口。</w:t>
      </w:r>
    </w:p>
    <w:p w14:paraId="487EADC7" w14:textId="77777777" w:rsidR="00F71A40" w:rsidRDefault="00F71A40" w:rsidP="00F71A40">
      <w:pPr>
        <w:rPr>
          <w:szCs w:val="21"/>
        </w:rPr>
      </w:pPr>
    </w:p>
    <w:p w14:paraId="3EDD96BE" w14:textId="67BA14A9" w:rsidR="00F71A40" w:rsidRDefault="00F71A40" w:rsidP="00F71A40">
      <w:pPr>
        <w:rPr>
          <w:szCs w:val="21"/>
        </w:rPr>
      </w:pPr>
      <w:r>
        <w:rPr>
          <w:rFonts w:hint="eastAsia"/>
          <w:szCs w:val="21"/>
        </w:rPr>
        <w:t>结算管理</w:t>
      </w:r>
      <w:r>
        <w:rPr>
          <w:szCs w:val="21"/>
        </w:rPr>
        <w:t>模块的设计如图：</w:t>
      </w:r>
    </w:p>
    <w:p w14:paraId="55ECBCA1" w14:textId="531BF292" w:rsidR="00F71A40" w:rsidRDefault="006E1B01" w:rsidP="00F71A40">
      <w:pPr>
        <w:rPr>
          <w:szCs w:val="21"/>
        </w:rPr>
      </w:pPr>
      <w:r>
        <w:rPr>
          <w:noProof/>
          <w:szCs w:val="21"/>
        </w:rPr>
        <w:lastRenderedPageBreak/>
        <w:drawing>
          <wp:inline distT="0" distB="0" distL="0" distR="0" wp14:anchorId="7235B968" wp14:editId="0CE97494">
            <wp:extent cx="6153150" cy="52387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alculate.png"/>
                    <pic:cNvPicPr/>
                  </pic:nvPicPr>
                  <pic:blipFill>
                    <a:blip r:embed="rId46">
                      <a:extLst>
                        <a:ext uri="{28A0092B-C50C-407E-A947-70E740481C1C}">
                          <a14:useLocalDpi xmlns:a14="http://schemas.microsoft.com/office/drawing/2010/main" val="0"/>
                        </a:ext>
                      </a:extLst>
                    </a:blip>
                    <a:stretch>
                      <a:fillRect/>
                    </a:stretch>
                  </pic:blipFill>
                  <pic:spPr>
                    <a:xfrm>
                      <a:off x="0" y="0"/>
                      <a:ext cx="6153150" cy="5238750"/>
                    </a:xfrm>
                    <a:prstGeom prst="rect">
                      <a:avLst/>
                    </a:prstGeom>
                  </pic:spPr>
                </pic:pic>
              </a:graphicData>
            </a:graphic>
          </wp:inline>
        </w:drawing>
      </w:r>
    </w:p>
    <w:p w14:paraId="3F978345" w14:textId="3D35EC62" w:rsidR="00A6006D" w:rsidRDefault="00A6006D" w:rsidP="00A6006D">
      <w:pPr>
        <w:jc w:val="left"/>
        <w:rPr>
          <w:szCs w:val="21"/>
        </w:rPr>
      </w:pPr>
      <w:r>
        <w:rPr>
          <w:rFonts w:hint="eastAsia"/>
          <w:szCs w:val="21"/>
        </w:rPr>
        <w:t>结算管理模块各个类的职责如表</w:t>
      </w:r>
    </w:p>
    <w:tbl>
      <w:tblPr>
        <w:tblStyle w:val="a9"/>
        <w:tblW w:w="0" w:type="auto"/>
        <w:tblLook w:val="04A0" w:firstRow="1" w:lastRow="0" w:firstColumn="1" w:lastColumn="0" w:noHBand="0" w:noVBand="1"/>
      </w:tblPr>
      <w:tblGrid>
        <w:gridCol w:w="4248"/>
        <w:gridCol w:w="9701"/>
      </w:tblGrid>
      <w:tr w:rsidR="00A6006D" w14:paraId="61FA2395" w14:textId="77777777" w:rsidTr="00022EE0">
        <w:tc>
          <w:tcPr>
            <w:tcW w:w="4248" w:type="dxa"/>
          </w:tcPr>
          <w:p w14:paraId="3293D5EB" w14:textId="77777777" w:rsidR="00A6006D" w:rsidRDefault="00A6006D" w:rsidP="00022EE0">
            <w:pPr>
              <w:rPr>
                <w:szCs w:val="21"/>
              </w:rPr>
            </w:pPr>
            <w:r>
              <w:rPr>
                <w:rFonts w:hint="eastAsia"/>
                <w:szCs w:val="21"/>
              </w:rPr>
              <w:t>模块</w:t>
            </w:r>
          </w:p>
        </w:tc>
        <w:tc>
          <w:tcPr>
            <w:tcW w:w="9701" w:type="dxa"/>
          </w:tcPr>
          <w:p w14:paraId="6C8268C4" w14:textId="77777777" w:rsidR="00A6006D" w:rsidRDefault="00A6006D" w:rsidP="00022EE0">
            <w:pPr>
              <w:rPr>
                <w:szCs w:val="21"/>
              </w:rPr>
            </w:pPr>
            <w:r>
              <w:rPr>
                <w:rFonts w:hint="eastAsia"/>
                <w:szCs w:val="21"/>
              </w:rPr>
              <w:t>职责</w:t>
            </w:r>
          </w:p>
        </w:tc>
      </w:tr>
      <w:tr w:rsidR="00A6006D" w14:paraId="512B1986" w14:textId="77777777" w:rsidTr="00022EE0">
        <w:tc>
          <w:tcPr>
            <w:tcW w:w="4248" w:type="dxa"/>
          </w:tcPr>
          <w:p w14:paraId="525E6AC9" w14:textId="58674709" w:rsidR="00A6006D" w:rsidRDefault="00A6006D" w:rsidP="00022EE0">
            <w:pPr>
              <w:rPr>
                <w:szCs w:val="21"/>
              </w:rPr>
            </w:pPr>
            <w:r>
              <w:rPr>
                <w:szCs w:val="21"/>
              </w:rPr>
              <w:t>Calculate</w:t>
            </w:r>
            <w:r>
              <w:rPr>
                <w:rFonts w:hint="eastAsia"/>
                <w:szCs w:val="21"/>
              </w:rPr>
              <w:t>BL</w:t>
            </w:r>
          </w:p>
        </w:tc>
        <w:tc>
          <w:tcPr>
            <w:tcW w:w="9701" w:type="dxa"/>
          </w:tcPr>
          <w:p w14:paraId="0B337C10" w14:textId="7B007ED8" w:rsidR="00A6006D" w:rsidRDefault="00A6006D" w:rsidP="00022EE0">
            <w:pPr>
              <w:rPr>
                <w:szCs w:val="21"/>
              </w:rPr>
            </w:pPr>
            <w:r>
              <w:rPr>
                <w:rFonts w:hint="eastAsia"/>
                <w:szCs w:val="21"/>
              </w:rPr>
              <w:t>具有查看收款单等功能，能够帮助完成结算管理界面所需要的服务。</w:t>
            </w:r>
          </w:p>
        </w:tc>
      </w:tr>
      <w:tr w:rsidR="00022EE0" w14:paraId="6D4AA040" w14:textId="77777777" w:rsidTr="00022EE0">
        <w:tc>
          <w:tcPr>
            <w:tcW w:w="4248" w:type="dxa"/>
          </w:tcPr>
          <w:p w14:paraId="6AEA4335" w14:textId="222AACB8" w:rsidR="00022EE0" w:rsidRDefault="006E1B01" w:rsidP="00022EE0">
            <w:pPr>
              <w:rPr>
                <w:szCs w:val="21"/>
              </w:rPr>
            </w:pPr>
            <w:r>
              <w:rPr>
                <w:rFonts w:hint="eastAsia"/>
                <w:szCs w:val="21"/>
              </w:rPr>
              <w:t>check</w:t>
            </w:r>
            <w:r>
              <w:rPr>
                <w:szCs w:val="21"/>
              </w:rPr>
              <w:t>PayeeorderInfo</w:t>
            </w:r>
          </w:p>
        </w:tc>
        <w:tc>
          <w:tcPr>
            <w:tcW w:w="9701" w:type="dxa"/>
          </w:tcPr>
          <w:p w14:paraId="38213713" w14:textId="3D81D70E" w:rsidR="00022EE0" w:rsidRDefault="006E1B01" w:rsidP="006E1B01">
            <w:pPr>
              <w:rPr>
                <w:szCs w:val="21"/>
              </w:rPr>
            </w:pPr>
            <w:r>
              <w:rPr>
                <w:rFonts w:hint="eastAsia"/>
                <w:szCs w:val="21"/>
              </w:rPr>
              <w:t>用来调用</w:t>
            </w:r>
            <w:r>
              <w:rPr>
                <w:rFonts w:hint="eastAsia"/>
                <w:szCs w:val="21"/>
              </w:rPr>
              <w:t>Payeeorder</w:t>
            </w:r>
            <w:r>
              <w:rPr>
                <w:szCs w:val="21"/>
              </w:rPr>
              <w:t>BL</w:t>
            </w:r>
            <w:r>
              <w:rPr>
                <w:rFonts w:hint="eastAsia"/>
                <w:szCs w:val="21"/>
              </w:rPr>
              <w:t>中查看收款单方法的接口，具有查看收款单的功能。</w:t>
            </w:r>
          </w:p>
        </w:tc>
      </w:tr>
    </w:tbl>
    <w:p w14:paraId="79A32CE2" w14:textId="77777777" w:rsidR="00A6006D" w:rsidRPr="00A6006D" w:rsidRDefault="00A6006D" w:rsidP="00F71A40">
      <w:pPr>
        <w:rPr>
          <w:szCs w:val="21"/>
        </w:rPr>
      </w:pPr>
    </w:p>
    <w:p w14:paraId="75FD4AD0" w14:textId="01D9FA81" w:rsidR="00A7659D" w:rsidRDefault="00A94B9C" w:rsidP="007C743C">
      <w:pPr>
        <w:pStyle w:val="6"/>
      </w:pPr>
      <w:r>
        <w:t>模块内部类的接口规范</w:t>
      </w:r>
    </w:p>
    <w:p w14:paraId="4EC02669" w14:textId="77777777" w:rsidR="007C743C" w:rsidRPr="00A33487" w:rsidRDefault="007C743C" w:rsidP="007C743C">
      <w:pPr>
        <w:ind w:firstLineChars="2500" w:firstLine="5271"/>
        <w:rPr>
          <w:b/>
        </w:rPr>
      </w:pPr>
      <w:r>
        <w:rPr>
          <w:rFonts w:hint="eastAsia"/>
          <w:b/>
        </w:rPr>
        <w:t>C</w:t>
      </w:r>
      <w:r>
        <w:rPr>
          <w:b/>
        </w:rPr>
        <w:t>alculate</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7C743C" w:rsidRPr="00A33487" w14:paraId="3ED4FE40" w14:textId="77777777" w:rsidTr="0089498F">
        <w:tc>
          <w:tcPr>
            <w:tcW w:w="13949" w:type="dxa"/>
            <w:gridSpan w:val="3"/>
          </w:tcPr>
          <w:p w14:paraId="3C8E6C14" w14:textId="77777777" w:rsidR="007C743C" w:rsidRPr="00A33487" w:rsidRDefault="007C743C" w:rsidP="0089498F">
            <w:pPr>
              <w:jc w:val="center"/>
              <w:rPr>
                <w:b/>
              </w:rPr>
            </w:pPr>
            <w:r w:rsidRPr="00A33487">
              <w:rPr>
                <w:rFonts w:hint="eastAsia"/>
                <w:b/>
              </w:rPr>
              <w:t>提供的服务（供接口）</w:t>
            </w:r>
          </w:p>
        </w:tc>
      </w:tr>
      <w:tr w:rsidR="007C743C" w14:paraId="75A49C89" w14:textId="77777777" w:rsidTr="0089498F">
        <w:tc>
          <w:tcPr>
            <w:tcW w:w="4649" w:type="dxa"/>
            <w:vMerge w:val="restart"/>
          </w:tcPr>
          <w:p w14:paraId="0C2AC5EE" w14:textId="77777777" w:rsidR="007C743C" w:rsidRDefault="007C743C" w:rsidP="0089498F">
            <w:pPr>
              <w:jc w:val="center"/>
            </w:pPr>
          </w:p>
          <w:p w14:paraId="5FF7E56B" w14:textId="77777777" w:rsidR="007C743C" w:rsidRDefault="007C743C" w:rsidP="0089498F">
            <w:pPr>
              <w:jc w:val="center"/>
            </w:pPr>
            <w:r>
              <w:rPr>
                <w:rFonts w:hint="eastAsia"/>
              </w:rPr>
              <w:t>Ca</w:t>
            </w:r>
            <w:r>
              <w:t>lculateBL.check</w:t>
            </w:r>
          </w:p>
        </w:tc>
        <w:tc>
          <w:tcPr>
            <w:tcW w:w="1725" w:type="dxa"/>
          </w:tcPr>
          <w:p w14:paraId="44292F49" w14:textId="77777777" w:rsidR="007C743C" w:rsidRDefault="007C743C" w:rsidP="0089498F">
            <w:pPr>
              <w:jc w:val="center"/>
            </w:pPr>
            <w:r>
              <w:rPr>
                <w:rFonts w:hint="eastAsia"/>
              </w:rPr>
              <w:t>语法</w:t>
            </w:r>
          </w:p>
        </w:tc>
        <w:tc>
          <w:tcPr>
            <w:tcW w:w="7575" w:type="dxa"/>
          </w:tcPr>
          <w:p w14:paraId="7B07CF32" w14:textId="77777777" w:rsidR="007C743C" w:rsidRDefault="007C743C" w:rsidP="0089498F">
            <w:pPr>
              <w:jc w:val="center"/>
            </w:pPr>
            <w:r w:rsidRPr="00562178">
              <w:t>public ArrayList&lt;PayeeorderVO&gt; check(String data,String shop);</w:t>
            </w:r>
          </w:p>
        </w:tc>
      </w:tr>
      <w:tr w:rsidR="007C743C" w14:paraId="58CEC7F4" w14:textId="77777777" w:rsidTr="0089498F">
        <w:tc>
          <w:tcPr>
            <w:tcW w:w="4649" w:type="dxa"/>
            <w:vMerge/>
          </w:tcPr>
          <w:p w14:paraId="471618D9" w14:textId="77777777" w:rsidR="007C743C" w:rsidRDefault="007C743C" w:rsidP="0089498F">
            <w:pPr>
              <w:jc w:val="center"/>
            </w:pPr>
          </w:p>
        </w:tc>
        <w:tc>
          <w:tcPr>
            <w:tcW w:w="1725" w:type="dxa"/>
          </w:tcPr>
          <w:p w14:paraId="35C41805" w14:textId="77777777" w:rsidR="007C743C" w:rsidRDefault="007C743C" w:rsidP="0089498F">
            <w:pPr>
              <w:jc w:val="center"/>
            </w:pPr>
            <w:r>
              <w:rPr>
                <w:rFonts w:hint="eastAsia"/>
              </w:rPr>
              <w:t>前置条件</w:t>
            </w:r>
          </w:p>
        </w:tc>
        <w:tc>
          <w:tcPr>
            <w:tcW w:w="7575" w:type="dxa"/>
          </w:tcPr>
          <w:p w14:paraId="3EDA53D4" w14:textId="77777777" w:rsidR="007C743C" w:rsidRDefault="007C743C" w:rsidP="0089498F">
            <w:pPr>
              <w:jc w:val="center"/>
            </w:pPr>
            <w:r>
              <w:rPr>
                <w:rFonts w:hint="eastAsia"/>
              </w:rPr>
              <w:t>启动一个查看结算信息任务，并选定日期与营业厅</w:t>
            </w:r>
          </w:p>
        </w:tc>
      </w:tr>
      <w:tr w:rsidR="007C743C" w14:paraId="3D3681D3" w14:textId="77777777" w:rsidTr="0089498F">
        <w:tc>
          <w:tcPr>
            <w:tcW w:w="4649" w:type="dxa"/>
            <w:vMerge/>
          </w:tcPr>
          <w:p w14:paraId="0FD9B09D" w14:textId="77777777" w:rsidR="007C743C" w:rsidRDefault="007C743C" w:rsidP="0089498F">
            <w:pPr>
              <w:jc w:val="center"/>
            </w:pPr>
          </w:p>
        </w:tc>
        <w:tc>
          <w:tcPr>
            <w:tcW w:w="1725" w:type="dxa"/>
          </w:tcPr>
          <w:p w14:paraId="2D5929C3" w14:textId="77777777" w:rsidR="007C743C" w:rsidRDefault="007C743C" w:rsidP="0089498F">
            <w:pPr>
              <w:jc w:val="center"/>
            </w:pPr>
            <w:r>
              <w:rPr>
                <w:rFonts w:hint="eastAsia"/>
              </w:rPr>
              <w:t>后置条件</w:t>
            </w:r>
          </w:p>
        </w:tc>
        <w:tc>
          <w:tcPr>
            <w:tcW w:w="7575" w:type="dxa"/>
          </w:tcPr>
          <w:p w14:paraId="50A3F68E" w14:textId="77777777" w:rsidR="007C743C" w:rsidRDefault="007C743C" w:rsidP="0089498F">
            <w:pPr>
              <w:jc w:val="center"/>
            </w:pPr>
            <w:r>
              <w:rPr>
                <w:rFonts w:hint="eastAsia"/>
              </w:rPr>
              <w:t>显示选定日期选定营业厅的收款信息</w:t>
            </w:r>
          </w:p>
        </w:tc>
      </w:tr>
      <w:tr w:rsidR="007C743C" w14:paraId="5288BFD0" w14:textId="77777777" w:rsidTr="0089498F">
        <w:tc>
          <w:tcPr>
            <w:tcW w:w="4649" w:type="dxa"/>
            <w:vMerge w:val="restart"/>
          </w:tcPr>
          <w:p w14:paraId="6F1F4621" w14:textId="77777777" w:rsidR="007C743C" w:rsidRDefault="007C743C" w:rsidP="0089498F">
            <w:pPr>
              <w:jc w:val="center"/>
            </w:pPr>
          </w:p>
          <w:p w14:paraId="1DD24EF6" w14:textId="77777777" w:rsidR="007C743C" w:rsidRDefault="007C743C" w:rsidP="0089498F">
            <w:pPr>
              <w:jc w:val="center"/>
            </w:pPr>
            <w:r>
              <w:rPr>
                <w:rFonts w:hint="eastAsia"/>
              </w:rPr>
              <w:t>Calculate</w:t>
            </w:r>
            <w:r>
              <w:t>BL</w:t>
            </w:r>
            <w:r>
              <w:rPr>
                <w:rFonts w:hint="eastAsia"/>
              </w:rPr>
              <w:t>.total</w:t>
            </w:r>
          </w:p>
        </w:tc>
        <w:tc>
          <w:tcPr>
            <w:tcW w:w="1725" w:type="dxa"/>
          </w:tcPr>
          <w:p w14:paraId="282BE74B" w14:textId="77777777" w:rsidR="007C743C" w:rsidRDefault="007C743C" w:rsidP="0089498F">
            <w:pPr>
              <w:jc w:val="center"/>
            </w:pPr>
            <w:r>
              <w:rPr>
                <w:rFonts w:hint="eastAsia"/>
              </w:rPr>
              <w:t>语法</w:t>
            </w:r>
          </w:p>
        </w:tc>
        <w:tc>
          <w:tcPr>
            <w:tcW w:w="7575" w:type="dxa"/>
          </w:tcPr>
          <w:p w14:paraId="3754FD5E" w14:textId="77777777" w:rsidR="007C743C" w:rsidRDefault="007C743C" w:rsidP="0089498F">
            <w:pPr>
              <w:jc w:val="center"/>
            </w:pPr>
            <w:r w:rsidRPr="00562178">
              <w:t>public double total(ArrayList&lt;PayeeorderVO&gt; volist);</w:t>
            </w:r>
          </w:p>
        </w:tc>
      </w:tr>
      <w:tr w:rsidR="007C743C" w14:paraId="34609444" w14:textId="77777777" w:rsidTr="0089498F">
        <w:tc>
          <w:tcPr>
            <w:tcW w:w="4649" w:type="dxa"/>
            <w:vMerge/>
          </w:tcPr>
          <w:p w14:paraId="63335F09" w14:textId="77777777" w:rsidR="007C743C" w:rsidRDefault="007C743C" w:rsidP="0089498F">
            <w:pPr>
              <w:jc w:val="center"/>
            </w:pPr>
          </w:p>
        </w:tc>
        <w:tc>
          <w:tcPr>
            <w:tcW w:w="1725" w:type="dxa"/>
          </w:tcPr>
          <w:p w14:paraId="44D1B941" w14:textId="77777777" w:rsidR="007C743C" w:rsidRDefault="007C743C" w:rsidP="0089498F">
            <w:pPr>
              <w:jc w:val="center"/>
            </w:pPr>
            <w:r>
              <w:rPr>
                <w:rFonts w:hint="eastAsia"/>
              </w:rPr>
              <w:t>前置条件</w:t>
            </w:r>
          </w:p>
        </w:tc>
        <w:tc>
          <w:tcPr>
            <w:tcW w:w="7575" w:type="dxa"/>
          </w:tcPr>
          <w:p w14:paraId="3CBCDC6A" w14:textId="77777777" w:rsidR="007C743C" w:rsidRDefault="007C743C" w:rsidP="0089498F">
            <w:pPr>
              <w:jc w:val="center"/>
            </w:pPr>
            <w:r>
              <w:rPr>
                <w:rFonts w:hint="eastAsia"/>
              </w:rPr>
              <w:t>已启动查看结算信息任务，并已计算总收款金额</w:t>
            </w:r>
          </w:p>
        </w:tc>
      </w:tr>
      <w:tr w:rsidR="007C743C" w14:paraId="663AF756" w14:textId="77777777" w:rsidTr="0089498F">
        <w:tc>
          <w:tcPr>
            <w:tcW w:w="4649" w:type="dxa"/>
            <w:vMerge/>
          </w:tcPr>
          <w:p w14:paraId="7824D2A9" w14:textId="77777777" w:rsidR="007C743C" w:rsidRDefault="007C743C" w:rsidP="0089498F">
            <w:pPr>
              <w:jc w:val="center"/>
            </w:pPr>
          </w:p>
        </w:tc>
        <w:tc>
          <w:tcPr>
            <w:tcW w:w="1725" w:type="dxa"/>
          </w:tcPr>
          <w:p w14:paraId="37B2950E" w14:textId="77777777" w:rsidR="007C743C" w:rsidRDefault="007C743C" w:rsidP="0089498F">
            <w:pPr>
              <w:jc w:val="center"/>
            </w:pPr>
            <w:r>
              <w:rPr>
                <w:rFonts w:hint="eastAsia"/>
              </w:rPr>
              <w:t>后置条件</w:t>
            </w:r>
          </w:p>
        </w:tc>
        <w:tc>
          <w:tcPr>
            <w:tcW w:w="7575" w:type="dxa"/>
          </w:tcPr>
          <w:p w14:paraId="590D1712" w14:textId="77777777" w:rsidR="007C743C" w:rsidRDefault="007C743C" w:rsidP="0089498F">
            <w:pPr>
              <w:jc w:val="center"/>
            </w:pPr>
            <w:r>
              <w:rPr>
                <w:rFonts w:hint="eastAsia"/>
              </w:rPr>
              <w:t>显示总收款金额</w:t>
            </w:r>
          </w:p>
        </w:tc>
      </w:tr>
      <w:tr w:rsidR="007C743C" w:rsidRPr="00A33487" w14:paraId="5DDBEFBE" w14:textId="77777777" w:rsidTr="0089498F">
        <w:tc>
          <w:tcPr>
            <w:tcW w:w="13949" w:type="dxa"/>
            <w:gridSpan w:val="3"/>
          </w:tcPr>
          <w:p w14:paraId="7F2F8A5C" w14:textId="77777777" w:rsidR="007C743C" w:rsidRPr="00A33487" w:rsidRDefault="007C743C" w:rsidP="0089498F">
            <w:pPr>
              <w:jc w:val="center"/>
              <w:rPr>
                <w:b/>
              </w:rPr>
            </w:pPr>
            <w:r w:rsidRPr="00A33487">
              <w:rPr>
                <w:rFonts w:hint="eastAsia"/>
                <w:b/>
              </w:rPr>
              <w:t>需要的服务（需接口）</w:t>
            </w:r>
          </w:p>
        </w:tc>
      </w:tr>
      <w:tr w:rsidR="007C743C" w14:paraId="425FE4A9" w14:textId="77777777" w:rsidTr="0089498F">
        <w:tc>
          <w:tcPr>
            <w:tcW w:w="4649" w:type="dxa"/>
          </w:tcPr>
          <w:p w14:paraId="598943D5" w14:textId="77777777" w:rsidR="007C743C" w:rsidRDefault="007C743C" w:rsidP="0089498F">
            <w:pPr>
              <w:jc w:val="center"/>
            </w:pPr>
            <w:r>
              <w:rPr>
                <w:rFonts w:hint="eastAsia"/>
              </w:rPr>
              <w:t>服务名</w:t>
            </w:r>
          </w:p>
        </w:tc>
        <w:tc>
          <w:tcPr>
            <w:tcW w:w="9300" w:type="dxa"/>
            <w:gridSpan w:val="2"/>
          </w:tcPr>
          <w:p w14:paraId="01FC2D3B" w14:textId="77777777" w:rsidR="007C743C" w:rsidRDefault="007C743C" w:rsidP="0089498F">
            <w:pPr>
              <w:jc w:val="center"/>
            </w:pPr>
            <w:r>
              <w:rPr>
                <w:rFonts w:hint="eastAsia"/>
              </w:rPr>
              <w:t>服务</w:t>
            </w:r>
          </w:p>
        </w:tc>
      </w:tr>
      <w:tr w:rsidR="007C743C" w14:paraId="7593519F" w14:textId="77777777" w:rsidTr="0089498F">
        <w:tc>
          <w:tcPr>
            <w:tcW w:w="4649" w:type="dxa"/>
          </w:tcPr>
          <w:p w14:paraId="73D3F206" w14:textId="77777777" w:rsidR="007C743C" w:rsidRDefault="007C743C" w:rsidP="0089498F">
            <w:pPr>
              <w:jc w:val="center"/>
            </w:pPr>
            <w:r>
              <w:t>DatabaseFactory.getCalculateDatabase</w:t>
            </w:r>
          </w:p>
        </w:tc>
        <w:tc>
          <w:tcPr>
            <w:tcW w:w="9300" w:type="dxa"/>
            <w:gridSpan w:val="2"/>
          </w:tcPr>
          <w:p w14:paraId="24F8BDBA" w14:textId="77777777" w:rsidR="007C743C" w:rsidRDefault="007C743C" w:rsidP="0089498F">
            <w:pPr>
              <w:jc w:val="center"/>
            </w:pPr>
            <w:r>
              <w:rPr>
                <w:rFonts w:hint="eastAsia"/>
              </w:rPr>
              <w:t>得到</w:t>
            </w:r>
            <w:r>
              <w:t>Calculate</w:t>
            </w:r>
            <w:r>
              <w:rPr>
                <w:rFonts w:hint="eastAsia"/>
              </w:rPr>
              <w:t>e</w:t>
            </w:r>
            <w:r>
              <w:rPr>
                <w:rFonts w:hint="eastAsia"/>
              </w:rPr>
              <w:t>数据库的服务的引用</w:t>
            </w:r>
          </w:p>
        </w:tc>
      </w:tr>
      <w:tr w:rsidR="007C743C" w14:paraId="6CBAC1F8" w14:textId="77777777" w:rsidTr="0089498F">
        <w:tc>
          <w:tcPr>
            <w:tcW w:w="4649" w:type="dxa"/>
          </w:tcPr>
          <w:p w14:paraId="2FAF44C9" w14:textId="77777777" w:rsidR="007C743C" w:rsidRDefault="007C743C" w:rsidP="0089498F">
            <w:pPr>
              <w:jc w:val="center"/>
            </w:pPr>
            <w:r>
              <w:t>CalculateDataService.finds(String data,String shop)</w:t>
            </w:r>
          </w:p>
        </w:tc>
        <w:tc>
          <w:tcPr>
            <w:tcW w:w="9300" w:type="dxa"/>
            <w:gridSpan w:val="2"/>
          </w:tcPr>
          <w:p w14:paraId="71EEAEF4" w14:textId="77777777" w:rsidR="007C743C" w:rsidRDefault="007C743C" w:rsidP="0089498F">
            <w:pPr>
              <w:jc w:val="center"/>
            </w:pPr>
            <w:r>
              <w:rPr>
                <w:rFonts w:hint="eastAsia"/>
              </w:rPr>
              <w:t>根据字段名和值进行查找多个持久</w:t>
            </w:r>
            <w:proofErr w:type="gramStart"/>
            <w:r>
              <w:rPr>
                <w:rFonts w:hint="eastAsia"/>
              </w:rPr>
              <w:t>化对象</w:t>
            </w:r>
            <w:proofErr w:type="gramEnd"/>
          </w:p>
        </w:tc>
      </w:tr>
    </w:tbl>
    <w:p w14:paraId="53B046B2" w14:textId="77777777" w:rsidR="007C743C" w:rsidRPr="000501A4" w:rsidRDefault="007C743C" w:rsidP="007C743C"/>
    <w:p w14:paraId="226BD15A" w14:textId="77777777" w:rsidR="007C743C" w:rsidRPr="007C743C" w:rsidRDefault="007C743C" w:rsidP="007C743C"/>
    <w:p w14:paraId="6201C7C8" w14:textId="77777777" w:rsidR="00A94B9C" w:rsidRDefault="00A94B9C" w:rsidP="00A94B9C">
      <w:pPr>
        <w:pStyle w:val="6"/>
      </w:pPr>
      <w:r>
        <w:t>业务逻辑层的动态模型</w:t>
      </w:r>
    </w:p>
    <w:p w14:paraId="68557421" w14:textId="5B9D35F1" w:rsidR="00375C6D" w:rsidRDefault="00375C6D" w:rsidP="00A94B9C">
      <w:r>
        <w:t>Calculate</w:t>
      </w:r>
      <w:r>
        <w:rPr>
          <w:rFonts w:hint="eastAsia"/>
        </w:rPr>
        <w:t>BL</w:t>
      </w:r>
      <w:r>
        <w:rPr>
          <w:rFonts w:hint="eastAsia"/>
        </w:rPr>
        <w:t>模块的顺序图表明了当用户查看结算信息时，结算管理业务逻辑处理的相关对象之间的协作。</w:t>
      </w:r>
    </w:p>
    <w:p w14:paraId="696EC8A8" w14:textId="7809C3F3" w:rsidR="00375C6D" w:rsidRDefault="00375C6D" w:rsidP="00A94B9C">
      <w:r>
        <w:rPr>
          <w:rFonts w:hint="eastAsia"/>
        </w:rPr>
        <w:t>如下图所示：</w:t>
      </w:r>
    </w:p>
    <w:p w14:paraId="392B3ADD" w14:textId="5F154DC8" w:rsidR="00375C6D" w:rsidRDefault="00375C6D" w:rsidP="00A94B9C">
      <w:r>
        <w:rPr>
          <w:rFonts w:hint="eastAsia"/>
          <w:noProof/>
        </w:rPr>
        <w:drawing>
          <wp:inline distT="0" distB="0" distL="0" distR="0" wp14:anchorId="4F55CC3E" wp14:editId="220D47BA">
            <wp:extent cx="5594166" cy="242887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lculate.png"/>
                    <pic:cNvPicPr/>
                  </pic:nvPicPr>
                  <pic:blipFill>
                    <a:blip r:embed="rId47">
                      <a:extLst>
                        <a:ext uri="{28A0092B-C50C-407E-A947-70E740481C1C}">
                          <a14:useLocalDpi xmlns:a14="http://schemas.microsoft.com/office/drawing/2010/main" val="0"/>
                        </a:ext>
                      </a:extLst>
                    </a:blip>
                    <a:stretch>
                      <a:fillRect/>
                    </a:stretch>
                  </pic:blipFill>
                  <pic:spPr>
                    <a:xfrm>
                      <a:off x="0" y="0"/>
                      <a:ext cx="5606567" cy="2434259"/>
                    </a:xfrm>
                    <a:prstGeom prst="rect">
                      <a:avLst/>
                    </a:prstGeom>
                  </pic:spPr>
                </pic:pic>
              </a:graphicData>
            </a:graphic>
          </wp:inline>
        </w:drawing>
      </w:r>
    </w:p>
    <w:p w14:paraId="0E92A089" w14:textId="213760C0" w:rsidR="00375C6D" w:rsidRPr="002C1E56" w:rsidRDefault="00375C6D" w:rsidP="00A94B9C">
      <w:r>
        <w:rPr>
          <w:rFonts w:hint="eastAsia"/>
        </w:rPr>
        <w:t xml:space="preserve">                       </w:t>
      </w:r>
      <w:r>
        <w:t>Calculate</w:t>
      </w:r>
      <w:r>
        <w:rPr>
          <w:rFonts w:hint="eastAsia"/>
        </w:rPr>
        <w:t>BL</w:t>
      </w:r>
      <w:r>
        <w:rPr>
          <w:rFonts w:hint="eastAsia"/>
        </w:rPr>
        <w:t>模块的顺序图</w:t>
      </w:r>
    </w:p>
    <w:p w14:paraId="134F6A1C" w14:textId="77777777" w:rsidR="00A94B9C" w:rsidRDefault="00A94B9C" w:rsidP="00A94B9C">
      <w:pPr>
        <w:pStyle w:val="6"/>
      </w:pPr>
      <w:r>
        <w:t>业务逻辑层的设计原理</w:t>
      </w:r>
    </w:p>
    <w:p w14:paraId="5682D535" w14:textId="174BB8D9" w:rsidR="00415CF0" w:rsidRPr="002C1E56" w:rsidRDefault="00415CF0" w:rsidP="00A94B9C">
      <w:r w:rsidRPr="00415CF0">
        <w:rPr>
          <w:rFonts w:hint="eastAsia"/>
        </w:rPr>
        <w:t>利用委托式控制风格，每个界面需要访问的业务逻辑由各自的控制器委托给不同的领域对象。</w:t>
      </w:r>
    </w:p>
    <w:p w14:paraId="5450388F" w14:textId="08710CB2" w:rsidR="00A94B9C" w:rsidRDefault="00A94B9C" w:rsidP="00A94B9C">
      <w:pPr>
        <w:pStyle w:val="4"/>
        <w:numPr>
          <w:ilvl w:val="0"/>
          <w:numId w:val="0"/>
        </w:numPr>
      </w:pPr>
      <w:r>
        <w:rPr>
          <w:rFonts w:hint="eastAsia"/>
        </w:rPr>
        <w:lastRenderedPageBreak/>
        <w:t>4.1.</w:t>
      </w:r>
      <w:r w:rsidR="00292917">
        <w:t>6</w:t>
      </w:r>
      <w:r>
        <w:rPr>
          <w:rFonts w:hint="eastAsia"/>
        </w:rPr>
        <w:t>.</w:t>
      </w:r>
      <w:r>
        <w:t>3</w:t>
      </w:r>
      <w:r w:rsidR="00F235DA" w:rsidRPr="00F235DA">
        <w:rPr>
          <w:rFonts w:hint="eastAsia"/>
        </w:rPr>
        <w:t>统计报表</w:t>
      </w:r>
    </w:p>
    <w:p w14:paraId="24969C7E" w14:textId="77777777" w:rsidR="00A94B9C" w:rsidRDefault="00A94B9C" w:rsidP="00504978">
      <w:pPr>
        <w:pStyle w:val="6"/>
        <w:numPr>
          <w:ilvl w:val="5"/>
          <w:numId w:val="18"/>
        </w:numPr>
      </w:pPr>
      <w:r>
        <w:rPr>
          <w:rFonts w:hint="eastAsia"/>
        </w:rPr>
        <w:t>模块描述</w:t>
      </w:r>
    </w:p>
    <w:p w14:paraId="5629CFEF" w14:textId="6F92F985" w:rsidR="00274FDB" w:rsidRDefault="00274FDB" w:rsidP="00274FDB">
      <w:pPr>
        <w:rPr>
          <w:szCs w:val="21"/>
        </w:rPr>
      </w:pPr>
      <w:r>
        <w:rPr>
          <w:rFonts w:hint="eastAsia"/>
          <w:szCs w:val="21"/>
        </w:rPr>
        <w:t>统计报表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D1AF3FF" w14:textId="41892F40" w:rsidR="00274FDB" w:rsidRPr="002C1E56" w:rsidRDefault="00274FDB" w:rsidP="00274FDB">
      <w:r>
        <w:rPr>
          <w:rFonts w:hint="eastAsia"/>
          <w:szCs w:val="21"/>
        </w:rPr>
        <w:t>统计报表模块的职责及接口参见软件系统结构描述文档。</w:t>
      </w:r>
    </w:p>
    <w:p w14:paraId="79ABF148" w14:textId="77777777" w:rsidR="00A94B9C" w:rsidRDefault="00A94B9C" w:rsidP="00A94B9C">
      <w:pPr>
        <w:pStyle w:val="6"/>
      </w:pPr>
      <w:r>
        <w:t>整体结构</w:t>
      </w:r>
    </w:p>
    <w:p w14:paraId="19E78EAE" w14:textId="5842CDC3" w:rsidR="00274FDB" w:rsidRDefault="00274FDB" w:rsidP="00274FD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S</w:t>
      </w:r>
      <w:r>
        <w:rPr>
          <w:rFonts w:hint="eastAsia"/>
          <w:szCs w:val="21"/>
        </w:rPr>
        <w:t>t</w:t>
      </w:r>
      <w:r>
        <w:rPr>
          <w:szCs w:val="21"/>
        </w:rPr>
        <w:t>atisticsBLService</w:t>
      </w:r>
      <w:r>
        <w:rPr>
          <w:szCs w:val="21"/>
        </w:rPr>
        <w:t>接口。业务逻辑层和数据层之间添加</w:t>
      </w:r>
      <w:r>
        <w:rPr>
          <w:szCs w:val="21"/>
        </w:rPr>
        <w:t>dataservice</w:t>
      </w:r>
      <w:r>
        <w:rPr>
          <w:rFonts w:hint="eastAsia"/>
          <w:szCs w:val="21"/>
        </w:rPr>
        <w:t>.financedateservice</w:t>
      </w:r>
      <w:r>
        <w:rPr>
          <w:szCs w:val="21"/>
        </w:rPr>
        <w:t>.Statistics</w:t>
      </w:r>
      <w:r>
        <w:rPr>
          <w:rFonts w:hint="eastAsia"/>
          <w:szCs w:val="21"/>
        </w:rPr>
        <w:t>DataService</w:t>
      </w:r>
      <w:r>
        <w:rPr>
          <w:szCs w:val="21"/>
        </w:rPr>
        <w:t>接口。为了隔离业务逻辑职责和逻辑控制职责，我们将对</w:t>
      </w:r>
      <w:r>
        <w:rPr>
          <w:rFonts w:hint="eastAsia"/>
          <w:szCs w:val="21"/>
        </w:rPr>
        <w:t>统计报表</w:t>
      </w:r>
      <w:r>
        <w:rPr>
          <w:szCs w:val="21"/>
        </w:rPr>
        <w:t>的业务逻辑处理委托给</w:t>
      </w:r>
      <w:r>
        <w:rPr>
          <w:szCs w:val="21"/>
        </w:rPr>
        <w:t>StatisticsBL</w:t>
      </w:r>
      <w:r>
        <w:rPr>
          <w:szCs w:val="21"/>
        </w:rPr>
        <w:t>对象。</w:t>
      </w:r>
      <w:r>
        <w:rPr>
          <w:rFonts w:hint="eastAsia"/>
          <w:szCs w:val="21"/>
        </w:rPr>
        <w:t>check</w:t>
      </w:r>
      <w:r>
        <w:rPr>
          <w:szCs w:val="21"/>
        </w:rPr>
        <w:t>Payeeorder</w:t>
      </w:r>
      <w:r>
        <w:rPr>
          <w:rFonts w:hint="eastAsia"/>
          <w:szCs w:val="21"/>
        </w:rPr>
        <w:t>的添加是</w:t>
      </w:r>
      <w:r>
        <w:rPr>
          <w:szCs w:val="21"/>
        </w:rPr>
        <w:t>P</w:t>
      </w:r>
      <w:r>
        <w:rPr>
          <w:rFonts w:hint="eastAsia"/>
          <w:szCs w:val="21"/>
        </w:rPr>
        <w:t>ay</w:t>
      </w:r>
      <w:r>
        <w:rPr>
          <w:szCs w:val="21"/>
        </w:rPr>
        <w:t>oeerderList</w:t>
      </w:r>
      <w:r>
        <w:rPr>
          <w:rFonts w:hint="eastAsia"/>
          <w:szCs w:val="21"/>
        </w:rPr>
        <w:t>的容器类，保有所有收款单的信息，及相应的查看收款单信息的职责。</w:t>
      </w:r>
      <w:r>
        <w:rPr>
          <w:rFonts w:hint="eastAsia"/>
          <w:szCs w:val="21"/>
        </w:rPr>
        <w:t>check</w:t>
      </w:r>
      <w:r>
        <w:rPr>
          <w:szCs w:val="21"/>
        </w:rPr>
        <w:t>Payorder</w:t>
      </w:r>
      <w:r>
        <w:rPr>
          <w:rFonts w:hint="eastAsia"/>
          <w:szCs w:val="21"/>
        </w:rPr>
        <w:t>的添加是</w:t>
      </w:r>
      <w:r>
        <w:rPr>
          <w:szCs w:val="21"/>
        </w:rPr>
        <w:t>P</w:t>
      </w:r>
      <w:r>
        <w:rPr>
          <w:rFonts w:hint="eastAsia"/>
          <w:szCs w:val="21"/>
        </w:rPr>
        <w:t>ay</w:t>
      </w:r>
      <w:r>
        <w:rPr>
          <w:szCs w:val="21"/>
        </w:rPr>
        <w:t>orderList</w:t>
      </w:r>
      <w:r>
        <w:rPr>
          <w:rFonts w:hint="eastAsia"/>
          <w:szCs w:val="21"/>
        </w:rPr>
        <w:t>的容器类，保有所有付款单的信息，及相应的查看付款单信息的职责。</w:t>
      </w:r>
      <w:r>
        <w:rPr>
          <w:rFonts w:hint="eastAsia"/>
          <w:szCs w:val="21"/>
        </w:rPr>
        <w:t>check</w:t>
      </w:r>
      <w:r>
        <w:rPr>
          <w:szCs w:val="21"/>
        </w:rPr>
        <w:t>Pay</w:t>
      </w:r>
      <w:r>
        <w:rPr>
          <w:rFonts w:hint="eastAsia"/>
          <w:szCs w:val="21"/>
        </w:rPr>
        <w:t>ee</w:t>
      </w:r>
      <w:r>
        <w:rPr>
          <w:szCs w:val="21"/>
        </w:rPr>
        <w:t>order</w:t>
      </w:r>
      <w:r>
        <w:rPr>
          <w:rFonts w:hint="eastAsia"/>
          <w:szCs w:val="21"/>
        </w:rPr>
        <w:t>、</w:t>
      </w:r>
      <w:r>
        <w:rPr>
          <w:rFonts w:hint="eastAsia"/>
          <w:szCs w:val="21"/>
        </w:rPr>
        <w:t>checkPayeeorder</w:t>
      </w:r>
      <w:r w:rsidR="006E1B01">
        <w:rPr>
          <w:rFonts w:hint="eastAsia"/>
          <w:szCs w:val="21"/>
        </w:rPr>
        <w:t>、</w:t>
      </w:r>
      <w:r>
        <w:rPr>
          <w:rFonts w:hint="eastAsia"/>
          <w:szCs w:val="21"/>
        </w:rPr>
        <w:t>是根据依赖倒置原则，为了消除循环依赖而产生的接口。</w:t>
      </w:r>
    </w:p>
    <w:p w14:paraId="63596574" w14:textId="77777777" w:rsidR="00274FDB" w:rsidRDefault="00274FDB" w:rsidP="00274FDB">
      <w:pPr>
        <w:rPr>
          <w:szCs w:val="21"/>
        </w:rPr>
      </w:pPr>
    </w:p>
    <w:p w14:paraId="7795EE7A" w14:textId="471A956E" w:rsidR="00274FDB" w:rsidRDefault="006E1B01" w:rsidP="00274FDB">
      <w:pPr>
        <w:rPr>
          <w:szCs w:val="21"/>
        </w:rPr>
      </w:pPr>
      <w:r>
        <w:rPr>
          <w:rFonts w:hint="eastAsia"/>
          <w:szCs w:val="21"/>
        </w:rPr>
        <w:t>统计报表</w:t>
      </w:r>
      <w:r w:rsidR="00274FDB">
        <w:rPr>
          <w:szCs w:val="21"/>
        </w:rPr>
        <w:t>模块的设计如图：</w:t>
      </w:r>
    </w:p>
    <w:p w14:paraId="4DEAA845" w14:textId="1C95FE46" w:rsidR="00274FDB" w:rsidRDefault="006E1B01" w:rsidP="00274FDB">
      <w:pPr>
        <w:rPr>
          <w:szCs w:val="21"/>
        </w:rPr>
      </w:pPr>
      <w:r>
        <w:rPr>
          <w:noProof/>
          <w:szCs w:val="21"/>
        </w:rPr>
        <w:drawing>
          <wp:inline distT="0" distB="0" distL="0" distR="0" wp14:anchorId="414881D8" wp14:editId="3AC39511">
            <wp:extent cx="5924550" cy="5105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tistics.png"/>
                    <pic:cNvPicPr/>
                  </pic:nvPicPr>
                  <pic:blipFill>
                    <a:blip r:embed="rId48">
                      <a:extLst>
                        <a:ext uri="{28A0092B-C50C-407E-A947-70E740481C1C}">
                          <a14:useLocalDpi xmlns:a14="http://schemas.microsoft.com/office/drawing/2010/main" val="0"/>
                        </a:ext>
                      </a:extLst>
                    </a:blip>
                    <a:stretch>
                      <a:fillRect/>
                    </a:stretch>
                  </pic:blipFill>
                  <pic:spPr>
                    <a:xfrm>
                      <a:off x="0" y="0"/>
                      <a:ext cx="5924550" cy="5105400"/>
                    </a:xfrm>
                    <a:prstGeom prst="rect">
                      <a:avLst/>
                    </a:prstGeom>
                  </pic:spPr>
                </pic:pic>
              </a:graphicData>
            </a:graphic>
          </wp:inline>
        </w:drawing>
      </w:r>
    </w:p>
    <w:p w14:paraId="617073AA" w14:textId="02CCC177" w:rsidR="005D2019" w:rsidRDefault="005D2019" w:rsidP="005D2019">
      <w:pPr>
        <w:jc w:val="left"/>
        <w:rPr>
          <w:szCs w:val="21"/>
        </w:rPr>
      </w:pPr>
      <w:r>
        <w:rPr>
          <w:rFonts w:hint="eastAsia"/>
          <w:szCs w:val="21"/>
        </w:rPr>
        <w:t>统计报表模块各个类的职责如表</w:t>
      </w:r>
    </w:p>
    <w:tbl>
      <w:tblPr>
        <w:tblStyle w:val="a9"/>
        <w:tblW w:w="0" w:type="auto"/>
        <w:tblLook w:val="04A0" w:firstRow="1" w:lastRow="0" w:firstColumn="1" w:lastColumn="0" w:noHBand="0" w:noVBand="1"/>
      </w:tblPr>
      <w:tblGrid>
        <w:gridCol w:w="4248"/>
        <w:gridCol w:w="9701"/>
      </w:tblGrid>
      <w:tr w:rsidR="005D2019" w14:paraId="4E5A06D4" w14:textId="77777777" w:rsidTr="00375C6D">
        <w:tc>
          <w:tcPr>
            <w:tcW w:w="4248" w:type="dxa"/>
          </w:tcPr>
          <w:p w14:paraId="32123413" w14:textId="77777777" w:rsidR="005D2019" w:rsidRDefault="005D2019" w:rsidP="00375C6D">
            <w:pPr>
              <w:rPr>
                <w:szCs w:val="21"/>
              </w:rPr>
            </w:pPr>
            <w:r>
              <w:rPr>
                <w:rFonts w:hint="eastAsia"/>
                <w:szCs w:val="21"/>
              </w:rPr>
              <w:t>模块</w:t>
            </w:r>
          </w:p>
        </w:tc>
        <w:tc>
          <w:tcPr>
            <w:tcW w:w="9701" w:type="dxa"/>
          </w:tcPr>
          <w:p w14:paraId="7F648548" w14:textId="77777777" w:rsidR="005D2019" w:rsidRDefault="005D2019" w:rsidP="00375C6D">
            <w:pPr>
              <w:rPr>
                <w:szCs w:val="21"/>
              </w:rPr>
            </w:pPr>
            <w:r>
              <w:rPr>
                <w:rFonts w:hint="eastAsia"/>
                <w:szCs w:val="21"/>
              </w:rPr>
              <w:t>职责</w:t>
            </w:r>
          </w:p>
        </w:tc>
      </w:tr>
      <w:tr w:rsidR="005D2019" w14:paraId="1BD70CE5" w14:textId="77777777" w:rsidTr="00375C6D">
        <w:tc>
          <w:tcPr>
            <w:tcW w:w="4248" w:type="dxa"/>
          </w:tcPr>
          <w:p w14:paraId="7D8C75E7" w14:textId="7D202C63" w:rsidR="005D2019" w:rsidRDefault="005D2019" w:rsidP="00375C6D">
            <w:pPr>
              <w:rPr>
                <w:szCs w:val="21"/>
              </w:rPr>
            </w:pPr>
            <w:r>
              <w:rPr>
                <w:szCs w:val="21"/>
              </w:rPr>
              <w:t>S</w:t>
            </w:r>
            <w:r>
              <w:rPr>
                <w:rFonts w:hint="eastAsia"/>
                <w:szCs w:val="21"/>
              </w:rPr>
              <w:t>tatisticsBL</w:t>
            </w:r>
          </w:p>
        </w:tc>
        <w:tc>
          <w:tcPr>
            <w:tcW w:w="9701" w:type="dxa"/>
          </w:tcPr>
          <w:p w14:paraId="1094142F" w14:textId="4F50A9B3" w:rsidR="005D2019" w:rsidRDefault="005D2019" w:rsidP="00375C6D">
            <w:pPr>
              <w:rPr>
                <w:szCs w:val="21"/>
              </w:rPr>
            </w:pPr>
            <w:r>
              <w:rPr>
                <w:rFonts w:hint="eastAsia"/>
                <w:szCs w:val="21"/>
              </w:rPr>
              <w:t>具有查看</w:t>
            </w:r>
            <w:r w:rsidR="00F17D62">
              <w:rPr>
                <w:rFonts w:hint="eastAsia"/>
                <w:szCs w:val="21"/>
              </w:rPr>
              <w:t>某段时期内经营情况</w:t>
            </w:r>
            <w:r>
              <w:rPr>
                <w:rFonts w:hint="eastAsia"/>
                <w:szCs w:val="21"/>
              </w:rPr>
              <w:t>等功能，能够帮助完成</w:t>
            </w:r>
            <w:r w:rsidR="00F17D62">
              <w:rPr>
                <w:rFonts w:hint="eastAsia"/>
                <w:szCs w:val="21"/>
              </w:rPr>
              <w:t>统计报表</w:t>
            </w:r>
            <w:r>
              <w:rPr>
                <w:rFonts w:hint="eastAsia"/>
                <w:szCs w:val="21"/>
              </w:rPr>
              <w:t>界面所需要的服务。</w:t>
            </w:r>
          </w:p>
        </w:tc>
      </w:tr>
      <w:tr w:rsidR="006E1B01" w14:paraId="58B8AC56" w14:textId="77777777" w:rsidTr="00375C6D">
        <w:tc>
          <w:tcPr>
            <w:tcW w:w="4248" w:type="dxa"/>
          </w:tcPr>
          <w:p w14:paraId="24165B0D" w14:textId="7D156AF8" w:rsidR="006E1B01" w:rsidRDefault="006E1B01" w:rsidP="006E1B01">
            <w:pPr>
              <w:rPr>
                <w:szCs w:val="21"/>
              </w:rPr>
            </w:pPr>
            <w:r>
              <w:rPr>
                <w:szCs w:val="21"/>
              </w:rPr>
              <w:t>check</w:t>
            </w:r>
            <w:r>
              <w:rPr>
                <w:rFonts w:hint="eastAsia"/>
                <w:szCs w:val="21"/>
              </w:rPr>
              <w:t>Payeeor</w:t>
            </w:r>
            <w:r>
              <w:rPr>
                <w:szCs w:val="21"/>
              </w:rPr>
              <w:t>derI</w:t>
            </w:r>
            <w:r>
              <w:rPr>
                <w:rFonts w:hint="eastAsia"/>
                <w:szCs w:val="21"/>
              </w:rPr>
              <w:t>nfo</w:t>
            </w:r>
          </w:p>
        </w:tc>
        <w:tc>
          <w:tcPr>
            <w:tcW w:w="9701" w:type="dxa"/>
          </w:tcPr>
          <w:p w14:paraId="08AFBB7F" w14:textId="5DC67A59" w:rsidR="006E1B01" w:rsidRDefault="006E1B01" w:rsidP="006E1B01">
            <w:pPr>
              <w:rPr>
                <w:szCs w:val="21"/>
              </w:rPr>
            </w:pPr>
            <w:r w:rsidRPr="005134DA">
              <w:rPr>
                <w:rFonts w:hint="eastAsia"/>
                <w:szCs w:val="21"/>
              </w:rPr>
              <w:t>用来调用</w:t>
            </w:r>
            <w:r w:rsidRPr="005134DA">
              <w:rPr>
                <w:rFonts w:hint="eastAsia"/>
                <w:szCs w:val="21"/>
              </w:rPr>
              <w:t>Payeeorder</w:t>
            </w:r>
            <w:r w:rsidRPr="005134DA">
              <w:rPr>
                <w:szCs w:val="21"/>
              </w:rPr>
              <w:t>BL</w:t>
            </w:r>
            <w:r w:rsidRPr="005134DA">
              <w:rPr>
                <w:rFonts w:hint="eastAsia"/>
                <w:szCs w:val="21"/>
              </w:rPr>
              <w:t>中查看收款单方法的接口，具有查看收款单的功能。</w:t>
            </w:r>
          </w:p>
        </w:tc>
      </w:tr>
      <w:tr w:rsidR="006E1B01" w14:paraId="3FF0EB31" w14:textId="77777777" w:rsidTr="00375C6D">
        <w:tc>
          <w:tcPr>
            <w:tcW w:w="4248" w:type="dxa"/>
          </w:tcPr>
          <w:p w14:paraId="3A4E70A3" w14:textId="590E222A" w:rsidR="006E1B01" w:rsidRDefault="006E1B01" w:rsidP="006E1B01">
            <w:pPr>
              <w:rPr>
                <w:szCs w:val="21"/>
              </w:rPr>
            </w:pPr>
            <w:r>
              <w:rPr>
                <w:szCs w:val="21"/>
              </w:rPr>
              <w:t>check</w:t>
            </w:r>
            <w:r>
              <w:rPr>
                <w:rFonts w:hint="eastAsia"/>
                <w:szCs w:val="21"/>
              </w:rPr>
              <w:t>Payorder</w:t>
            </w:r>
            <w:r>
              <w:rPr>
                <w:szCs w:val="21"/>
              </w:rPr>
              <w:t>Info</w:t>
            </w:r>
          </w:p>
        </w:tc>
        <w:tc>
          <w:tcPr>
            <w:tcW w:w="9701" w:type="dxa"/>
          </w:tcPr>
          <w:p w14:paraId="6E43F3E8" w14:textId="5DFF6BEA" w:rsidR="006E1B01" w:rsidRDefault="006E1B01" w:rsidP="006E1B01">
            <w:pPr>
              <w:rPr>
                <w:szCs w:val="21"/>
              </w:rPr>
            </w:pPr>
            <w:r w:rsidRPr="005134DA">
              <w:rPr>
                <w:rFonts w:hint="eastAsia"/>
                <w:szCs w:val="21"/>
              </w:rPr>
              <w:t>用来调用</w:t>
            </w:r>
            <w:r w:rsidRPr="005134DA">
              <w:rPr>
                <w:rFonts w:hint="eastAsia"/>
                <w:szCs w:val="21"/>
              </w:rPr>
              <w:t>Payorder</w:t>
            </w:r>
            <w:r w:rsidRPr="005134DA">
              <w:rPr>
                <w:szCs w:val="21"/>
              </w:rPr>
              <w:t>BL</w:t>
            </w:r>
            <w:r w:rsidRPr="005134DA">
              <w:rPr>
                <w:rFonts w:hint="eastAsia"/>
                <w:szCs w:val="21"/>
              </w:rPr>
              <w:t>中</w:t>
            </w:r>
            <w:r>
              <w:rPr>
                <w:rFonts w:hint="eastAsia"/>
                <w:szCs w:val="21"/>
              </w:rPr>
              <w:t>查看付款单</w:t>
            </w:r>
            <w:r w:rsidRPr="005134DA">
              <w:rPr>
                <w:rFonts w:hint="eastAsia"/>
                <w:szCs w:val="21"/>
              </w:rPr>
              <w:t>方法的接口，具有查看</w:t>
            </w:r>
            <w:r>
              <w:rPr>
                <w:rFonts w:hint="eastAsia"/>
                <w:szCs w:val="21"/>
              </w:rPr>
              <w:t>付款</w:t>
            </w:r>
            <w:r w:rsidRPr="005134DA">
              <w:rPr>
                <w:rFonts w:hint="eastAsia"/>
                <w:szCs w:val="21"/>
              </w:rPr>
              <w:t>单的功能。</w:t>
            </w:r>
          </w:p>
        </w:tc>
      </w:tr>
    </w:tbl>
    <w:p w14:paraId="7DF60024" w14:textId="77777777" w:rsidR="005D2019" w:rsidRPr="005D2019" w:rsidRDefault="005D2019" w:rsidP="00274FDB">
      <w:pPr>
        <w:rPr>
          <w:szCs w:val="21"/>
        </w:rPr>
      </w:pPr>
    </w:p>
    <w:p w14:paraId="44320460" w14:textId="77777777" w:rsidR="00A94B9C" w:rsidRDefault="00A94B9C" w:rsidP="00A94B9C">
      <w:pPr>
        <w:pStyle w:val="6"/>
      </w:pPr>
      <w:r>
        <w:t>模块内部类的接口规范</w:t>
      </w:r>
    </w:p>
    <w:p w14:paraId="6FE78959" w14:textId="77777777" w:rsidR="007C743C" w:rsidRPr="00A33487" w:rsidRDefault="007C743C" w:rsidP="007C743C">
      <w:pPr>
        <w:ind w:firstLineChars="2700" w:firstLine="5692"/>
        <w:rPr>
          <w:b/>
        </w:rPr>
      </w:pPr>
      <w:r>
        <w:rPr>
          <w:rFonts w:hint="eastAsia"/>
          <w:b/>
        </w:rPr>
        <w:t>S</w:t>
      </w:r>
      <w:r>
        <w:rPr>
          <w:b/>
        </w:rPr>
        <w:t>tatistics</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7C743C" w:rsidRPr="00A33487" w14:paraId="5C5B5712" w14:textId="77777777" w:rsidTr="0089498F">
        <w:tc>
          <w:tcPr>
            <w:tcW w:w="13949" w:type="dxa"/>
            <w:gridSpan w:val="3"/>
          </w:tcPr>
          <w:p w14:paraId="208D0090" w14:textId="77777777" w:rsidR="007C743C" w:rsidRPr="00A33487" w:rsidRDefault="007C743C" w:rsidP="0089498F">
            <w:pPr>
              <w:jc w:val="center"/>
              <w:rPr>
                <w:b/>
              </w:rPr>
            </w:pPr>
            <w:r w:rsidRPr="00A33487">
              <w:rPr>
                <w:rFonts w:hint="eastAsia"/>
                <w:b/>
              </w:rPr>
              <w:t>提供的服务（供接口）</w:t>
            </w:r>
          </w:p>
        </w:tc>
      </w:tr>
      <w:tr w:rsidR="007C743C" w14:paraId="338C4A7C" w14:textId="77777777" w:rsidTr="0089498F">
        <w:tc>
          <w:tcPr>
            <w:tcW w:w="4649" w:type="dxa"/>
            <w:vMerge w:val="restart"/>
          </w:tcPr>
          <w:p w14:paraId="372847AC" w14:textId="77777777" w:rsidR="007C743C" w:rsidRDefault="007C743C" w:rsidP="0089498F">
            <w:pPr>
              <w:jc w:val="center"/>
            </w:pPr>
          </w:p>
          <w:p w14:paraId="1F526E2C" w14:textId="77777777" w:rsidR="007C743C" w:rsidRDefault="007C743C" w:rsidP="0089498F">
            <w:pPr>
              <w:jc w:val="center"/>
            </w:pPr>
            <w:r>
              <w:t>S</w:t>
            </w:r>
            <w:r>
              <w:rPr>
                <w:rFonts w:hint="eastAsia"/>
              </w:rPr>
              <w:t>tat</w:t>
            </w:r>
            <w:r>
              <w:t>istics.check</w:t>
            </w:r>
          </w:p>
        </w:tc>
        <w:tc>
          <w:tcPr>
            <w:tcW w:w="1725" w:type="dxa"/>
          </w:tcPr>
          <w:p w14:paraId="38595BE9" w14:textId="77777777" w:rsidR="007C743C" w:rsidRDefault="007C743C" w:rsidP="0089498F">
            <w:pPr>
              <w:jc w:val="center"/>
            </w:pPr>
            <w:r>
              <w:rPr>
                <w:rFonts w:hint="eastAsia"/>
              </w:rPr>
              <w:t>语法</w:t>
            </w:r>
          </w:p>
        </w:tc>
        <w:tc>
          <w:tcPr>
            <w:tcW w:w="7575" w:type="dxa"/>
          </w:tcPr>
          <w:p w14:paraId="5727CFE3" w14:textId="77777777" w:rsidR="007C743C" w:rsidRDefault="007C743C" w:rsidP="0089498F">
            <w:pPr>
              <w:jc w:val="center"/>
            </w:pPr>
            <w:r w:rsidRPr="003E7F30">
              <w:t>public ArrayList&lt;PayorderVO&gt; checkPay(int start, int end);</w:t>
            </w:r>
          </w:p>
          <w:p w14:paraId="2D5F13EE" w14:textId="77777777" w:rsidR="007C743C" w:rsidRDefault="007C743C" w:rsidP="0089498F">
            <w:pPr>
              <w:jc w:val="center"/>
            </w:pPr>
            <w:r w:rsidRPr="003E7F30">
              <w:t>public ArrayList&lt;PayeeorderVO&gt; checkPayee(int start, int end);</w:t>
            </w:r>
          </w:p>
        </w:tc>
      </w:tr>
      <w:tr w:rsidR="007C743C" w14:paraId="261367F1" w14:textId="77777777" w:rsidTr="0089498F">
        <w:tc>
          <w:tcPr>
            <w:tcW w:w="4649" w:type="dxa"/>
            <w:vMerge/>
          </w:tcPr>
          <w:p w14:paraId="2812334A" w14:textId="77777777" w:rsidR="007C743C" w:rsidRDefault="007C743C" w:rsidP="0089498F">
            <w:pPr>
              <w:jc w:val="center"/>
            </w:pPr>
          </w:p>
        </w:tc>
        <w:tc>
          <w:tcPr>
            <w:tcW w:w="1725" w:type="dxa"/>
          </w:tcPr>
          <w:p w14:paraId="5D467938" w14:textId="77777777" w:rsidR="007C743C" w:rsidRDefault="007C743C" w:rsidP="0089498F">
            <w:pPr>
              <w:jc w:val="center"/>
            </w:pPr>
            <w:r>
              <w:rPr>
                <w:rFonts w:hint="eastAsia"/>
              </w:rPr>
              <w:t>前置条件</w:t>
            </w:r>
          </w:p>
        </w:tc>
        <w:tc>
          <w:tcPr>
            <w:tcW w:w="7575" w:type="dxa"/>
          </w:tcPr>
          <w:p w14:paraId="73A5434A" w14:textId="77777777" w:rsidR="007C743C" w:rsidRDefault="007C743C" w:rsidP="0089498F">
            <w:pPr>
              <w:jc w:val="center"/>
            </w:pPr>
            <w:r>
              <w:rPr>
                <w:rFonts w:hint="eastAsia"/>
              </w:rPr>
              <w:t>启动一个查看统计报表任务，并输入起始和结束日期</w:t>
            </w:r>
          </w:p>
        </w:tc>
      </w:tr>
      <w:tr w:rsidR="007C743C" w14:paraId="49035C9B" w14:textId="77777777" w:rsidTr="0089498F">
        <w:tc>
          <w:tcPr>
            <w:tcW w:w="4649" w:type="dxa"/>
            <w:vMerge/>
          </w:tcPr>
          <w:p w14:paraId="51875E58" w14:textId="77777777" w:rsidR="007C743C" w:rsidRDefault="007C743C" w:rsidP="0089498F">
            <w:pPr>
              <w:jc w:val="center"/>
            </w:pPr>
          </w:p>
        </w:tc>
        <w:tc>
          <w:tcPr>
            <w:tcW w:w="1725" w:type="dxa"/>
          </w:tcPr>
          <w:p w14:paraId="513B2EFC" w14:textId="77777777" w:rsidR="007C743C" w:rsidRDefault="007C743C" w:rsidP="0089498F">
            <w:pPr>
              <w:jc w:val="center"/>
            </w:pPr>
            <w:r>
              <w:rPr>
                <w:rFonts w:hint="eastAsia"/>
              </w:rPr>
              <w:t>后置条件</w:t>
            </w:r>
          </w:p>
        </w:tc>
        <w:tc>
          <w:tcPr>
            <w:tcW w:w="7575" w:type="dxa"/>
          </w:tcPr>
          <w:p w14:paraId="66864B4B" w14:textId="77777777" w:rsidR="007C743C" w:rsidRDefault="007C743C" w:rsidP="0089498F">
            <w:pPr>
              <w:jc w:val="center"/>
            </w:pPr>
            <w:r>
              <w:rPr>
                <w:rFonts w:hint="eastAsia"/>
              </w:rPr>
              <w:t>显示选定日期内所有的入款单和收款单信息</w:t>
            </w:r>
          </w:p>
        </w:tc>
      </w:tr>
      <w:tr w:rsidR="007C743C" w14:paraId="1C5F8C62" w14:textId="77777777" w:rsidTr="0089498F">
        <w:tc>
          <w:tcPr>
            <w:tcW w:w="4649" w:type="dxa"/>
            <w:vMerge w:val="restart"/>
          </w:tcPr>
          <w:p w14:paraId="2104706A" w14:textId="77777777" w:rsidR="007C743C" w:rsidRDefault="007C743C" w:rsidP="0089498F">
            <w:pPr>
              <w:jc w:val="center"/>
            </w:pPr>
          </w:p>
          <w:p w14:paraId="42595EA3" w14:textId="77777777" w:rsidR="007C743C" w:rsidRDefault="007C743C" w:rsidP="0089498F">
            <w:pPr>
              <w:jc w:val="center"/>
            </w:pPr>
            <w:r>
              <w:t>S</w:t>
            </w:r>
            <w:r>
              <w:rPr>
                <w:rFonts w:hint="eastAsia"/>
              </w:rPr>
              <w:t>tat</w:t>
            </w:r>
            <w:r>
              <w:t>istics.excel</w:t>
            </w:r>
          </w:p>
        </w:tc>
        <w:tc>
          <w:tcPr>
            <w:tcW w:w="1725" w:type="dxa"/>
          </w:tcPr>
          <w:p w14:paraId="79905BAB" w14:textId="77777777" w:rsidR="007C743C" w:rsidRDefault="007C743C" w:rsidP="0089498F">
            <w:pPr>
              <w:jc w:val="center"/>
            </w:pPr>
            <w:r>
              <w:rPr>
                <w:rFonts w:hint="eastAsia"/>
              </w:rPr>
              <w:t>语法</w:t>
            </w:r>
          </w:p>
        </w:tc>
        <w:tc>
          <w:tcPr>
            <w:tcW w:w="7575" w:type="dxa"/>
          </w:tcPr>
          <w:p w14:paraId="3219A1C3" w14:textId="77777777" w:rsidR="007C743C" w:rsidRDefault="007C743C" w:rsidP="0089498F">
            <w:pPr>
              <w:jc w:val="center"/>
            </w:pPr>
            <w:r>
              <w:t>public void excel(ArrayList&lt;PayorderVO&gt; payVo,ArrayList&lt;PayeeorderVO&gt; payeeVo, String date);</w:t>
            </w:r>
          </w:p>
        </w:tc>
      </w:tr>
      <w:tr w:rsidR="007C743C" w14:paraId="36429985" w14:textId="77777777" w:rsidTr="0089498F">
        <w:tc>
          <w:tcPr>
            <w:tcW w:w="4649" w:type="dxa"/>
            <w:vMerge/>
          </w:tcPr>
          <w:p w14:paraId="18995D93" w14:textId="77777777" w:rsidR="007C743C" w:rsidRDefault="007C743C" w:rsidP="0089498F">
            <w:pPr>
              <w:jc w:val="center"/>
            </w:pPr>
          </w:p>
        </w:tc>
        <w:tc>
          <w:tcPr>
            <w:tcW w:w="1725" w:type="dxa"/>
          </w:tcPr>
          <w:p w14:paraId="4EA79F4D" w14:textId="77777777" w:rsidR="007C743C" w:rsidRDefault="007C743C" w:rsidP="0089498F">
            <w:pPr>
              <w:jc w:val="center"/>
            </w:pPr>
            <w:r>
              <w:rPr>
                <w:rFonts w:hint="eastAsia"/>
              </w:rPr>
              <w:t>前置条件</w:t>
            </w:r>
          </w:p>
        </w:tc>
        <w:tc>
          <w:tcPr>
            <w:tcW w:w="7575" w:type="dxa"/>
          </w:tcPr>
          <w:p w14:paraId="0F973115" w14:textId="77777777" w:rsidR="007C743C" w:rsidRDefault="007C743C" w:rsidP="0089498F">
            <w:pPr>
              <w:jc w:val="center"/>
            </w:pPr>
            <w:r>
              <w:rPr>
                <w:rFonts w:hint="eastAsia"/>
              </w:rPr>
              <w:t>已启动查看统计报表任务，并已创建经营情况统计表</w:t>
            </w:r>
          </w:p>
        </w:tc>
      </w:tr>
      <w:tr w:rsidR="007C743C" w14:paraId="3CE571C0" w14:textId="77777777" w:rsidTr="0089498F">
        <w:tc>
          <w:tcPr>
            <w:tcW w:w="4649" w:type="dxa"/>
            <w:vMerge/>
          </w:tcPr>
          <w:p w14:paraId="34084135" w14:textId="77777777" w:rsidR="007C743C" w:rsidRDefault="007C743C" w:rsidP="0089498F">
            <w:pPr>
              <w:jc w:val="center"/>
            </w:pPr>
          </w:p>
        </w:tc>
        <w:tc>
          <w:tcPr>
            <w:tcW w:w="1725" w:type="dxa"/>
          </w:tcPr>
          <w:p w14:paraId="3BBA6971" w14:textId="77777777" w:rsidR="007C743C" w:rsidRDefault="007C743C" w:rsidP="0089498F">
            <w:pPr>
              <w:jc w:val="center"/>
            </w:pPr>
            <w:r>
              <w:rPr>
                <w:rFonts w:hint="eastAsia"/>
              </w:rPr>
              <w:t>后置条件</w:t>
            </w:r>
          </w:p>
        </w:tc>
        <w:tc>
          <w:tcPr>
            <w:tcW w:w="7575" w:type="dxa"/>
          </w:tcPr>
          <w:p w14:paraId="796BF00F" w14:textId="77777777" w:rsidR="007C743C" w:rsidRDefault="007C743C" w:rsidP="0089498F">
            <w:pPr>
              <w:jc w:val="center"/>
            </w:pPr>
            <w:r>
              <w:rPr>
                <w:rFonts w:hint="eastAsia"/>
              </w:rPr>
              <w:t>将经营情况表导出到电脑</w:t>
            </w:r>
          </w:p>
        </w:tc>
      </w:tr>
      <w:tr w:rsidR="007C743C" w:rsidRPr="00A33487" w14:paraId="29B6F6CE" w14:textId="77777777" w:rsidTr="0089498F">
        <w:tc>
          <w:tcPr>
            <w:tcW w:w="13949" w:type="dxa"/>
            <w:gridSpan w:val="3"/>
          </w:tcPr>
          <w:p w14:paraId="4949A7CB" w14:textId="77777777" w:rsidR="007C743C" w:rsidRPr="00A33487" w:rsidRDefault="007C743C" w:rsidP="0089498F">
            <w:pPr>
              <w:jc w:val="center"/>
              <w:rPr>
                <w:b/>
              </w:rPr>
            </w:pPr>
            <w:r w:rsidRPr="00A33487">
              <w:rPr>
                <w:rFonts w:hint="eastAsia"/>
                <w:b/>
              </w:rPr>
              <w:t>需要的服务（需接口）</w:t>
            </w:r>
          </w:p>
        </w:tc>
      </w:tr>
      <w:tr w:rsidR="007C743C" w14:paraId="78151F5B" w14:textId="77777777" w:rsidTr="0089498F">
        <w:tc>
          <w:tcPr>
            <w:tcW w:w="4649" w:type="dxa"/>
          </w:tcPr>
          <w:p w14:paraId="6B27116D" w14:textId="77777777" w:rsidR="007C743C" w:rsidRDefault="007C743C" w:rsidP="0089498F">
            <w:pPr>
              <w:jc w:val="center"/>
            </w:pPr>
            <w:r>
              <w:rPr>
                <w:rFonts w:hint="eastAsia"/>
              </w:rPr>
              <w:t>服务名</w:t>
            </w:r>
          </w:p>
        </w:tc>
        <w:tc>
          <w:tcPr>
            <w:tcW w:w="9300" w:type="dxa"/>
            <w:gridSpan w:val="2"/>
          </w:tcPr>
          <w:p w14:paraId="54D48592" w14:textId="77777777" w:rsidR="007C743C" w:rsidRDefault="007C743C" w:rsidP="0089498F">
            <w:pPr>
              <w:jc w:val="center"/>
            </w:pPr>
            <w:r>
              <w:rPr>
                <w:rFonts w:hint="eastAsia"/>
              </w:rPr>
              <w:t>服务</w:t>
            </w:r>
          </w:p>
        </w:tc>
      </w:tr>
      <w:tr w:rsidR="007C743C" w14:paraId="4FD87374" w14:textId="77777777" w:rsidTr="0089498F">
        <w:tc>
          <w:tcPr>
            <w:tcW w:w="4649" w:type="dxa"/>
          </w:tcPr>
          <w:p w14:paraId="5D60E6C9" w14:textId="77777777" w:rsidR="007C743C" w:rsidRDefault="007C743C" w:rsidP="0089498F">
            <w:pPr>
              <w:jc w:val="center"/>
            </w:pPr>
            <w:r>
              <w:t>DatabaseFactory.ge S</w:t>
            </w:r>
            <w:r>
              <w:rPr>
                <w:rFonts w:hint="eastAsia"/>
              </w:rPr>
              <w:t>tat</w:t>
            </w:r>
            <w:r>
              <w:t>isticsDatabase</w:t>
            </w:r>
          </w:p>
        </w:tc>
        <w:tc>
          <w:tcPr>
            <w:tcW w:w="9300" w:type="dxa"/>
            <w:gridSpan w:val="2"/>
          </w:tcPr>
          <w:p w14:paraId="69828941" w14:textId="77777777" w:rsidR="007C743C" w:rsidRDefault="007C743C" w:rsidP="0089498F">
            <w:pPr>
              <w:jc w:val="center"/>
            </w:pPr>
            <w:r>
              <w:rPr>
                <w:rFonts w:hint="eastAsia"/>
              </w:rPr>
              <w:t>得到</w:t>
            </w:r>
            <w:r>
              <w:t>S</w:t>
            </w:r>
            <w:r>
              <w:rPr>
                <w:rFonts w:hint="eastAsia"/>
              </w:rPr>
              <w:t>tat</w:t>
            </w:r>
            <w:r>
              <w:t>istics</w:t>
            </w:r>
            <w:r>
              <w:rPr>
                <w:rFonts w:hint="eastAsia"/>
              </w:rPr>
              <w:t>数据库的服务的引用</w:t>
            </w:r>
          </w:p>
        </w:tc>
      </w:tr>
      <w:tr w:rsidR="007C743C" w14:paraId="05C1D81E" w14:textId="77777777" w:rsidTr="0089498F">
        <w:tc>
          <w:tcPr>
            <w:tcW w:w="4649" w:type="dxa"/>
          </w:tcPr>
          <w:p w14:paraId="3DD2181C" w14:textId="77777777" w:rsidR="007C743C" w:rsidRDefault="007C743C" w:rsidP="0089498F">
            <w:pPr>
              <w:jc w:val="center"/>
            </w:pPr>
            <w:r>
              <w:t>S</w:t>
            </w:r>
            <w:r>
              <w:rPr>
                <w:rFonts w:hint="eastAsia"/>
              </w:rPr>
              <w:t>tat</w:t>
            </w:r>
            <w:r>
              <w:t xml:space="preserve">isticsDataService.finds(String </w:t>
            </w:r>
            <w:r>
              <w:rPr>
                <w:rFonts w:hint="eastAsia"/>
              </w:rPr>
              <w:t>start</w:t>
            </w:r>
            <w:r>
              <w:t xml:space="preserve">,String </w:t>
            </w:r>
            <w:r>
              <w:rPr>
                <w:rFonts w:hint="eastAsia"/>
              </w:rPr>
              <w:t>end</w:t>
            </w:r>
            <w:r>
              <w:t>)</w:t>
            </w:r>
          </w:p>
        </w:tc>
        <w:tc>
          <w:tcPr>
            <w:tcW w:w="9300" w:type="dxa"/>
            <w:gridSpan w:val="2"/>
          </w:tcPr>
          <w:p w14:paraId="3FF3C463" w14:textId="77777777" w:rsidR="007C743C" w:rsidRDefault="007C743C" w:rsidP="0089498F">
            <w:pPr>
              <w:jc w:val="center"/>
            </w:pPr>
            <w:r>
              <w:rPr>
                <w:rFonts w:hint="eastAsia"/>
              </w:rPr>
              <w:t>根据字段名和值进行查找多个持久</w:t>
            </w:r>
            <w:proofErr w:type="gramStart"/>
            <w:r>
              <w:rPr>
                <w:rFonts w:hint="eastAsia"/>
              </w:rPr>
              <w:t>化对象</w:t>
            </w:r>
            <w:proofErr w:type="gramEnd"/>
          </w:p>
        </w:tc>
      </w:tr>
    </w:tbl>
    <w:p w14:paraId="788CBBAE" w14:textId="77777777" w:rsidR="007C743C" w:rsidRDefault="007C743C" w:rsidP="007C743C"/>
    <w:p w14:paraId="1D30C97E" w14:textId="77777777" w:rsidR="00A7659D" w:rsidRPr="007C743C" w:rsidRDefault="00A7659D" w:rsidP="00A7659D"/>
    <w:p w14:paraId="74BDBC2C" w14:textId="77777777" w:rsidR="00A94B9C" w:rsidRDefault="00A94B9C" w:rsidP="00A94B9C">
      <w:pPr>
        <w:pStyle w:val="6"/>
      </w:pPr>
      <w:r>
        <w:t>业务逻辑层的动态模型</w:t>
      </w:r>
    </w:p>
    <w:p w14:paraId="50E1071F" w14:textId="28C6816C" w:rsidR="00375C6D" w:rsidRDefault="00375C6D" w:rsidP="00A94B9C">
      <w:r>
        <w:t>S</w:t>
      </w:r>
      <w:r>
        <w:rPr>
          <w:rFonts w:hint="eastAsia"/>
        </w:rPr>
        <w:t>tatisticsBL</w:t>
      </w:r>
      <w:r>
        <w:rPr>
          <w:rFonts w:hint="eastAsia"/>
        </w:rPr>
        <w:t>模块的顺序图表明了查看经营情况，及导出某段时期内</w:t>
      </w:r>
      <w:r w:rsidR="001806BF">
        <w:rPr>
          <w:rFonts w:hint="eastAsia"/>
        </w:rPr>
        <w:t>经营情况表</w:t>
      </w:r>
      <w:r>
        <w:rPr>
          <w:rFonts w:hint="eastAsia"/>
        </w:rPr>
        <w:t>时，</w:t>
      </w:r>
      <w:r w:rsidR="001806BF">
        <w:rPr>
          <w:rFonts w:hint="eastAsia"/>
        </w:rPr>
        <w:t>统计报表</w:t>
      </w:r>
      <w:r>
        <w:rPr>
          <w:rFonts w:hint="eastAsia"/>
        </w:rPr>
        <w:t>业务逻辑处理的相关对象之间的协作。</w:t>
      </w:r>
    </w:p>
    <w:p w14:paraId="648761B1" w14:textId="064030B5" w:rsidR="00375C6D" w:rsidRDefault="00375C6D" w:rsidP="00A94B9C">
      <w:r>
        <w:rPr>
          <w:rFonts w:hint="eastAsia"/>
        </w:rPr>
        <w:t>如下图所示：</w:t>
      </w:r>
    </w:p>
    <w:p w14:paraId="625FE2DA" w14:textId="61556F7E" w:rsidR="001806BF" w:rsidRPr="002C1E56" w:rsidRDefault="001806BF" w:rsidP="00A94B9C">
      <w:r>
        <w:rPr>
          <w:rFonts w:hint="eastAsia"/>
          <w:noProof/>
        </w:rPr>
        <w:lastRenderedPageBreak/>
        <w:drawing>
          <wp:inline distT="0" distB="0" distL="0" distR="0" wp14:anchorId="25A31941" wp14:editId="21E09178">
            <wp:extent cx="5476953" cy="39624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tistics.png"/>
                    <pic:cNvPicPr/>
                  </pic:nvPicPr>
                  <pic:blipFill>
                    <a:blip r:embed="rId49">
                      <a:extLst>
                        <a:ext uri="{28A0092B-C50C-407E-A947-70E740481C1C}">
                          <a14:useLocalDpi xmlns:a14="http://schemas.microsoft.com/office/drawing/2010/main" val="0"/>
                        </a:ext>
                      </a:extLst>
                    </a:blip>
                    <a:stretch>
                      <a:fillRect/>
                    </a:stretch>
                  </pic:blipFill>
                  <pic:spPr>
                    <a:xfrm>
                      <a:off x="0" y="0"/>
                      <a:ext cx="5500178" cy="3979203"/>
                    </a:xfrm>
                    <a:prstGeom prst="rect">
                      <a:avLst/>
                    </a:prstGeom>
                  </pic:spPr>
                </pic:pic>
              </a:graphicData>
            </a:graphic>
          </wp:inline>
        </w:drawing>
      </w:r>
    </w:p>
    <w:p w14:paraId="5ADA335C" w14:textId="77777777" w:rsidR="00A94B9C" w:rsidRDefault="00A94B9C" w:rsidP="00A94B9C">
      <w:pPr>
        <w:pStyle w:val="6"/>
      </w:pPr>
      <w:r>
        <w:t>业务逻辑层的设计原理</w:t>
      </w:r>
    </w:p>
    <w:p w14:paraId="4EFF13AE" w14:textId="01C643CE" w:rsidR="00415CF0" w:rsidRPr="002C1E56" w:rsidRDefault="00415CF0" w:rsidP="00A94B9C">
      <w:r w:rsidRPr="00415CF0">
        <w:rPr>
          <w:rFonts w:hint="eastAsia"/>
        </w:rPr>
        <w:t>利用委托式控制风格，每个界面需要访问的业务逻辑由各自的控制器委托给不同的领域对象。</w:t>
      </w:r>
    </w:p>
    <w:p w14:paraId="45F30781" w14:textId="27CE914D" w:rsidR="003D36A6" w:rsidRDefault="003D36A6" w:rsidP="003D36A6">
      <w:pPr>
        <w:pStyle w:val="4"/>
        <w:numPr>
          <w:ilvl w:val="0"/>
          <w:numId w:val="0"/>
        </w:numPr>
      </w:pPr>
      <w:r>
        <w:rPr>
          <w:rFonts w:hint="eastAsia"/>
        </w:rPr>
        <w:t>4.1.</w:t>
      </w:r>
      <w:r w:rsidR="00292917">
        <w:rPr>
          <w:rFonts w:hint="eastAsia"/>
        </w:rPr>
        <w:t>6</w:t>
      </w:r>
      <w:r w:rsidR="00035DA6">
        <w:rPr>
          <w:rFonts w:hint="eastAsia"/>
        </w:rPr>
        <w:t>.4</w:t>
      </w:r>
      <w:r w:rsidR="000A1DDD" w:rsidRPr="000A1DDD">
        <w:rPr>
          <w:rFonts w:hint="eastAsia"/>
        </w:rPr>
        <w:t>收款单管理</w:t>
      </w:r>
    </w:p>
    <w:p w14:paraId="1773BF40" w14:textId="77777777" w:rsidR="003D36A6" w:rsidRDefault="003D36A6" w:rsidP="00504978">
      <w:pPr>
        <w:pStyle w:val="6"/>
        <w:numPr>
          <w:ilvl w:val="5"/>
          <w:numId w:val="11"/>
        </w:numPr>
      </w:pPr>
      <w:r>
        <w:rPr>
          <w:rFonts w:hint="eastAsia"/>
        </w:rPr>
        <w:t>模块描述</w:t>
      </w:r>
    </w:p>
    <w:p w14:paraId="151CB2A1" w14:textId="77777777" w:rsidR="00177374" w:rsidRDefault="00177374" w:rsidP="00177374">
      <w:r>
        <w:rPr>
          <w:rFonts w:hint="eastAsia"/>
        </w:rPr>
        <w:t>ReceiForm</w:t>
      </w:r>
      <w:r>
        <w:t>Bl</w:t>
      </w:r>
      <w:r>
        <w:t>模块承担的需求参见需求规格说明文档</w:t>
      </w:r>
      <w:r>
        <w:rPr>
          <w:rFonts w:hint="eastAsia"/>
        </w:rPr>
        <w:t>功能</w:t>
      </w:r>
      <w:r>
        <w:t>需求及相关</w:t>
      </w:r>
      <w:r>
        <w:rPr>
          <w:rFonts w:hint="eastAsia"/>
        </w:rPr>
        <w:t>非</w:t>
      </w:r>
      <w:r>
        <w:t>功能需求。</w:t>
      </w:r>
    </w:p>
    <w:p w14:paraId="08FD90C6" w14:textId="77777777" w:rsidR="00177374" w:rsidRDefault="00177374" w:rsidP="00177374">
      <w:r>
        <w:rPr>
          <w:rFonts w:hint="eastAsia"/>
        </w:rPr>
        <w:t>ReceiForm</w:t>
      </w:r>
      <w:r>
        <w:t>Bl</w:t>
      </w:r>
      <w:r>
        <w:t>模块的职责及接口参见软件系统结构描述文档</w:t>
      </w:r>
      <w:r>
        <w:rPr>
          <w:rFonts w:hint="eastAsia"/>
        </w:rPr>
        <w:t>表</w:t>
      </w:r>
      <w:r>
        <w:t>3</w:t>
      </w:r>
      <w:r>
        <w:t>。</w:t>
      </w:r>
    </w:p>
    <w:p w14:paraId="2171DB1D" w14:textId="77777777" w:rsidR="003D36A6" w:rsidRDefault="003D36A6" w:rsidP="003D36A6">
      <w:pPr>
        <w:pStyle w:val="6"/>
      </w:pPr>
      <w:r>
        <w:t>整体结构</w:t>
      </w:r>
    </w:p>
    <w:p w14:paraId="67FD759D"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financeblservice.ReceiFormBlService</w:t>
      </w:r>
      <w:r>
        <w:rPr>
          <w:rFonts w:hint="eastAsia"/>
        </w:rPr>
        <w:t>接口</w:t>
      </w:r>
      <w:r>
        <w:t>。</w:t>
      </w:r>
      <w:r>
        <w:rPr>
          <w:rFonts w:hint="eastAsia"/>
        </w:rPr>
        <w:t>业务逻辑层</w:t>
      </w:r>
      <w:r>
        <w:t>和数据层之间添加</w:t>
      </w:r>
      <w:r>
        <w:t>dataservice.financedataservice.</w:t>
      </w:r>
      <w:r>
        <w:rPr>
          <w:rFonts w:hint="eastAsia"/>
        </w:rPr>
        <w:t>ReceiForm</w:t>
      </w:r>
      <w:r>
        <w:t>DataService</w:t>
      </w:r>
      <w:r>
        <w:rPr>
          <w:rFonts w:hint="eastAsia"/>
        </w:rPr>
        <w:t>接口</w:t>
      </w:r>
      <w:r>
        <w:t>。</w:t>
      </w:r>
      <w:r>
        <w:rPr>
          <w:rFonts w:hint="eastAsia"/>
        </w:rPr>
        <w:t>为了</w:t>
      </w:r>
      <w:r>
        <w:t>隔离业务逻辑职责和逻辑控制职责，</w:t>
      </w:r>
      <w:r>
        <w:rPr>
          <w:rFonts w:hint="eastAsia"/>
        </w:rPr>
        <w:t>我们</w:t>
      </w:r>
      <w:r>
        <w:t>增加了</w:t>
      </w:r>
      <w:r>
        <w:t>ReceiFormController</w:t>
      </w:r>
      <w:r>
        <w:t>，</w:t>
      </w:r>
      <w:r>
        <w:rPr>
          <w:rFonts w:hint="eastAsia"/>
        </w:rPr>
        <w:t>将</w:t>
      </w:r>
      <w:r>
        <w:t>对</w:t>
      </w:r>
      <w:r>
        <w:rPr>
          <w:rFonts w:hint="eastAsia"/>
        </w:rPr>
        <w:t>新建收款单</w:t>
      </w:r>
      <w:r>
        <w:t>操作的业务逻辑委托给</w:t>
      </w:r>
      <w:r>
        <w:rPr>
          <w:rFonts w:hint="eastAsia"/>
        </w:rPr>
        <w:t>ReceiForm</w:t>
      </w:r>
      <w:r>
        <w:t xml:space="preserve"> </w:t>
      </w:r>
      <w:r>
        <w:rPr>
          <w:rFonts w:hint="eastAsia"/>
        </w:rPr>
        <w:t>对象</w:t>
      </w:r>
      <w:r>
        <w:t>。</w:t>
      </w:r>
      <w:r>
        <w:rPr>
          <w:rFonts w:hint="eastAsia"/>
        </w:rPr>
        <w:t>Payeeorder</w:t>
      </w:r>
      <w:r>
        <w:t>PO</w:t>
      </w:r>
      <w:r>
        <w:t>是作为</w:t>
      </w:r>
      <w:r>
        <w:rPr>
          <w:rFonts w:hint="eastAsia"/>
        </w:rPr>
        <w:t>收款单信息</w:t>
      </w:r>
      <w:r>
        <w:t>的</w:t>
      </w:r>
      <w:proofErr w:type="gramStart"/>
      <w:r>
        <w:t>持久化</w:t>
      </w:r>
      <w:r>
        <w:rPr>
          <w:rFonts w:hint="eastAsia"/>
        </w:rPr>
        <w:t>被</w:t>
      </w:r>
      <w:r>
        <w:t>添加</w:t>
      </w:r>
      <w:proofErr w:type="gramEnd"/>
      <w:r>
        <w:t>到设计模型里</w:t>
      </w:r>
      <w:r>
        <w:rPr>
          <w:rFonts w:hint="eastAsia"/>
        </w:rPr>
        <w:t>的</w:t>
      </w:r>
      <w:r>
        <w:t>。</w:t>
      </w:r>
      <w:r>
        <w:t>OrderList</w:t>
      </w:r>
      <w:r>
        <w:t>和</w:t>
      </w:r>
      <w:r>
        <w:t>OrderItem</w:t>
      </w:r>
      <w:r>
        <w:t>的添加是</w:t>
      </w:r>
      <w:r>
        <w:rPr>
          <w:rFonts w:hint="eastAsia"/>
        </w:rPr>
        <w:t>Listin</w:t>
      </w:r>
      <w:r>
        <w:t>Info</w:t>
      </w:r>
      <w:r>
        <w:t>的容器类。</w:t>
      </w:r>
      <w:r>
        <w:rPr>
          <w:rFonts w:hint="eastAsia"/>
        </w:rPr>
        <w:t>Listin</w:t>
      </w:r>
      <w:r>
        <w:t>Info</w:t>
      </w:r>
      <w:r>
        <w:rPr>
          <w:rFonts w:hint="eastAsia"/>
        </w:rPr>
        <w:t>是</w:t>
      </w:r>
      <w:r>
        <w:t>根据依赖倒置原则，</w:t>
      </w:r>
      <w:r>
        <w:rPr>
          <w:rFonts w:hint="eastAsia"/>
        </w:rPr>
        <w:t>为了</w:t>
      </w:r>
      <w:r>
        <w:t>消除循环依赖</w:t>
      </w:r>
      <w:r>
        <w:rPr>
          <w:rFonts w:hint="eastAsia"/>
        </w:rPr>
        <w:t>而</w:t>
      </w:r>
      <w:r>
        <w:t>产生的接口</w:t>
      </w:r>
    </w:p>
    <w:p w14:paraId="0195FA4E" w14:textId="77777777" w:rsidR="00177374" w:rsidRDefault="00177374" w:rsidP="00177374"/>
    <w:p w14:paraId="71B035E2" w14:textId="77777777" w:rsidR="00177374" w:rsidRDefault="00177374" w:rsidP="00177374">
      <w:r>
        <w:rPr>
          <w:rFonts w:hint="eastAsia"/>
        </w:rPr>
        <w:t>Recei</w:t>
      </w:r>
      <w:r>
        <w:t>FormBl</w:t>
      </w:r>
      <w:r>
        <w:rPr>
          <w:rFonts w:hint="eastAsia"/>
        </w:rPr>
        <w:t>模块</w:t>
      </w:r>
      <w:r>
        <w:t>的设计</w:t>
      </w:r>
      <w:r>
        <w:rPr>
          <w:rFonts w:hint="eastAsia"/>
        </w:rPr>
        <w:t>如</w:t>
      </w:r>
      <w:r>
        <w:t>图</w:t>
      </w:r>
      <w:r>
        <w:t xml:space="preserve"> </w:t>
      </w:r>
      <w:r>
        <w:rPr>
          <w:rFonts w:hint="eastAsia"/>
        </w:rPr>
        <w:t>所示</w:t>
      </w:r>
      <w:r>
        <w:t>：</w:t>
      </w:r>
    </w:p>
    <w:p w14:paraId="3AA8F863" w14:textId="5B3634B0" w:rsidR="000A1DDD" w:rsidRDefault="000A1DDD" w:rsidP="003D36A6">
      <w:pPr>
        <w:rPr>
          <w:b/>
          <w:color w:val="FF0000"/>
          <w:sz w:val="32"/>
          <w:szCs w:val="32"/>
        </w:rPr>
      </w:pPr>
      <w:r>
        <w:rPr>
          <w:noProof/>
        </w:rPr>
        <w:drawing>
          <wp:inline distT="0" distB="0" distL="0" distR="0" wp14:anchorId="49901875" wp14:editId="38071626">
            <wp:extent cx="8115300" cy="5105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115300" cy="5105400"/>
                    </a:xfrm>
                    <a:prstGeom prst="rect">
                      <a:avLst/>
                    </a:prstGeom>
                  </pic:spPr>
                </pic:pic>
              </a:graphicData>
            </a:graphic>
          </wp:inline>
        </w:drawing>
      </w:r>
    </w:p>
    <w:p w14:paraId="513063F7" w14:textId="77777777" w:rsidR="000F555F" w:rsidRDefault="000F555F" w:rsidP="003D36A6">
      <w:pPr>
        <w:rPr>
          <w:b/>
          <w:color w:val="FF0000"/>
          <w:sz w:val="32"/>
          <w:szCs w:val="32"/>
        </w:rPr>
      </w:pPr>
    </w:p>
    <w:p w14:paraId="38D7CE90" w14:textId="77777777" w:rsidR="000F555F" w:rsidRDefault="000F555F" w:rsidP="000F555F">
      <w:r>
        <w:rPr>
          <w:rFonts w:hint="eastAsia"/>
        </w:rPr>
        <w:t>ReceiForm</w:t>
      </w:r>
      <w:r>
        <w:t>Bl</w:t>
      </w:r>
      <w:r>
        <w:rPr>
          <w:rFonts w:hint="eastAsia"/>
        </w:rPr>
        <w:t>模块各个类的</w:t>
      </w:r>
      <w:r>
        <w:t>职责</w:t>
      </w:r>
      <w:r>
        <w:rPr>
          <w:rFonts w:hint="eastAsia"/>
        </w:rPr>
        <w:t>如表</w:t>
      </w:r>
      <w:r>
        <w:t xml:space="preserve"> </w:t>
      </w:r>
      <w:r>
        <w:rPr>
          <w:rFonts w:hint="eastAsia"/>
        </w:rPr>
        <w:t>所示</w:t>
      </w:r>
      <w:r>
        <w:t>：</w:t>
      </w:r>
    </w:p>
    <w:p w14:paraId="4A1C4C9E" w14:textId="77777777" w:rsidR="000F555F" w:rsidRDefault="000F555F" w:rsidP="000F555F">
      <w:pPr>
        <w:ind w:left="2940" w:firstLine="420"/>
      </w:pPr>
      <w:r>
        <w:rPr>
          <w:rFonts w:hint="eastAsia"/>
        </w:rPr>
        <w:lastRenderedPageBreak/>
        <w:t>表</w:t>
      </w:r>
      <w:r>
        <w:rPr>
          <w:rFonts w:hint="eastAsia"/>
        </w:rPr>
        <w:t>5 ReceiForm</w:t>
      </w:r>
      <w:r>
        <w:t>Bl</w:t>
      </w:r>
    </w:p>
    <w:tbl>
      <w:tblPr>
        <w:tblStyle w:val="a9"/>
        <w:tblW w:w="0" w:type="auto"/>
        <w:tblLook w:val="04A0" w:firstRow="1" w:lastRow="0" w:firstColumn="1" w:lastColumn="0" w:noHBand="0" w:noVBand="1"/>
      </w:tblPr>
      <w:tblGrid>
        <w:gridCol w:w="2405"/>
        <w:gridCol w:w="10064"/>
      </w:tblGrid>
      <w:tr w:rsidR="000F555F" w14:paraId="52CD6F46" w14:textId="77777777" w:rsidTr="0011215D">
        <w:tc>
          <w:tcPr>
            <w:tcW w:w="2405" w:type="dxa"/>
          </w:tcPr>
          <w:p w14:paraId="3AB42F3A" w14:textId="77777777" w:rsidR="000F555F" w:rsidRDefault="000F555F" w:rsidP="00BF5CA0">
            <w:r>
              <w:t>模块</w:t>
            </w:r>
          </w:p>
        </w:tc>
        <w:tc>
          <w:tcPr>
            <w:tcW w:w="10064" w:type="dxa"/>
          </w:tcPr>
          <w:p w14:paraId="2D849824" w14:textId="77777777" w:rsidR="000F555F" w:rsidRDefault="000F555F" w:rsidP="00BF5CA0">
            <w:r>
              <w:t>职责</w:t>
            </w:r>
          </w:p>
        </w:tc>
      </w:tr>
      <w:tr w:rsidR="000F555F" w14:paraId="30613182" w14:textId="77777777" w:rsidTr="0011215D">
        <w:tc>
          <w:tcPr>
            <w:tcW w:w="2405" w:type="dxa"/>
          </w:tcPr>
          <w:p w14:paraId="2E32B43C" w14:textId="77777777" w:rsidR="000F555F" w:rsidRDefault="000F555F" w:rsidP="00BF5CA0">
            <w:r>
              <w:t>ReceiFormController</w:t>
            </w:r>
          </w:p>
        </w:tc>
        <w:tc>
          <w:tcPr>
            <w:tcW w:w="10064" w:type="dxa"/>
          </w:tcPr>
          <w:p w14:paraId="6A393989" w14:textId="77777777" w:rsidR="000F555F" w:rsidRDefault="000F555F" w:rsidP="00BF5CA0">
            <w:r>
              <w:t>负责实现</w:t>
            </w:r>
            <w:r>
              <w:rPr>
                <w:rFonts w:hint="eastAsia"/>
              </w:rPr>
              <w:t>新建收款单</w:t>
            </w:r>
            <w:r>
              <w:t>界面所需要的服务</w:t>
            </w:r>
          </w:p>
        </w:tc>
      </w:tr>
      <w:tr w:rsidR="000F555F" w14:paraId="34550571" w14:textId="77777777" w:rsidTr="0011215D">
        <w:tc>
          <w:tcPr>
            <w:tcW w:w="2405" w:type="dxa"/>
          </w:tcPr>
          <w:p w14:paraId="1BB521EB" w14:textId="77777777" w:rsidR="000F555F" w:rsidRDefault="000F555F" w:rsidP="00BF5CA0">
            <w:r>
              <w:t>ReceiForm</w:t>
            </w:r>
          </w:p>
        </w:tc>
        <w:tc>
          <w:tcPr>
            <w:tcW w:w="10064" w:type="dxa"/>
          </w:tcPr>
          <w:p w14:paraId="0EE2F81C" w14:textId="77777777" w:rsidR="000F555F" w:rsidRDefault="000F555F" w:rsidP="00BF5CA0">
            <w:r>
              <w:rPr>
                <w:rFonts w:hint="eastAsia"/>
              </w:rPr>
              <w:t>新建</w:t>
            </w:r>
            <w:r>
              <w:t>收款单的领域模型对象，</w:t>
            </w:r>
            <w:r>
              <w:rPr>
                <w:rFonts w:hint="eastAsia"/>
              </w:rPr>
              <w:t>能够</w:t>
            </w:r>
            <w:r>
              <w:t>获得已有的</w:t>
            </w:r>
            <w:r>
              <w:rPr>
                <w:rFonts w:hint="eastAsia"/>
              </w:rPr>
              <w:t>收款单信息</w:t>
            </w:r>
            <w:r>
              <w:t>，</w:t>
            </w:r>
            <w:r>
              <w:rPr>
                <w:rFonts w:hint="eastAsia"/>
              </w:rPr>
              <w:t>帮助新建收款单</w:t>
            </w:r>
            <w:r>
              <w:t>信息界面完成所需要的任务</w:t>
            </w:r>
          </w:p>
        </w:tc>
      </w:tr>
      <w:tr w:rsidR="000F555F" w14:paraId="70D274ED" w14:textId="77777777" w:rsidTr="0011215D">
        <w:tc>
          <w:tcPr>
            <w:tcW w:w="2405" w:type="dxa"/>
          </w:tcPr>
          <w:p w14:paraId="3CBE8D87" w14:textId="77777777" w:rsidR="000F555F" w:rsidRDefault="000F555F" w:rsidP="00BF5CA0">
            <w:r>
              <w:t>OrderList</w:t>
            </w:r>
          </w:p>
        </w:tc>
        <w:tc>
          <w:tcPr>
            <w:tcW w:w="10064" w:type="dxa"/>
          </w:tcPr>
          <w:p w14:paraId="754846D6" w14:textId="77777777" w:rsidR="000F555F" w:rsidRDefault="000F555F" w:rsidP="00BF5CA0">
            <w:r>
              <w:t>存放</w:t>
            </w:r>
            <w:r>
              <w:t>OrderItem</w:t>
            </w:r>
            <w:r>
              <w:t>，计算订单总</w:t>
            </w:r>
            <w:r>
              <w:rPr>
                <w:rFonts w:hint="eastAsia"/>
              </w:rPr>
              <w:t>金额</w:t>
            </w:r>
          </w:p>
        </w:tc>
      </w:tr>
      <w:tr w:rsidR="000F555F" w14:paraId="65E59D64" w14:textId="77777777" w:rsidTr="0011215D">
        <w:tc>
          <w:tcPr>
            <w:tcW w:w="2405" w:type="dxa"/>
          </w:tcPr>
          <w:p w14:paraId="54DCAB99" w14:textId="77777777" w:rsidR="000F555F" w:rsidRDefault="000F555F" w:rsidP="00BF5CA0">
            <w:r>
              <w:t>OrderItem</w:t>
            </w:r>
          </w:p>
        </w:tc>
        <w:tc>
          <w:tcPr>
            <w:tcW w:w="10064" w:type="dxa"/>
          </w:tcPr>
          <w:p w14:paraId="30AFDE08" w14:textId="77777777" w:rsidR="000F555F" w:rsidRDefault="000F555F" w:rsidP="00BF5CA0">
            <w:r>
              <w:rPr>
                <w:rFonts w:hint="eastAsia"/>
              </w:rPr>
              <w:t>保有</w:t>
            </w:r>
            <w:r>
              <w:t>订单数据</w:t>
            </w:r>
          </w:p>
        </w:tc>
      </w:tr>
    </w:tbl>
    <w:p w14:paraId="4877D94A" w14:textId="77777777" w:rsidR="000F555F" w:rsidRPr="002C1E56" w:rsidRDefault="000F555F" w:rsidP="003D36A6">
      <w:pPr>
        <w:rPr>
          <w:b/>
          <w:color w:val="FF0000"/>
          <w:sz w:val="32"/>
          <w:szCs w:val="32"/>
        </w:rPr>
      </w:pPr>
    </w:p>
    <w:p w14:paraId="308497F5" w14:textId="77777777" w:rsidR="003D36A6" w:rsidRDefault="003D36A6" w:rsidP="003D36A6">
      <w:pPr>
        <w:pStyle w:val="6"/>
      </w:pPr>
      <w:r>
        <w:t>模块内部类的接口规范</w:t>
      </w:r>
    </w:p>
    <w:p w14:paraId="20387118" w14:textId="3E500ADC" w:rsidR="0011215D" w:rsidRPr="0011215D" w:rsidRDefault="0011215D" w:rsidP="0011215D">
      <w:pPr>
        <w:ind w:left="3780"/>
      </w:pPr>
      <w:r>
        <w:rPr>
          <w:rFonts w:hint="eastAsia"/>
        </w:rPr>
        <w:t>ReceiFormController</w:t>
      </w:r>
      <w:r>
        <w:t xml:space="preserve"> </w:t>
      </w:r>
      <w:r>
        <w:rPr>
          <w:rFonts w:hint="eastAsia"/>
        </w:rP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02"/>
        <w:gridCol w:w="7386"/>
      </w:tblGrid>
      <w:tr w:rsidR="000F555F" w:rsidRPr="00A33487" w14:paraId="0C683E2D" w14:textId="77777777" w:rsidTr="0011215D">
        <w:tc>
          <w:tcPr>
            <w:tcW w:w="12469" w:type="dxa"/>
            <w:gridSpan w:val="3"/>
          </w:tcPr>
          <w:p w14:paraId="6AAD10BE" w14:textId="77777777" w:rsidR="000F555F" w:rsidRPr="00A33487" w:rsidRDefault="000F555F" w:rsidP="00BF5CA0">
            <w:pPr>
              <w:jc w:val="center"/>
              <w:rPr>
                <w:b/>
              </w:rPr>
            </w:pPr>
            <w:r w:rsidRPr="00A33487">
              <w:rPr>
                <w:rFonts w:hint="eastAsia"/>
                <w:b/>
              </w:rPr>
              <w:t>提供的服务（供接口）</w:t>
            </w:r>
          </w:p>
        </w:tc>
      </w:tr>
      <w:tr w:rsidR="000F555F" w14:paraId="57DC2E05" w14:textId="77777777" w:rsidTr="0011215D">
        <w:tc>
          <w:tcPr>
            <w:tcW w:w="3681" w:type="dxa"/>
            <w:vMerge w:val="restart"/>
          </w:tcPr>
          <w:p w14:paraId="16260AC8" w14:textId="77777777" w:rsidR="000F555F" w:rsidRDefault="000F555F" w:rsidP="00BF5CA0">
            <w:pPr>
              <w:jc w:val="center"/>
            </w:pPr>
            <w:r>
              <w:t>ReceiFormController.addReceiForm</w:t>
            </w:r>
          </w:p>
        </w:tc>
        <w:tc>
          <w:tcPr>
            <w:tcW w:w="1402" w:type="dxa"/>
          </w:tcPr>
          <w:p w14:paraId="4C786A9B" w14:textId="77777777" w:rsidR="000F555F" w:rsidRDefault="000F555F" w:rsidP="00BF5CA0">
            <w:pPr>
              <w:jc w:val="center"/>
            </w:pPr>
            <w:r>
              <w:rPr>
                <w:rFonts w:hint="eastAsia"/>
              </w:rPr>
              <w:t>语法</w:t>
            </w:r>
          </w:p>
        </w:tc>
        <w:tc>
          <w:tcPr>
            <w:tcW w:w="7386" w:type="dxa"/>
          </w:tcPr>
          <w:p w14:paraId="429E8EE1"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45858442" w14:textId="77777777" w:rsidTr="0011215D">
        <w:tc>
          <w:tcPr>
            <w:tcW w:w="3681" w:type="dxa"/>
            <w:vMerge/>
          </w:tcPr>
          <w:p w14:paraId="34DE5F51" w14:textId="77777777" w:rsidR="000F555F" w:rsidRDefault="000F555F" w:rsidP="00BF5CA0">
            <w:pPr>
              <w:jc w:val="center"/>
            </w:pPr>
          </w:p>
        </w:tc>
        <w:tc>
          <w:tcPr>
            <w:tcW w:w="1402" w:type="dxa"/>
          </w:tcPr>
          <w:p w14:paraId="51FB76AC" w14:textId="77777777" w:rsidR="000F555F" w:rsidRDefault="000F555F" w:rsidP="00BF5CA0">
            <w:pPr>
              <w:jc w:val="center"/>
            </w:pPr>
            <w:r>
              <w:rPr>
                <w:rFonts w:hint="eastAsia"/>
              </w:rPr>
              <w:t>前置条件</w:t>
            </w:r>
          </w:p>
        </w:tc>
        <w:tc>
          <w:tcPr>
            <w:tcW w:w="7386" w:type="dxa"/>
          </w:tcPr>
          <w:p w14:paraId="370492EE" w14:textId="77777777" w:rsidR="000F555F" w:rsidRDefault="000F555F" w:rsidP="00BF5CA0">
            <w:pPr>
              <w:jc w:val="center"/>
            </w:pPr>
            <w:r>
              <w:t>已创建</w:t>
            </w:r>
            <w:r>
              <w:t>ReceiForm</w:t>
            </w:r>
            <w:r>
              <w:t>领域对象</w:t>
            </w:r>
          </w:p>
        </w:tc>
      </w:tr>
      <w:tr w:rsidR="000F555F" w14:paraId="4E8DBB44" w14:textId="77777777" w:rsidTr="0011215D">
        <w:tc>
          <w:tcPr>
            <w:tcW w:w="3681" w:type="dxa"/>
            <w:vMerge/>
          </w:tcPr>
          <w:p w14:paraId="2E2FC2FA" w14:textId="77777777" w:rsidR="000F555F" w:rsidRDefault="000F555F" w:rsidP="00BF5CA0">
            <w:pPr>
              <w:jc w:val="center"/>
            </w:pPr>
          </w:p>
        </w:tc>
        <w:tc>
          <w:tcPr>
            <w:tcW w:w="1402" w:type="dxa"/>
          </w:tcPr>
          <w:p w14:paraId="7957B2FB" w14:textId="77777777" w:rsidR="000F555F" w:rsidRDefault="000F555F" w:rsidP="00BF5CA0">
            <w:pPr>
              <w:jc w:val="center"/>
            </w:pPr>
            <w:r>
              <w:rPr>
                <w:rFonts w:hint="eastAsia"/>
              </w:rPr>
              <w:t>后置条件</w:t>
            </w:r>
          </w:p>
        </w:tc>
        <w:tc>
          <w:tcPr>
            <w:tcW w:w="7386" w:type="dxa"/>
          </w:tcPr>
          <w:p w14:paraId="347A2FEF" w14:textId="77777777" w:rsidR="000F555F" w:rsidRDefault="000F555F" w:rsidP="00BF5CA0">
            <w:pPr>
              <w:jc w:val="center"/>
            </w:pPr>
            <w:r>
              <w:t>调用</w:t>
            </w:r>
            <w:r>
              <w:t>ReceiForm</w:t>
            </w:r>
            <w:r>
              <w:t>领域对象的</w:t>
            </w:r>
            <w:r>
              <w:t>addReceiForm</w:t>
            </w:r>
            <w:r>
              <w:t>方法</w:t>
            </w:r>
          </w:p>
        </w:tc>
      </w:tr>
      <w:tr w:rsidR="000F555F" w14:paraId="6F80A0AD" w14:textId="77777777" w:rsidTr="0011215D">
        <w:tc>
          <w:tcPr>
            <w:tcW w:w="3681" w:type="dxa"/>
            <w:tcBorders>
              <w:bottom w:val="nil"/>
            </w:tcBorders>
          </w:tcPr>
          <w:p w14:paraId="2E55F892" w14:textId="77777777" w:rsidR="000F555F" w:rsidRDefault="000F555F" w:rsidP="00BF5CA0">
            <w:pPr>
              <w:jc w:val="center"/>
            </w:pPr>
            <w:r>
              <w:t>ReceiFormController.getTotal</w:t>
            </w:r>
          </w:p>
        </w:tc>
        <w:tc>
          <w:tcPr>
            <w:tcW w:w="1402" w:type="dxa"/>
          </w:tcPr>
          <w:p w14:paraId="332DBCDA" w14:textId="77777777" w:rsidR="000F555F" w:rsidRDefault="000F555F" w:rsidP="00BF5CA0">
            <w:pPr>
              <w:jc w:val="center"/>
            </w:pPr>
            <w:r>
              <w:t>语法</w:t>
            </w:r>
          </w:p>
        </w:tc>
        <w:tc>
          <w:tcPr>
            <w:tcW w:w="7386" w:type="dxa"/>
          </w:tcPr>
          <w:p w14:paraId="7CB2B96E"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59467CE6" w14:textId="77777777" w:rsidTr="0011215D">
        <w:tc>
          <w:tcPr>
            <w:tcW w:w="3681" w:type="dxa"/>
            <w:tcBorders>
              <w:top w:val="nil"/>
              <w:bottom w:val="nil"/>
            </w:tcBorders>
          </w:tcPr>
          <w:p w14:paraId="34A10675" w14:textId="77777777" w:rsidR="000F555F" w:rsidRDefault="000F555F" w:rsidP="00BF5CA0">
            <w:pPr>
              <w:jc w:val="center"/>
            </w:pPr>
          </w:p>
        </w:tc>
        <w:tc>
          <w:tcPr>
            <w:tcW w:w="1402" w:type="dxa"/>
          </w:tcPr>
          <w:p w14:paraId="208188DA" w14:textId="77777777" w:rsidR="000F555F" w:rsidRDefault="000F555F" w:rsidP="00BF5CA0">
            <w:pPr>
              <w:jc w:val="center"/>
            </w:pPr>
            <w:r>
              <w:t>前置条件</w:t>
            </w:r>
          </w:p>
        </w:tc>
        <w:tc>
          <w:tcPr>
            <w:tcW w:w="7386" w:type="dxa"/>
          </w:tcPr>
          <w:p w14:paraId="246BDE93" w14:textId="77777777" w:rsidR="000F555F" w:rsidRDefault="000F555F" w:rsidP="00BF5CA0">
            <w:pPr>
              <w:jc w:val="center"/>
            </w:pPr>
            <w:r>
              <w:t>已创建</w:t>
            </w:r>
            <w:r>
              <w:t>ReceiForm</w:t>
            </w:r>
            <w:r>
              <w:t>领域对象，获取订单</w:t>
            </w:r>
            <w:r>
              <w:rPr>
                <w:rFonts w:hint="eastAsia"/>
              </w:rPr>
              <w:t>完成</w:t>
            </w:r>
          </w:p>
        </w:tc>
      </w:tr>
      <w:tr w:rsidR="000F555F" w14:paraId="275E9FC8" w14:textId="77777777" w:rsidTr="0011215D">
        <w:tc>
          <w:tcPr>
            <w:tcW w:w="3681" w:type="dxa"/>
            <w:tcBorders>
              <w:top w:val="nil"/>
            </w:tcBorders>
          </w:tcPr>
          <w:p w14:paraId="0032790C" w14:textId="77777777" w:rsidR="000F555F" w:rsidRDefault="000F555F" w:rsidP="00BF5CA0">
            <w:pPr>
              <w:jc w:val="center"/>
            </w:pPr>
          </w:p>
        </w:tc>
        <w:tc>
          <w:tcPr>
            <w:tcW w:w="1402" w:type="dxa"/>
          </w:tcPr>
          <w:p w14:paraId="2B5A6DA5" w14:textId="77777777" w:rsidR="000F555F" w:rsidRDefault="000F555F" w:rsidP="00BF5CA0">
            <w:pPr>
              <w:jc w:val="center"/>
            </w:pPr>
            <w:r>
              <w:t>后置条件</w:t>
            </w:r>
          </w:p>
        </w:tc>
        <w:tc>
          <w:tcPr>
            <w:tcW w:w="7386" w:type="dxa"/>
          </w:tcPr>
          <w:p w14:paraId="472D13D5" w14:textId="77777777" w:rsidR="000F555F" w:rsidRDefault="000F555F" w:rsidP="00BF5CA0">
            <w:pPr>
              <w:jc w:val="center"/>
            </w:pPr>
            <w:r>
              <w:rPr>
                <w:rFonts w:hint="eastAsia"/>
              </w:rPr>
              <w:t>调用</w:t>
            </w:r>
            <w:r>
              <w:t>ReceiForm</w:t>
            </w:r>
            <w:r>
              <w:t>领域对</w:t>
            </w:r>
            <w:r>
              <w:rPr>
                <w:rFonts w:hint="eastAsia"/>
              </w:rPr>
              <w:t>象</w:t>
            </w:r>
            <w:r>
              <w:t>的</w:t>
            </w:r>
            <w:r>
              <w:t>getTotal</w:t>
            </w:r>
            <w:r>
              <w:t>方法</w:t>
            </w:r>
          </w:p>
        </w:tc>
      </w:tr>
      <w:tr w:rsidR="000F555F" w14:paraId="72A0A908" w14:textId="77777777" w:rsidTr="0011215D">
        <w:tc>
          <w:tcPr>
            <w:tcW w:w="3681" w:type="dxa"/>
            <w:tcBorders>
              <w:bottom w:val="nil"/>
            </w:tcBorders>
          </w:tcPr>
          <w:p w14:paraId="7424877B" w14:textId="77777777" w:rsidR="000F555F" w:rsidRDefault="000F555F" w:rsidP="00BF5CA0">
            <w:pPr>
              <w:jc w:val="center"/>
            </w:pPr>
            <w:r>
              <w:t>Recei</w:t>
            </w:r>
            <w:r>
              <w:rPr>
                <w:rFonts w:hint="eastAsia"/>
              </w:rPr>
              <w:t>Form</w:t>
            </w:r>
            <w:r>
              <w:t>Controller.end</w:t>
            </w:r>
            <w:r>
              <w:rPr>
                <w:rFonts w:hint="eastAsia"/>
              </w:rPr>
              <w:t>Recei</w:t>
            </w:r>
            <w:r>
              <w:t>Form</w:t>
            </w:r>
          </w:p>
        </w:tc>
        <w:tc>
          <w:tcPr>
            <w:tcW w:w="1402" w:type="dxa"/>
          </w:tcPr>
          <w:p w14:paraId="386E72FE" w14:textId="77777777" w:rsidR="000F555F" w:rsidRDefault="000F555F" w:rsidP="00BF5CA0">
            <w:pPr>
              <w:jc w:val="center"/>
            </w:pPr>
            <w:r>
              <w:t>语法</w:t>
            </w:r>
          </w:p>
        </w:tc>
        <w:tc>
          <w:tcPr>
            <w:tcW w:w="7386" w:type="dxa"/>
          </w:tcPr>
          <w:p w14:paraId="003E571D" w14:textId="77777777" w:rsidR="000F555F" w:rsidRDefault="000F555F" w:rsidP="00BF5CA0">
            <w:pPr>
              <w:jc w:val="center"/>
            </w:pPr>
            <w:r>
              <w:t>public void end</w:t>
            </w:r>
            <w:r>
              <w:rPr>
                <w:rFonts w:hint="eastAsia"/>
              </w:rPr>
              <w:t>Recei</w:t>
            </w:r>
            <w:r>
              <w:t xml:space="preserve">Form() </w:t>
            </w:r>
          </w:p>
        </w:tc>
      </w:tr>
      <w:tr w:rsidR="000F555F" w14:paraId="589B6902" w14:textId="77777777" w:rsidTr="0011215D">
        <w:tc>
          <w:tcPr>
            <w:tcW w:w="3681" w:type="dxa"/>
            <w:tcBorders>
              <w:top w:val="nil"/>
              <w:bottom w:val="nil"/>
            </w:tcBorders>
          </w:tcPr>
          <w:p w14:paraId="18818C46" w14:textId="77777777" w:rsidR="000F555F" w:rsidRDefault="000F555F" w:rsidP="00BF5CA0">
            <w:pPr>
              <w:jc w:val="center"/>
            </w:pPr>
          </w:p>
        </w:tc>
        <w:tc>
          <w:tcPr>
            <w:tcW w:w="1402" w:type="dxa"/>
          </w:tcPr>
          <w:p w14:paraId="3CEF1EBD" w14:textId="77777777" w:rsidR="000F555F" w:rsidRDefault="000F555F" w:rsidP="00BF5CA0">
            <w:pPr>
              <w:jc w:val="center"/>
            </w:pPr>
            <w:r>
              <w:t>前置条件</w:t>
            </w:r>
          </w:p>
        </w:tc>
        <w:tc>
          <w:tcPr>
            <w:tcW w:w="7386" w:type="dxa"/>
          </w:tcPr>
          <w:p w14:paraId="3C7B132D" w14:textId="77777777" w:rsidR="000F555F" w:rsidRDefault="000F555F" w:rsidP="00BF5CA0">
            <w:pPr>
              <w:jc w:val="center"/>
            </w:pPr>
            <w:r>
              <w:t>已创建</w:t>
            </w:r>
            <w:r>
              <w:t>ReceiForm</w:t>
            </w:r>
            <w:r>
              <w:t>领域对象，</w:t>
            </w:r>
            <w:r>
              <w:rPr>
                <w:rFonts w:hint="eastAsia"/>
              </w:rPr>
              <w:t>已</w:t>
            </w:r>
            <w:r>
              <w:t>确认信息</w:t>
            </w:r>
          </w:p>
        </w:tc>
      </w:tr>
      <w:tr w:rsidR="000F555F" w14:paraId="5B7A6FA9" w14:textId="77777777" w:rsidTr="0011215D">
        <w:tc>
          <w:tcPr>
            <w:tcW w:w="3681" w:type="dxa"/>
            <w:tcBorders>
              <w:top w:val="nil"/>
            </w:tcBorders>
          </w:tcPr>
          <w:p w14:paraId="5D184C63" w14:textId="77777777" w:rsidR="000F555F" w:rsidRDefault="000F555F" w:rsidP="00BF5CA0">
            <w:pPr>
              <w:jc w:val="center"/>
            </w:pPr>
          </w:p>
        </w:tc>
        <w:tc>
          <w:tcPr>
            <w:tcW w:w="1402" w:type="dxa"/>
          </w:tcPr>
          <w:p w14:paraId="083769EE" w14:textId="77777777" w:rsidR="000F555F" w:rsidRDefault="000F555F" w:rsidP="00BF5CA0">
            <w:pPr>
              <w:jc w:val="center"/>
            </w:pPr>
            <w:r>
              <w:t>后置条件</w:t>
            </w:r>
          </w:p>
        </w:tc>
        <w:tc>
          <w:tcPr>
            <w:tcW w:w="7386" w:type="dxa"/>
          </w:tcPr>
          <w:p w14:paraId="50E77B85" w14:textId="77777777" w:rsidR="000F555F" w:rsidRDefault="000F555F" w:rsidP="00BF5CA0">
            <w:pPr>
              <w:jc w:val="center"/>
            </w:pPr>
            <w:r>
              <w:t>调用</w:t>
            </w:r>
            <w:r>
              <w:t>ReceiForm</w:t>
            </w:r>
            <w:r>
              <w:t>领域对象的</w:t>
            </w:r>
            <w:r>
              <w:t>endReceiForm</w:t>
            </w:r>
            <w:r>
              <w:t>方法</w:t>
            </w:r>
          </w:p>
        </w:tc>
      </w:tr>
      <w:tr w:rsidR="000F555F" w14:paraId="376CA475" w14:textId="77777777" w:rsidTr="0011215D">
        <w:tc>
          <w:tcPr>
            <w:tcW w:w="3681" w:type="dxa"/>
            <w:tcBorders>
              <w:bottom w:val="nil"/>
            </w:tcBorders>
          </w:tcPr>
          <w:p w14:paraId="031A9824" w14:textId="77777777" w:rsidR="000F555F" w:rsidRDefault="000F555F" w:rsidP="00BF5CA0">
            <w:pPr>
              <w:jc w:val="center"/>
            </w:pPr>
            <w:r>
              <w:t xml:space="preserve">   Rece</w:t>
            </w:r>
            <w:r>
              <w:rPr>
                <w:rFonts w:hint="eastAsia"/>
              </w:rPr>
              <w:t>iForm</w:t>
            </w:r>
            <w:r>
              <w:t>Controller.exportP</w:t>
            </w:r>
            <w:r>
              <w:rPr>
                <w:rFonts w:hint="eastAsia"/>
              </w:rPr>
              <w:t>ayeeorder</w:t>
            </w:r>
          </w:p>
        </w:tc>
        <w:tc>
          <w:tcPr>
            <w:tcW w:w="1402" w:type="dxa"/>
          </w:tcPr>
          <w:p w14:paraId="2E4B4637" w14:textId="77777777" w:rsidR="000F555F" w:rsidRDefault="000F555F" w:rsidP="00BF5CA0">
            <w:pPr>
              <w:jc w:val="center"/>
            </w:pPr>
            <w:r>
              <w:t>语法</w:t>
            </w:r>
          </w:p>
        </w:tc>
        <w:tc>
          <w:tcPr>
            <w:tcW w:w="7386" w:type="dxa"/>
          </w:tcPr>
          <w:p w14:paraId="18D17B1C"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7E19F713" w14:textId="77777777" w:rsidTr="0011215D">
        <w:tc>
          <w:tcPr>
            <w:tcW w:w="3681" w:type="dxa"/>
            <w:tcBorders>
              <w:top w:val="nil"/>
              <w:bottom w:val="nil"/>
            </w:tcBorders>
          </w:tcPr>
          <w:p w14:paraId="5DEDFAB0" w14:textId="77777777" w:rsidR="000F555F" w:rsidRDefault="000F555F" w:rsidP="00BF5CA0">
            <w:pPr>
              <w:jc w:val="center"/>
            </w:pPr>
          </w:p>
        </w:tc>
        <w:tc>
          <w:tcPr>
            <w:tcW w:w="1402" w:type="dxa"/>
          </w:tcPr>
          <w:p w14:paraId="0DB71825" w14:textId="77777777" w:rsidR="000F555F" w:rsidRDefault="000F555F" w:rsidP="00BF5CA0">
            <w:pPr>
              <w:jc w:val="center"/>
            </w:pPr>
            <w:r>
              <w:t>前置条件</w:t>
            </w:r>
          </w:p>
        </w:tc>
        <w:tc>
          <w:tcPr>
            <w:tcW w:w="7386" w:type="dxa"/>
          </w:tcPr>
          <w:p w14:paraId="4425EDA0" w14:textId="77777777" w:rsidR="000F555F" w:rsidRDefault="000F555F" w:rsidP="00BF5CA0">
            <w:pPr>
              <w:jc w:val="center"/>
            </w:pPr>
            <w:r>
              <w:t>已创建</w:t>
            </w:r>
            <w:r>
              <w:t>ReceiForm</w:t>
            </w:r>
            <w:r>
              <w:t>领域对象，</w:t>
            </w:r>
            <w:r>
              <w:rPr>
                <w:rFonts w:hint="eastAsia"/>
              </w:rPr>
              <w:t>保存完成</w:t>
            </w:r>
          </w:p>
        </w:tc>
      </w:tr>
      <w:tr w:rsidR="000F555F" w14:paraId="314E220E" w14:textId="77777777" w:rsidTr="0011215D">
        <w:tc>
          <w:tcPr>
            <w:tcW w:w="3681" w:type="dxa"/>
            <w:tcBorders>
              <w:top w:val="nil"/>
            </w:tcBorders>
          </w:tcPr>
          <w:p w14:paraId="45289FF1" w14:textId="77777777" w:rsidR="000F555F" w:rsidRDefault="000F555F" w:rsidP="00BF5CA0">
            <w:pPr>
              <w:jc w:val="center"/>
            </w:pPr>
          </w:p>
        </w:tc>
        <w:tc>
          <w:tcPr>
            <w:tcW w:w="1402" w:type="dxa"/>
          </w:tcPr>
          <w:p w14:paraId="428CCD1F" w14:textId="77777777" w:rsidR="000F555F" w:rsidRDefault="000F555F" w:rsidP="00BF5CA0">
            <w:pPr>
              <w:jc w:val="center"/>
            </w:pPr>
            <w:r>
              <w:t>后置条件</w:t>
            </w:r>
          </w:p>
        </w:tc>
        <w:tc>
          <w:tcPr>
            <w:tcW w:w="7386" w:type="dxa"/>
          </w:tcPr>
          <w:p w14:paraId="2EA5FFAB" w14:textId="77777777" w:rsidR="000F555F" w:rsidRDefault="000F555F" w:rsidP="00BF5CA0">
            <w:pPr>
              <w:jc w:val="center"/>
            </w:pPr>
            <w:r>
              <w:t>调用</w:t>
            </w:r>
            <w:r>
              <w:t>ReceiForm</w:t>
            </w:r>
            <w:r>
              <w:t>领域对象的</w:t>
            </w:r>
            <w:r>
              <w:t>exp</w:t>
            </w:r>
            <w:r>
              <w:rPr>
                <w:rFonts w:hint="eastAsia"/>
              </w:rPr>
              <w:t>ort</w:t>
            </w:r>
            <w:r>
              <w:t>Payeeorder</w:t>
            </w:r>
            <w:r>
              <w:t>方法</w:t>
            </w:r>
          </w:p>
        </w:tc>
      </w:tr>
      <w:tr w:rsidR="000F555F" w14:paraId="6BC90896" w14:textId="77777777" w:rsidTr="0011215D">
        <w:tc>
          <w:tcPr>
            <w:tcW w:w="12469" w:type="dxa"/>
            <w:gridSpan w:val="3"/>
          </w:tcPr>
          <w:p w14:paraId="1D7D523F" w14:textId="77777777" w:rsidR="000F555F" w:rsidRPr="00A33487" w:rsidRDefault="000F555F" w:rsidP="00BF5CA0">
            <w:pPr>
              <w:jc w:val="center"/>
              <w:rPr>
                <w:b/>
              </w:rPr>
            </w:pPr>
            <w:r w:rsidRPr="00A33487">
              <w:rPr>
                <w:rFonts w:hint="eastAsia"/>
                <w:b/>
              </w:rPr>
              <w:t>需要的服务（需接口）</w:t>
            </w:r>
          </w:p>
        </w:tc>
      </w:tr>
      <w:tr w:rsidR="000F555F" w14:paraId="404F3263" w14:textId="77777777" w:rsidTr="0011215D">
        <w:tc>
          <w:tcPr>
            <w:tcW w:w="3681" w:type="dxa"/>
          </w:tcPr>
          <w:p w14:paraId="1A5B4A32" w14:textId="77777777" w:rsidR="000F555F" w:rsidRDefault="000F555F" w:rsidP="00BF5CA0">
            <w:pPr>
              <w:jc w:val="center"/>
            </w:pPr>
            <w:r>
              <w:rPr>
                <w:rFonts w:hint="eastAsia"/>
              </w:rPr>
              <w:t>服务名</w:t>
            </w:r>
          </w:p>
        </w:tc>
        <w:tc>
          <w:tcPr>
            <w:tcW w:w="8788" w:type="dxa"/>
            <w:gridSpan w:val="2"/>
          </w:tcPr>
          <w:p w14:paraId="3B3A22A0" w14:textId="77777777" w:rsidR="000F555F" w:rsidRDefault="000F555F" w:rsidP="00BF5CA0">
            <w:pPr>
              <w:jc w:val="center"/>
            </w:pPr>
            <w:r>
              <w:rPr>
                <w:rFonts w:hint="eastAsia"/>
              </w:rPr>
              <w:t>服务</w:t>
            </w:r>
          </w:p>
        </w:tc>
      </w:tr>
      <w:tr w:rsidR="000F555F" w14:paraId="2CCD9564" w14:textId="77777777" w:rsidTr="0011215D">
        <w:tc>
          <w:tcPr>
            <w:tcW w:w="3681" w:type="dxa"/>
          </w:tcPr>
          <w:p w14:paraId="394CC6C6" w14:textId="77777777" w:rsidR="000F555F" w:rsidRDefault="000F555F" w:rsidP="00BF5CA0">
            <w:pPr>
              <w:jc w:val="center"/>
            </w:pPr>
            <w:r>
              <w:t xml:space="preserve">ReceiForm.addReceiForm(String data, </w:t>
            </w:r>
            <w:r>
              <w:rPr>
                <w:rFonts w:hint="eastAsia"/>
              </w:rPr>
              <w:t>ArrayList&lt;</w:t>
            </w:r>
            <w:r>
              <w:t>Integer</w:t>
            </w:r>
            <w:r>
              <w:rPr>
                <w:rFonts w:hint="eastAsia"/>
              </w:rPr>
              <w:t>&gt;</w:t>
            </w:r>
            <w:r>
              <w:t xml:space="preserve"> price, ArrayList&lt;String&gt; orderNum, String carrierName, String recorder)</w:t>
            </w:r>
          </w:p>
        </w:tc>
        <w:tc>
          <w:tcPr>
            <w:tcW w:w="8788" w:type="dxa"/>
            <w:gridSpan w:val="2"/>
          </w:tcPr>
          <w:p w14:paraId="5172665B" w14:textId="77777777" w:rsidR="000F555F" w:rsidRDefault="000F555F" w:rsidP="00BF5CA0">
            <w:pPr>
              <w:jc w:val="center"/>
            </w:pPr>
            <w:r>
              <w:t>新增一个收款单</w:t>
            </w:r>
          </w:p>
        </w:tc>
      </w:tr>
      <w:tr w:rsidR="000F555F" w14:paraId="5C027E7A" w14:textId="77777777" w:rsidTr="0011215D">
        <w:tc>
          <w:tcPr>
            <w:tcW w:w="3681" w:type="dxa"/>
          </w:tcPr>
          <w:p w14:paraId="65E8D91E" w14:textId="77777777" w:rsidR="000F555F" w:rsidRDefault="000F555F" w:rsidP="00BF5CA0">
            <w:pPr>
              <w:jc w:val="center"/>
            </w:pPr>
            <w:r>
              <w:t>ReceiForm.getTotal(ArrayList&lt;String&gt; orderNum)</w:t>
            </w:r>
          </w:p>
        </w:tc>
        <w:tc>
          <w:tcPr>
            <w:tcW w:w="8788" w:type="dxa"/>
            <w:gridSpan w:val="2"/>
          </w:tcPr>
          <w:p w14:paraId="30DE5227" w14:textId="77777777" w:rsidR="000F555F" w:rsidRDefault="000F555F" w:rsidP="00BF5CA0">
            <w:pPr>
              <w:jc w:val="center"/>
            </w:pPr>
            <w:r>
              <w:t>获得总价格</w:t>
            </w:r>
          </w:p>
        </w:tc>
      </w:tr>
      <w:tr w:rsidR="000F555F" w14:paraId="4D978E54" w14:textId="77777777" w:rsidTr="0011215D">
        <w:tc>
          <w:tcPr>
            <w:tcW w:w="3681" w:type="dxa"/>
          </w:tcPr>
          <w:p w14:paraId="66BB0621" w14:textId="77777777" w:rsidR="000F555F" w:rsidRDefault="000F555F" w:rsidP="00BF5CA0">
            <w:pPr>
              <w:jc w:val="center"/>
            </w:pPr>
            <w:r>
              <w:t>Recei</w:t>
            </w:r>
            <w:r>
              <w:rPr>
                <w:rFonts w:hint="eastAsia"/>
              </w:rPr>
              <w:t>Form</w:t>
            </w:r>
            <w:r>
              <w:t>.end</w:t>
            </w:r>
            <w:r>
              <w:rPr>
                <w:rFonts w:hint="eastAsia"/>
              </w:rPr>
              <w:t>Recei</w:t>
            </w:r>
            <w:r>
              <w:t>Form()</w:t>
            </w:r>
          </w:p>
        </w:tc>
        <w:tc>
          <w:tcPr>
            <w:tcW w:w="8788" w:type="dxa"/>
            <w:gridSpan w:val="2"/>
          </w:tcPr>
          <w:p w14:paraId="2FE70AD6" w14:textId="77777777" w:rsidR="000F555F" w:rsidRDefault="000F555F" w:rsidP="00BF5CA0">
            <w:pPr>
              <w:jc w:val="center"/>
            </w:pPr>
            <w:r>
              <w:t>结束管理收款单</w:t>
            </w:r>
          </w:p>
        </w:tc>
      </w:tr>
      <w:tr w:rsidR="000F555F" w14:paraId="0F89898B" w14:textId="77777777" w:rsidTr="0011215D">
        <w:tc>
          <w:tcPr>
            <w:tcW w:w="3681" w:type="dxa"/>
          </w:tcPr>
          <w:p w14:paraId="4A3C1D82" w14:textId="77777777" w:rsidR="000F555F" w:rsidRDefault="000F555F" w:rsidP="00BF5CA0">
            <w:pPr>
              <w:jc w:val="center"/>
            </w:pPr>
            <w:r>
              <w:t>Rece</w:t>
            </w:r>
            <w:r>
              <w:rPr>
                <w:rFonts w:hint="eastAsia"/>
              </w:rPr>
              <w:t>iForm</w:t>
            </w:r>
            <w:r>
              <w:t>.exportP</w:t>
            </w:r>
            <w:r>
              <w:rPr>
                <w:rFonts w:hint="eastAsia"/>
              </w:rPr>
              <w:t>ayeeorder</w:t>
            </w:r>
            <w:r>
              <w:t>(PayeeorderPO po)</w:t>
            </w:r>
          </w:p>
        </w:tc>
        <w:tc>
          <w:tcPr>
            <w:tcW w:w="8788" w:type="dxa"/>
            <w:gridSpan w:val="2"/>
          </w:tcPr>
          <w:p w14:paraId="7F44DAC4" w14:textId="77777777" w:rsidR="000F555F" w:rsidRDefault="000F555F" w:rsidP="00BF5CA0">
            <w:pPr>
              <w:jc w:val="center"/>
            </w:pPr>
            <w:r>
              <w:t>导出收款单</w:t>
            </w:r>
          </w:p>
        </w:tc>
      </w:tr>
    </w:tbl>
    <w:p w14:paraId="69C667B8" w14:textId="33D41818" w:rsidR="003D36A6" w:rsidRDefault="003D36A6" w:rsidP="003D36A6"/>
    <w:p w14:paraId="6DA36791" w14:textId="77777777" w:rsidR="000F555F" w:rsidRDefault="000F555F" w:rsidP="003D36A6"/>
    <w:p w14:paraId="1FBD6B85" w14:textId="76625490"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ReceiForm</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1368"/>
        <w:gridCol w:w="7420"/>
      </w:tblGrid>
      <w:tr w:rsidR="000F555F" w:rsidRPr="00A33487" w14:paraId="34F2AAC3" w14:textId="77777777" w:rsidTr="0011215D">
        <w:tc>
          <w:tcPr>
            <w:tcW w:w="12503" w:type="dxa"/>
            <w:gridSpan w:val="3"/>
          </w:tcPr>
          <w:p w14:paraId="30011796" w14:textId="77777777" w:rsidR="000F555F" w:rsidRPr="00A33487" w:rsidRDefault="000F555F" w:rsidP="00BF5CA0">
            <w:pPr>
              <w:jc w:val="center"/>
              <w:rPr>
                <w:b/>
              </w:rPr>
            </w:pPr>
            <w:r w:rsidRPr="00A33487">
              <w:rPr>
                <w:rFonts w:hint="eastAsia"/>
                <w:b/>
              </w:rPr>
              <w:t>提供的服务（供接口）</w:t>
            </w:r>
          </w:p>
        </w:tc>
      </w:tr>
      <w:tr w:rsidR="000F555F" w14:paraId="77CD5495" w14:textId="77777777" w:rsidTr="0011215D">
        <w:tc>
          <w:tcPr>
            <w:tcW w:w="3715" w:type="dxa"/>
            <w:vMerge w:val="restart"/>
          </w:tcPr>
          <w:p w14:paraId="5C8DC970" w14:textId="77777777" w:rsidR="000F555F" w:rsidRDefault="000F555F" w:rsidP="00BF5CA0">
            <w:pPr>
              <w:jc w:val="center"/>
            </w:pPr>
            <w:r>
              <w:t>ReceiForm.addReceiForm</w:t>
            </w:r>
          </w:p>
        </w:tc>
        <w:tc>
          <w:tcPr>
            <w:tcW w:w="1368" w:type="dxa"/>
          </w:tcPr>
          <w:p w14:paraId="4675BC48" w14:textId="77777777" w:rsidR="000F555F" w:rsidRDefault="000F555F" w:rsidP="00BF5CA0">
            <w:pPr>
              <w:jc w:val="center"/>
            </w:pPr>
            <w:r>
              <w:rPr>
                <w:rFonts w:hint="eastAsia"/>
              </w:rPr>
              <w:t>语法</w:t>
            </w:r>
          </w:p>
        </w:tc>
        <w:tc>
          <w:tcPr>
            <w:tcW w:w="7420" w:type="dxa"/>
          </w:tcPr>
          <w:p w14:paraId="2DC4F3E5"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5E4B691A" w14:textId="77777777" w:rsidTr="0011215D">
        <w:tc>
          <w:tcPr>
            <w:tcW w:w="3715" w:type="dxa"/>
            <w:vMerge/>
          </w:tcPr>
          <w:p w14:paraId="1B32C168" w14:textId="77777777" w:rsidR="000F555F" w:rsidRDefault="000F555F" w:rsidP="00BF5CA0">
            <w:pPr>
              <w:jc w:val="center"/>
            </w:pPr>
          </w:p>
        </w:tc>
        <w:tc>
          <w:tcPr>
            <w:tcW w:w="1368" w:type="dxa"/>
          </w:tcPr>
          <w:p w14:paraId="05326E34" w14:textId="77777777" w:rsidR="000F555F" w:rsidRDefault="000F555F" w:rsidP="00BF5CA0">
            <w:pPr>
              <w:jc w:val="center"/>
            </w:pPr>
            <w:r>
              <w:rPr>
                <w:rFonts w:hint="eastAsia"/>
              </w:rPr>
              <w:t>前置条件</w:t>
            </w:r>
          </w:p>
        </w:tc>
        <w:tc>
          <w:tcPr>
            <w:tcW w:w="7420" w:type="dxa"/>
          </w:tcPr>
          <w:p w14:paraId="7ABA75F0" w14:textId="77777777" w:rsidR="000F555F" w:rsidRDefault="000F555F" w:rsidP="00BF5CA0">
            <w:pPr>
              <w:jc w:val="center"/>
            </w:pPr>
            <w:r>
              <w:t>启动一个管理收款单回合</w:t>
            </w:r>
          </w:p>
        </w:tc>
      </w:tr>
      <w:tr w:rsidR="000F555F" w14:paraId="53028557" w14:textId="77777777" w:rsidTr="0011215D">
        <w:tc>
          <w:tcPr>
            <w:tcW w:w="3715" w:type="dxa"/>
            <w:vMerge/>
          </w:tcPr>
          <w:p w14:paraId="0E0C0076" w14:textId="77777777" w:rsidR="000F555F" w:rsidRDefault="000F555F" w:rsidP="00BF5CA0">
            <w:pPr>
              <w:jc w:val="center"/>
            </w:pPr>
          </w:p>
        </w:tc>
        <w:tc>
          <w:tcPr>
            <w:tcW w:w="1368" w:type="dxa"/>
          </w:tcPr>
          <w:p w14:paraId="7D7A6590" w14:textId="77777777" w:rsidR="000F555F" w:rsidRDefault="000F555F" w:rsidP="00BF5CA0">
            <w:pPr>
              <w:jc w:val="center"/>
            </w:pPr>
            <w:r>
              <w:rPr>
                <w:rFonts w:hint="eastAsia"/>
              </w:rPr>
              <w:t>后置条件</w:t>
            </w:r>
          </w:p>
        </w:tc>
        <w:tc>
          <w:tcPr>
            <w:tcW w:w="7420" w:type="dxa"/>
          </w:tcPr>
          <w:p w14:paraId="5B973614" w14:textId="77777777" w:rsidR="000F555F" w:rsidRDefault="000F555F" w:rsidP="00BF5CA0">
            <w:pPr>
              <w:jc w:val="center"/>
            </w:pPr>
            <w:r>
              <w:t>在一个管理收款单回合</w:t>
            </w:r>
            <w:r>
              <w:rPr>
                <w:rFonts w:hint="eastAsia"/>
              </w:rPr>
              <w:t>中</w:t>
            </w:r>
            <w:r>
              <w:t>，</w:t>
            </w:r>
            <w:r>
              <w:rPr>
                <w:rFonts w:hint="eastAsia"/>
              </w:rPr>
              <w:t>新建一张</w:t>
            </w:r>
            <w:r>
              <w:t>收款单</w:t>
            </w:r>
          </w:p>
        </w:tc>
      </w:tr>
      <w:tr w:rsidR="000F555F" w14:paraId="478340DA" w14:textId="77777777" w:rsidTr="0011215D">
        <w:tc>
          <w:tcPr>
            <w:tcW w:w="3715" w:type="dxa"/>
            <w:tcBorders>
              <w:bottom w:val="nil"/>
            </w:tcBorders>
          </w:tcPr>
          <w:p w14:paraId="22C23FE9" w14:textId="77777777" w:rsidR="000F555F" w:rsidRDefault="000F555F" w:rsidP="00BF5CA0">
            <w:pPr>
              <w:jc w:val="center"/>
            </w:pPr>
            <w:r>
              <w:t>ReceiForm.getTotal</w:t>
            </w:r>
          </w:p>
        </w:tc>
        <w:tc>
          <w:tcPr>
            <w:tcW w:w="1368" w:type="dxa"/>
          </w:tcPr>
          <w:p w14:paraId="111A974D" w14:textId="77777777" w:rsidR="000F555F" w:rsidRDefault="000F555F" w:rsidP="00BF5CA0">
            <w:pPr>
              <w:jc w:val="center"/>
            </w:pPr>
            <w:r>
              <w:t>语法</w:t>
            </w:r>
          </w:p>
        </w:tc>
        <w:tc>
          <w:tcPr>
            <w:tcW w:w="7420" w:type="dxa"/>
          </w:tcPr>
          <w:p w14:paraId="442B2DA7"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796C01FD" w14:textId="77777777" w:rsidTr="0011215D">
        <w:tc>
          <w:tcPr>
            <w:tcW w:w="3715" w:type="dxa"/>
            <w:tcBorders>
              <w:top w:val="nil"/>
              <w:bottom w:val="nil"/>
            </w:tcBorders>
          </w:tcPr>
          <w:p w14:paraId="115BB53A" w14:textId="77777777" w:rsidR="000F555F" w:rsidRDefault="000F555F" w:rsidP="00BF5CA0">
            <w:pPr>
              <w:jc w:val="center"/>
            </w:pPr>
          </w:p>
        </w:tc>
        <w:tc>
          <w:tcPr>
            <w:tcW w:w="1368" w:type="dxa"/>
          </w:tcPr>
          <w:p w14:paraId="0644373C" w14:textId="77777777" w:rsidR="000F555F" w:rsidRDefault="000F555F" w:rsidP="00BF5CA0">
            <w:pPr>
              <w:jc w:val="center"/>
            </w:pPr>
            <w:r>
              <w:t>前置条件</w:t>
            </w:r>
          </w:p>
        </w:tc>
        <w:tc>
          <w:tcPr>
            <w:tcW w:w="7420" w:type="dxa"/>
          </w:tcPr>
          <w:p w14:paraId="02079F04" w14:textId="77777777" w:rsidR="000F555F" w:rsidRDefault="000F555F" w:rsidP="00BF5CA0">
            <w:pPr>
              <w:jc w:val="center"/>
            </w:pPr>
            <w:r>
              <w:t>收款单填写过程中填写完成订单</w:t>
            </w:r>
          </w:p>
        </w:tc>
      </w:tr>
      <w:tr w:rsidR="000F555F" w14:paraId="5C90FDB1" w14:textId="77777777" w:rsidTr="0011215D">
        <w:tc>
          <w:tcPr>
            <w:tcW w:w="3715" w:type="dxa"/>
            <w:tcBorders>
              <w:top w:val="nil"/>
            </w:tcBorders>
          </w:tcPr>
          <w:p w14:paraId="3F954731" w14:textId="77777777" w:rsidR="000F555F" w:rsidRDefault="000F555F" w:rsidP="00BF5CA0">
            <w:pPr>
              <w:jc w:val="center"/>
            </w:pPr>
          </w:p>
        </w:tc>
        <w:tc>
          <w:tcPr>
            <w:tcW w:w="1368" w:type="dxa"/>
          </w:tcPr>
          <w:p w14:paraId="5CD8EC27" w14:textId="77777777" w:rsidR="000F555F" w:rsidRDefault="000F555F" w:rsidP="00BF5CA0">
            <w:pPr>
              <w:jc w:val="center"/>
            </w:pPr>
            <w:r>
              <w:t>后置条件</w:t>
            </w:r>
          </w:p>
        </w:tc>
        <w:tc>
          <w:tcPr>
            <w:tcW w:w="7420" w:type="dxa"/>
          </w:tcPr>
          <w:p w14:paraId="08E88DB5" w14:textId="77777777" w:rsidR="000F555F" w:rsidRDefault="000F555F" w:rsidP="00BF5CA0">
            <w:pPr>
              <w:jc w:val="center"/>
            </w:pPr>
            <w:r>
              <w:t>返回运费总价</w:t>
            </w:r>
          </w:p>
        </w:tc>
      </w:tr>
      <w:tr w:rsidR="000F555F" w14:paraId="35A7D248" w14:textId="77777777" w:rsidTr="0011215D">
        <w:tc>
          <w:tcPr>
            <w:tcW w:w="3715" w:type="dxa"/>
            <w:tcBorders>
              <w:bottom w:val="nil"/>
            </w:tcBorders>
          </w:tcPr>
          <w:p w14:paraId="41615E32" w14:textId="77777777" w:rsidR="000F555F" w:rsidRDefault="000F555F" w:rsidP="00BF5CA0">
            <w:pPr>
              <w:jc w:val="center"/>
            </w:pPr>
            <w:r>
              <w:t>Recei</w:t>
            </w:r>
            <w:r>
              <w:rPr>
                <w:rFonts w:hint="eastAsia"/>
              </w:rPr>
              <w:t>Form</w:t>
            </w:r>
            <w:r>
              <w:t>.end</w:t>
            </w:r>
            <w:r>
              <w:rPr>
                <w:rFonts w:hint="eastAsia"/>
              </w:rPr>
              <w:t>Recei</w:t>
            </w:r>
            <w:r>
              <w:t>Form</w:t>
            </w:r>
          </w:p>
        </w:tc>
        <w:tc>
          <w:tcPr>
            <w:tcW w:w="1368" w:type="dxa"/>
          </w:tcPr>
          <w:p w14:paraId="4F677769" w14:textId="77777777" w:rsidR="000F555F" w:rsidRDefault="000F555F" w:rsidP="00BF5CA0">
            <w:pPr>
              <w:jc w:val="center"/>
            </w:pPr>
            <w:r>
              <w:t>语法</w:t>
            </w:r>
          </w:p>
        </w:tc>
        <w:tc>
          <w:tcPr>
            <w:tcW w:w="7420" w:type="dxa"/>
          </w:tcPr>
          <w:p w14:paraId="4F5CC96A" w14:textId="77777777" w:rsidR="000F555F" w:rsidRDefault="000F555F" w:rsidP="00BF5CA0">
            <w:pPr>
              <w:jc w:val="center"/>
            </w:pPr>
            <w:r>
              <w:t>public void end</w:t>
            </w:r>
            <w:r>
              <w:rPr>
                <w:rFonts w:hint="eastAsia"/>
              </w:rPr>
              <w:t>Recei</w:t>
            </w:r>
            <w:r>
              <w:t xml:space="preserve">Form() </w:t>
            </w:r>
          </w:p>
        </w:tc>
      </w:tr>
      <w:tr w:rsidR="000F555F" w14:paraId="76B22FC0" w14:textId="77777777" w:rsidTr="0011215D">
        <w:tc>
          <w:tcPr>
            <w:tcW w:w="3715" w:type="dxa"/>
            <w:tcBorders>
              <w:top w:val="nil"/>
              <w:bottom w:val="nil"/>
            </w:tcBorders>
          </w:tcPr>
          <w:p w14:paraId="023AE7C8" w14:textId="77777777" w:rsidR="000F555F" w:rsidRDefault="000F555F" w:rsidP="00BF5CA0">
            <w:pPr>
              <w:jc w:val="center"/>
            </w:pPr>
          </w:p>
        </w:tc>
        <w:tc>
          <w:tcPr>
            <w:tcW w:w="1368" w:type="dxa"/>
          </w:tcPr>
          <w:p w14:paraId="28DA8C0B" w14:textId="77777777" w:rsidR="000F555F" w:rsidRDefault="000F555F" w:rsidP="00BF5CA0">
            <w:pPr>
              <w:jc w:val="center"/>
            </w:pPr>
            <w:r>
              <w:t>前置条件</w:t>
            </w:r>
          </w:p>
        </w:tc>
        <w:tc>
          <w:tcPr>
            <w:tcW w:w="7420" w:type="dxa"/>
          </w:tcPr>
          <w:p w14:paraId="633B582A" w14:textId="77777777" w:rsidR="000F555F" w:rsidRDefault="000F555F" w:rsidP="00BF5CA0">
            <w:pPr>
              <w:jc w:val="center"/>
            </w:pPr>
            <w:r>
              <w:rPr>
                <w:rFonts w:hint="eastAsia"/>
              </w:rPr>
              <w:t>已</w:t>
            </w:r>
            <w:r>
              <w:t>确认信息</w:t>
            </w:r>
          </w:p>
        </w:tc>
      </w:tr>
      <w:tr w:rsidR="000F555F" w14:paraId="19CB0408" w14:textId="77777777" w:rsidTr="0011215D">
        <w:tc>
          <w:tcPr>
            <w:tcW w:w="3715" w:type="dxa"/>
            <w:tcBorders>
              <w:top w:val="nil"/>
            </w:tcBorders>
          </w:tcPr>
          <w:p w14:paraId="2CDED98E" w14:textId="77777777" w:rsidR="000F555F" w:rsidRDefault="000F555F" w:rsidP="00BF5CA0">
            <w:pPr>
              <w:jc w:val="center"/>
            </w:pPr>
          </w:p>
        </w:tc>
        <w:tc>
          <w:tcPr>
            <w:tcW w:w="1368" w:type="dxa"/>
          </w:tcPr>
          <w:p w14:paraId="7C4CD959" w14:textId="77777777" w:rsidR="000F555F" w:rsidRDefault="000F555F" w:rsidP="00BF5CA0">
            <w:pPr>
              <w:jc w:val="center"/>
            </w:pPr>
            <w:r>
              <w:t>后置条件</w:t>
            </w:r>
          </w:p>
        </w:tc>
        <w:tc>
          <w:tcPr>
            <w:tcW w:w="7420" w:type="dxa"/>
          </w:tcPr>
          <w:p w14:paraId="2B3B3773" w14:textId="77777777" w:rsidR="000F555F" w:rsidRDefault="000F555F" w:rsidP="00BF5CA0">
            <w:pPr>
              <w:jc w:val="center"/>
            </w:pPr>
            <w:r>
              <w:t>结束此次</w:t>
            </w:r>
            <w:r>
              <w:rPr>
                <w:rFonts w:hint="eastAsia"/>
              </w:rPr>
              <w:t>收款单</w:t>
            </w:r>
            <w:r>
              <w:t>管理，</w:t>
            </w:r>
            <w:r>
              <w:rPr>
                <w:rFonts w:hint="eastAsia"/>
              </w:rPr>
              <w:t>持久化</w:t>
            </w:r>
            <w:r>
              <w:t>更新涉及的对象数据</w:t>
            </w:r>
          </w:p>
        </w:tc>
      </w:tr>
      <w:tr w:rsidR="000F555F" w14:paraId="3BFF1BB3" w14:textId="77777777" w:rsidTr="0011215D">
        <w:tc>
          <w:tcPr>
            <w:tcW w:w="3715" w:type="dxa"/>
            <w:tcBorders>
              <w:bottom w:val="nil"/>
            </w:tcBorders>
          </w:tcPr>
          <w:p w14:paraId="1C6664CD" w14:textId="77777777" w:rsidR="000F555F" w:rsidRDefault="000F555F" w:rsidP="00BF5CA0">
            <w:pPr>
              <w:jc w:val="center"/>
            </w:pPr>
            <w:r>
              <w:t xml:space="preserve">   Rece</w:t>
            </w:r>
            <w:r>
              <w:rPr>
                <w:rFonts w:hint="eastAsia"/>
              </w:rPr>
              <w:t>iForm</w:t>
            </w:r>
            <w:r>
              <w:t>.exportP</w:t>
            </w:r>
            <w:r>
              <w:rPr>
                <w:rFonts w:hint="eastAsia"/>
              </w:rPr>
              <w:t>ayeeorder</w:t>
            </w:r>
          </w:p>
        </w:tc>
        <w:tc>
          <w:tcPr>
            <w:tcW w:w="1368" w:type="dxa"/>
          </w:tcPr>
          <w:p w14:paraId="1F35C14D" w14:textId="77777777" w:rsidR="000F555F" w:rsidRDefault="000F555F" w:rsidP="00BF5CA0">
            <w:pPr>
              <w:jc w:val="center"/>
            </w:pPr>
            <w:r>
              <w:t>语法</w:t>
            </w:r>
          </w:p>
        </w:tc>
        <w:tc>
          <w:tcPr>
            <w:tcW w:w="7420" w:type="dxa"/>
          </w:tcPr>
          <w:p w14:paraId="6C455C9E"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6C090A08" w14:textId="77777777" w:rsidTr="0011215D">
        <w:tc>
          <w:tcPr>
            <w:tcW w:w="3715" w:type="dxa"/>
            <w:tcBorders>
              <w:top w:val="nil"/>
              <w:bottom w:val="nil"/>
            </w:tcBorders>
          </w:tcPr>
          <w:p w14:paraId="44D67712" w14:textId="77777777" w:rsidR="000F555F" w:rsidRDefault="000F555F" w:rsidP="00BF5CA0">
            <w:pPr>
              <w:jc w:val="center"/>
            </w:pPr>
          </w:p>
        </w:tc>
        <w:tc>
          <w:tcPr>
            <w:tcW w:w="1368" w:type="dxa"/>
          </w:tcPr>
          <w:p w14:paraId="72A2CD98" w14:textId="77777777" w:rsidR="000F555F" w:rsidRDefault="000F555F" w:rsidP="00BF5CA0">
            <w:pPr>
              <w:jc w:val="center"/>
            </w:pPr>
            <w:r>
              <w:t>前置条件</w:t>
            </w:r>
          </w:p>
        </w:tc>
        <w:tc>
          <w:tcPr>
            <w:tcW w:w="7420" w:type="dxa"/>
          </w:tcPr>
          <w:p w14:paraId="6AB63B2C" w14:textId="77777777" w:rsidR="000F555F" w:rsidRDefault="000F555F" w:rsidP="00BF5CA0">
            <w:pPr>
              <w:jc w:val="center"/>
            </w:pPr>
            <w:r>
              <w:rPr>
                <w:rFonts w:hint="eastAsia"/>
              </w:rPr>
              <w:t>填写管理</w:t>
            </w:r>
            <w:r>
              <w:t>收款</w:t>
            </w:r>
            <w:proofErr w:type="gramStart"/>
            <w:r>
              <w:t>单完成且</w:t>
            </w:r>
            <w:proofErr w:type="gramEnd"/>
            <w:r>
              <w:t>确认保存后</w:t>
            </w:r>
          </w:p>
        </w:tc>
      </w:tr>
      <w:tr w:rsidR="000F555F" w14:paraId="6F77750E" w14:textId="77777777" w:rsidTr="0011215D">
        <w:tc>
          <w:tcPr>
            <w:tcW w:w="3715" w:type="dxa"/>
            <w:tcBorders>
              <w:top w:val="nil"/>
            </w:tcBorders>
          </w:tcPr>
          <w:p w14:paraId="31D2C932" w14:textId="77777777" w:rsidR="000F555F" w:rsidRDefault="000F555F" w:rsidP="00BF5CA0">
            <w:pPr>
              <w:jc w:val="center"/>
            </w:pPr>
          </w:p>
        </w:tc>
        <w:tc>
          <w:tcPr>
            <w:tcW w:w="1368" w:type="dxa"/>
          </w:tcPr>
          <w:p w14:paraId="7E7D5967" w14:textId="77777777" w:rsidR="000F555F" w:rsidRDefault="000F555F" w:rsidP="00BF5CA0">
            <w:pPr>
              <w:jc w:val="center"/>
            </w:pPr>
            <w:r>
              <w:t>后置条件</w:t>
            </w:r>
          </w:p>
        </w:tc>
        <w:tc>
          <w:tcPr>
            <w:tcW w:w="7420" w:type="dxa"/>
          </w:tcPr>
          <w:p w14:paraId="29DBC73F" w14:textId="77777777" w:rsidR="000F555F" w:rsidRDefault="000F555F" w:rsidP="00BF5CA0">
            <w:pPr>
              <w:jc w:val="center"/>
            </w:pPr>
            <w:r>
              <w:rPr>
                <w:rFonts w:hint="eastAsia"/>
              </w:rPr>
              <w:t>导出</w:t>
            </w:r>
            <w:r>
              <w:t>excel</w:t>
            </w:r>
            <w:r>
              <w:t>文件</w:t>
            </w:r>
          </w:p>
        </w:tc>
      </w:tr>
      <w:tr w:rsidR="000F555F" w14:paraId="2C1D15BC" w14:textId="77777777" w:rsidTr="0011215D">
        <w:tc>
          <w:tcPr>
            <w:tcW w:w="12503" w:type="dxa"/>
            <w:gridSpan w:val="3"/>
          </w:tcPr>
          <w:p w14:paraId="54D28AA1" w14:textId="77777777" w:rsidR="000F555F" w:rsidRPr="00A33487" w:rsidRDefault="000F555F" w:rsidP="00BF5CA0">
            <w:pPr>
              <w:jc w:val="center"/>
              <w:rPr>
                <w:b/>
              </w:rPr>
            </w:pPr>
            <w:r w:rsidRPr="00A33487">
              <w:rPr>
                <w:rFonts w:hint="eastAsia"/>
                <w:b/>
              </w:rPr>
              <w:t>需要的服务（需接口）</w:t>
            </w:r>
          </w:p>
        </w:tc>
      </w:tr>
      <w:tr w:rsidR="000F555F" w14:paraId="17E0D77A" w14:textId="77777777" w:rsidTr="0011215D">
        <w:tc>
          <w:tcPr>
            <w:tcW w:w="3715" w:type="dxa"/>
          </w:tcPr>
          <w:p w14:paraId="72D79F91" w14:textId="77777777" w:rsidR="000F555F" w:rsidRDefault="000F555F" w:rsidP="00BF5CA0">
            <w:pPr>
              <w:jc w:val="center"/>
            </w:pPr>
            <w:r>
              <w:rPr>
                <w:rFonts w:hint="eastAsia"/>
              </w:rPr>
              <w:t>服务名</w:t>
            </w:r>
          </w:p>
        </w:tc>
        <w:tc>
          <w:tcPr>
            <w:tcW w:w="8788" w:type="dxa"/>
            <w:gridSpan w:val="2"/>
          </w:tcPr>
          <w:p w14:paraId="55116873" w14:textId="77777777" w:rsidR="000F555F" w:rsidRDefault="000F555F" w:rsidP="00BF5CA0">
            <w:pPr>
              <w:jc w:val="center"/>
            </w:pPr>
            <w:r>
              <w:rPr>
                <w:rFonts w:hint="eastAsia"/>
              </w:rPr>
              <w:t>服务</w:t>
            </w:r>
          </w:p>
        </w:tc>
      </w:tr>
      <w:tr w:rsidR="000F555F" w14:paraId="7D7D4F0E" w14:textId="77777777" w:rsidTr="0011215D">
        <w:tc>
          <w:tcPr>
            <w:tcW w:w="3715" w:type="dxa"/>
          </w:tcPr>
          <w:p w14:paraId="27B712AD" w14:textId="77777777" w:rsidR="000F555F" w:rsidRDefault="000F555F" w:rsidP="00BF5CA0">
            <w:pPr>
              <w:jc w:val="center"/>
            </w:pPr>
            <w:r>
              <w:rPr>
                <w:rFonts w:hint="eastAsia"/>
              </w:rPr>
              <w:t>Recei</w:t>
            </w:r>
            <w:r>
              <w:t>FormDataService.</w:t>
            </w:r>
            <w:r>
              <w:rPr>
                <w:rFonts w:hint="eastAsia"/>
              </w:rPr>
              <w:t>insert</w:t>
            </w:r>
            <w:r>
              <w:t>(PayeeorderPO po)</w:t>
            </w:r>
          </w:p>
        </w:tc>
        <w:tc>
          <w:tcPr>
            <w:tcW w:w="8788" w:type="dxa"/>
            <w:gridSpan w:val="2"/>
          </w:tcPr>
          <w:p w14:paraId="355448E5" w14:textId="77777777" w:rsidR="000F555F" w:rsidRDefault="000F555F" w:rsidP="00BF5CA0">
            <w:pPr>
              <w:jc w:val="center"/>
            </w:pPr>
            <w:r>
              <w:t>增加单一持久</w:t>
            </w:r>
            <w:proofErr w:type="gramStart"/>
            <w:r>
              <w:t>化对象</w:t>
            </w:r>
            <w:proofErr w:type="gramEnd"/>
          </w:p>
        </w:tc>
      </w:tr>
    </w:tbl>
    <w:p w14:paraId="30C9279A" w14:textId="77777777" w:rsidR="000F555F" w:rsidRPr="002C1E56" w:rsidRDefault="000F555F" w:rsidP="003D36A6"/>
    <w:p w14:paraId="7B85F640" w14:textId="77777777" w:rsidR="003D36A6" w:rsidRDefault="003D36A6" w:rsidP="003D36A6">
      <w:pPr>
        <w:pStyle w:val="6"/>
      </w:pPr>
      <w:r>
        <w:t>业务逻辑层的动态模型</w:t>
      </w:r>
    </w:p>
    <w:p w14:paraId="52A0A6F8" w14:textId="6F73643E" w:rsidR="00E2379E" w:rsidRDefault="00E2379E" w:rsidP="00E2379E">
      <w:r>
        <w:rPr>
          <w:rFonts w:hint="eastAsia"/>
        </w:rPr>
        <w:t>顺序</w:t>
      </w:r>
      <w:r>
        <w:t>图类似于新建装车单</w:t>
      </w:r>
    </w:p>
    <w:p w14:paraId="38D98F24" w14:textId="77777777" w:rsidR="00E2379E" w:rsidRDefault="00E2379E" w:rsidP="00E2379E"/>
    <w:p w14:paraId="0D553238" w14:textId="5DB90E00" w:rsidR="00E2379E" w:rsidRDefault="00E2379E" w:rsidP="00E2379E">
      <w:r>
        <w:rPr>
          <w:rFonts w:hint="eastAsia"/>
        </w:rPr>
        <w:t>状态图</w:t>
      </w:r>
      <w:r>
        <w:t>：</w:t>
      </w:r>
    </w:p>
    <w:p w14:paraId="4201E4F3" w14:textId="0036CB31" w:rsidR="00E2379E" w:rsidRPr="00E2379E" w:rsidRDefault="00E2379E" w:rsidP="00E2379E">
      <w:r>
        <w:rPr>
          <w:rFonts w:hint="eastAsia"/>
          <w:noProof/>
        </w:rPr>
        <w:drawing>
          <wp:inline distT="0" distB="0" distL="0" distR="0" wp14:anchorId="511DD8D0" wp14:editId="63E416CB">
            <wp:extent cx="8672513"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receiForm.jpg"/>
                    <pic:cNvPicPr/>
                  </pic:nvPicPr>
                  <pic:blipFill>
                    <a:blip r:embed="rId51">
                      <a:extLst>
                        <a:ext uri="{28A0092B-C50C-407E-A947-70E740481C1C}">
                          <a14:useLocalDpi xmlns:a14="http://schemas.microsoft.com/office/drawing/2010/main" val="0"/>
                        </a:ext>
                      </a:extLst>
                    </a:blip>
                    <a:stretch>
                      <a:fillRect/>
                    </a:stretch>
                  </pic:blipFill>
                  <pic:spPr>
                    <a:xfrm>
                      <a:off x="0" y="0"/>
                      <a:ext cx="8672513" cy="1943100"/>
                    </a:xfrm>
                    <a:prstGeom prst="rect">
                      <a:avLst/>
                    </a:prstGeom>
                  </pic:spPr>
                </pic:pic>
              </a:graphicData>
            </a:graphic>
          </wp:inline>
        </w:drawing>
      </w:r>
    </w:p>
    <w:p w14:paraId="5D44F17B" w14:textId="34072390" w:rsidR="003D36A6" w:rsidRPr="002C1E56" w:rsidRDefault="003D36A6" w:rsidP="003D36A6"/>
    <w:p w14:paraId="38F0DBD1" w14:textId="77777777" w:rsidR="003D36A6" w:rsidRDefault="003D36A6" w:rsidP="003D36A6">
      <w:pPr>
        <w:pStyle w:val="6"/>
      </w:pPr>
      <w:r>
        <w:lastRenderedPageBreak/>
        <w:t>业务逻辑层的设计原理</w:t>
      </w:r>
    </w:p>
    <w:p w14:paraId="2E23D4EF" w14:textId="44112114" w:rsidR="00415CF0" w:rsidRPr="002C1E56" w:rsidRDefault="00415CF0" w:rsidP="003D36A6">
      <w:r w:rsidRPr="00415CF0">
        <w:rPr>
          <w:rFonts w:hint="eastAsia"/>
        </w:rPr>
        <w:t>利用委托式控制风格，每个界面需要访问的业务逻辑由各自的控制器委托给不同的领域对象。</w:t>
      </w:r>
    </w:p>
    <w:p w14:paraId="2A87E738" w14:textId="4BA89767"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ore</w:t>
      </w:r>
      <w:r>
        <w:t>bl</w:t>
      </w:r>
      <w:r w:rsidR="00296CA5">
        <w:rPr>
          <w:rFonts w:asciiTheme="minorEastAsia" w:eastAsiaTheme="minorEastAsia" w:hAnsiTheme="minorEastAsia"/>
          <w:sz w:val="28"/>
          <w:szCs w:val="28"/>
        </w:rPr>
        <w:t>模块</w:t>
      </w:r>
    </w:p>
    <w:p w14:paraId="51F1833D" w14:textId="0F0B99A2" w:rsidR="009E591A" w:rsidRDefault="009E591A" w:rsidP="009E591A">
      <w:pPr>
        <w:pStyle w:val="4"/>
        <w:numPr>
          <w:ilvl w:val="0"/>
          <w:numId w:val="0"/>
        </w:numPr>
      </w:pPr>
      <w:r>
        <w:rPr>
          <w:rFonts w:hint="eastAsia"/>
        </w:rPr>
        <w:t>4.1.</w:t>
      </w:r>
      <w:r w:rsidR="00292917">
        <w:rPr>
          <w:rFonts w:hint="eastAsia"/>
        </w:rPr>
        <w:t>7</w:t>
      </w:r>
      <w:r>
        <w:rPr>
          <w:rFonts w:hint="eastAsia"/>
        </w:rPr>
        <w:t>.1</w:t>
      </w:r>
      <w:r w:rsidR="00C0482B" w:rsidRPr="00C0482B">
        <w:t>入库管理</w:t>
      </w:r>
    </w:p>
    <w:p w14:paraId="39449E4B" w14:textId="77777777" w:rsidR="009E591A" w:rsidRDefault="009E591A" w:rsidP="00504978">
      <w:pPr>
        <w:pStyle w:val="6"/>
        <w:numPr>
          <w:ilvl w:val="5"/>
          <w:numId w:val="24"/>
        </w:numPr>
      </w:pPr>
      <w:r>
        <w:rPr>
          <w:rFonts w:hint="eastAsia"/>
        </w:rPr>
        <w:t>模块描述</w:t>
      </w:r>
    </w:p>
    <w:p w14:paraId="3498DBBE" w14:textId="77777777" w:rsidR="00C0482B" w:rsidRDefault="00C0482B" w:rsidP="00C0482B">
      <w:pPr>
        <w:rPr>
          <w:szCs w:val="21"/>
        </w:rPr>
      </w:pPr>
      <w:r w:rsidRPr="003405D3">
        <w:rPr>
          <w:rFonts w:hint="eastAsia"/>
          <w:szCs w:val="21"/>
        </w:rPr>
        <w:t>入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87962A3" w14:textId="6732D233" w:rsidR="009E591A" w:rsidRPr="002C1E56" w:rsidRDefault="00C0482B" w:rsidP="00C0482B">
      <w:r>
        <w:rPr>
          <w:rFonts w:hint="eastAsia"/>
          <w:szCs w:val="21"/>
        </w:rPr>
        <w:t>入库管理模块的职责及接口参见软件系统结构描述文档。</w:t>
      </w:r>
    </w:p>
    <w:p w14:paraId="03C9D452" w14:textId="77777777" w:rsidR="009E591A" w:rsidRDefault="009E591A" w:rsidP="009E591A">
      <w:pPr>
        <w:pStyle w:val="6"/>
      </w:pPr>
      <w:r>
        <w:t>整体结构</w:t>
      </w:r>
    </w:p>
    <w:p w14:paraId="4A7434B9"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storeblservice.Warehouse_inBLService</w:t>
      </w:r>
      <w:r>
        <w:rPr>
          <w:szCs w:val="21"/>
        </w:rPr>
        <w:t>接口。业务逻辑层和数据层之间添加</w:t>
      </w:r>
      <w:r>
        <w:rPr>
          <w:szCs w:val="21"/>
        </w:rPr>
        <w:t>dataservice</w:t>
      </w:r>
      <w:r>
        <w:rPr>
          <w:rFonts w:hint="eastAsia"/>
          <w:szCs w:val="21"/>
        </w:rPr>
        <w:t>.storedateservice.Warehouse_inDataService</w:t>
      </w:r>
      <w:r>
        <w:rPr>
          <w:szCs w:val="21"/>
        </w:rPr>
        <w:t>接口。为了隔离业务逻辑职责和逻辑控制职责，我们增加了</w:t>
      </w:r>
      <w:r>
        <w:rPr>
          <w:rFonts w:hint="eastAsia"/>
          <w:szCs w:val="21"/>
        </w:rPr>
        <w:t>Ware</w:t>
      </w:r>
      <w:r>
        <w:rPr>
          <w:szCs w:val="21"/>
        </w:rPr>
        <w:t>house_inController</w:t>
      </w:r>
      <w:r>
        <w:rPr>
          <w:szCs w:val="21"/>
        </w:rPr>
        <w:t>，这样</w:t>
      </w:r>
      <w:r>
        <w:rPr>
          <w:rFonts w:hint="eastAsia"/>
          <w:szCs w:val="21"/>
        </w:rPr>
        <w:t>Ware</w:t>
      </w:r>
      <w:r>
        <w:rPr>
          <w:szCs w:val="21"/>
        </w:rPr>
        <w:t>house_inController</w:t>
      </w:r>
      <w:r>
        <w:rPr>
          <w:szCs w:val="21"/>
        </w:rPr>
        <w:t>会将对入库管理的业务逻辑处理委托给</w:t>
      </w:r>
      <w:r>
        <w:rPr>
          <w:rFonts w:hint="eastAsia"/>
          <w:szCs w:val="21"/>
        </w:rPr>
        <w:t>Ware</w:t>
      </w:r>
      <w:r>
        <w:rPr>
          <w:szCs w:val="21"/>
        </w:rPr>
        <w:t>house_inBL</w:t>
      </w:r>
      <w:r>
        <w:rPr>
          <w:szCs w:val="21"/>
        </w:rPr>
        <w:t>对象。</w:t>
      </w:r>
      <w:r>
        <w:rPr>
          <w:rFonts w:hint="eastAsia"/>
          <w:szCs w:val="21"/>
        </w:rPr>
        <w:t>Storein</w:t>
      </w:r>
      <w:r>
        <w:rPr>
          <w:szCs w:val="21"/>
        </w:rPr>
        <w:t>orderPO</w:t>
      </w:r>
      <w:r>
        <w:rPr>
          <w:szCs w:val="21"/>
        </w:rPr>
        <w:t>是作为入库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6717722C" w14:textId="77777777" w:rsidR="00C0482B" w:rsidRDefault="00C0482B" w:rsidP="00C0482B">
      <w:pPr>
        <w:rPr>
          <w:szCs w:val="21"/>
        </w:rPr>
      </w:pPr>
    </w:p>
    <w:p w14:paraId="09840171" w14:textId="77777777" w:rsidR="00C0482B" w:rsidRDefault="00C0482B" w:rsidP="00C0482B">
      <w:pPr>
        <w:rPr>
          <w:szCs w:val="21"/>
        </w:rPr>
      </w:pPr>
      <w:r>
        <w:rPr>
          <w:rFonts w:hint="eastAsia"/>
          <w:szCs w:val="21"/>
        </w:rPr>
        <w:t>入库管理</w:t>
      </w:r>
      <w:r>
        <w:rPr>
          <w:szCs w:val="21"/>
        </w:rPr>
        <w:t>模块的设计如图：</w:t>
      </w:r>
    </w:p>
    <w:p w14:paraId="2837FE68" w14:textId="210B977F" w:rsidR="00C0482B" w:rsidRDefault="005F52A1" w:rsidP="00C0482B">
      <w:pPr>
        <w:rPr>
          <w:szCs w:val="21"/>
        </w:rPr>
      </w:pPr>
      <w:r>
        <w:rPr>
          <w:noProof/>
          <w:szCs w:val="21"/>
        </w:rPr>
        <w:drawing>
          <wp:inline distT="0" distB="0" distL="0" distR="0" wp14:anchorId="54BF9736" wp14:editId="455F564A">
            <wp:extent cx="8048625" cy="56864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n.png"/>
                    <pic:cNvPicPr/>
                  </pic:nvPicPr>
                  <pic:blipFill>
                    <a:blip r:embed="rId52">
                      <a:extLst>
                        <a:ext uri="{28A0092B-C50C-407E-A947-70E740481C1C}">
                          <a14:useLocalDpi xmlns:a14="http://schemas.microsoft.com/office/drawing/2010/main" val="0"/>
                        </a:ext>
                      </a:extLst>
                    </a:blip>
                    <a:stretch>
                      <a:fillRect/>
                    </a:stretch>
                  </pic:blipFill>
                  <pic:spPr>
                    <a:xfrm>
                      <a:off x="0" y="0"/>
                      <a:ext cx="8048625" cy="5686425"/>
                    </a:xfrm>
                    <a:prstGeom prst="rect">
                      <a:avLst/>
                    </a:prstGeom>
                  </pic:spPr>
                </pic:pic>
              </a:graphicData>
            </a:graphic>
          </wp:inline>
        </w:drawing>
      </w:r>
    </w:p>
    <w:p w14:paraId="072791A9" w14:textId="77777777" w:rsidR="00C0482B" w:rsidRDefault="00C0482B" w:rsidP="00C0482B">
      <w:pPr>
        <w:rPr>
          <w:szCs w:val="21"/>
        </w:rPr>
      </w:pPr>
      <w:r>
        <w:rPr>
          <w:rFonts w:hint="eastAsia"/>
          <w:szCs w:val="21"/>
        </w:rPr>
        <w:t xml:space="preserve">                                                 </w:t>
      </w:r>
      <w:r>
        <w:rPr>
          <w:rFonts w:hint="eastAsia"/>
          <w:szCs w:val="21"/>
        </w:rPr>
        <w:t>入库管理模块各个类的设计</w:t>
      </w:r>
    </w:p>
    <w:p w14:paraId="140BA483" w14:textId="77777777" w:rsidR="00C0482B" w:rsidRDefault="00C0482B" w:rsidP="00C0482B">
      <w:pPr>
        <w:rPr>
          <w:szCs w:val="21"/>
        </w:rPr>
      </w:pPr>
    </w:p>
    <w:p w14:paraId="1DB2FE33" w14:textId="77777777" w:rsidR="00C0482B" w:rsidRDefault="00C0482B" w:rsidP="00C0482B">
      <w:pPr>
        <w:rPr>
          <w:szCs w:val="21"/>
        </w:rPr>
      </w:pPr>
      <w:r>
        <w:rPr>
          <w:rFonts w:hint="eastAsia"/>
          <w:szCs w:val="21"/>
        </w:rPr>
        <w:t>入库管理模块各个类的职责如表</w:t>
      </w:r>
    </w:p>
    <w:p w14:paraId="76CE9E60"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6AFA8A94" w14:textId="77777777" w:rsidTr="00F70FBD">
        <w:tc>
          <w:tcPr>
            <w:tcW w:w="4248" w:type="dxa"/>
          </w:tcPr>
          <w:p w14:paraId="6F9EBD63" w14:textId="77777777" w:rsidR="00C0482B" w:rsidRDefault="00C0482B" w:rsidP="00F70FBD">
            <w:pPr>
              <w:rPr>
                <w:szCs w:val="21"/>
              </w:rPr>
            </w:pPr>
            <w:r>
              <w:rPr>
                <w:rFonts w:hint="eastAsia"/>
                <w:szCs w:val="21"/>
              </w:rPr>
              <w:t>模块</w:t>
            </w:r>
          </w:p>
        </w:tc>
        <w:tc>
          <w:tcPr>
            <w:tcW w:w="9701" w:type="dxa"/>
          </w:tcPr>
          <w:p w14:paraId="37D46A30" w14:textId="77777777" w:rsidR="00C0482B" w:rsidRDefault="00C0482B" w:rsidP="00F70FBD">
            <w:pPr>
              <w:rPr>
                <w:szCs w:val="21"/>
              </w:rPr>
            </w:pPr>
            <w:r>
              <w:rPr>
                <w:rFonts w:hint="eastAsia"/>
                <w:szCs w:val="21"/>
              </w:rPr>
              <w:t>职责</w:t>
            </w:r>
          </w:p>
        </w:tc>
      </w:tr>
      <w:tr w:rsidR="00C0482B" w14:paraId="69510D3A" w14:textId="77777777" w:rsidTr="00F70FBD">
        <w:tc>
          <w:tcPr>
            <w:tcW w:w="4248" w:type="dxa"/>
          </w:tcPr>
          <w:p w14:paraId="2807C129" w14:textId="77777777" w:rsidR="00C0482B" w:rsidRDefault="00C0482B" w:rsidP="00F70FBD">
            <w:pPr>
              <w:rPr>
                <w:szCs w:val="21"/>
              </w:rPr>
            </w:pPr>
            <w:r>
              <w:rPr>
                <w:rFonts w:hint="eastAsia"/>
                <w:szCs w:val="21"/>
              </w:rPr>
              <w:t>Warehouse_inBL</w:t>
            </w:r>
          </w:p>
        </w:tc>
        <w:tc>
          <w:tcPr>
            <w:tcW w:w="9701" w:type="dxa"/>
          </w:tcPr>
          <w:p w14:paraId="4C8A1B95" w14:textId="77777777" w:rsidR="00C0482B" w:rsidRDefault="00C0482B" w:rsidP="00F70FBD">
            <w:pPr>
              <w:rPr>
                <w:szCs w:val="21"/>
              </w:rPr>
            </w:pPr>
            <w:r>
              <w:rPr>
                <w:rFonts w:hint="eastAsia"/>
                <w:szCs w:val="21"/>
              </w:rPr>
              <w:t>具有新建入库单、设置消息提醒、查看消息提醒、存储新建的入库单等功能，能够帮助完成入库管理界面所需要的服务。</w:t>
            </w:r>
          </w:p>
        </w:tc>
      </w:tr>
    </w:tbl>
    <w:p w14:paraId="65754BB3" w14:textId="77777777" w:rsidR="00C0482B" w:rsidRDefault="00C0482B" w:rsidP="00C0482B">
      <w:pPr>
        <w:rPr>
          <w:szCs w:val="21"/>
        </w:rPr>
      </w:pPr>
    </w:p>
    <w:p w14:paraId="70E2FDBE" w14:textId="49367D5D" w:rsidR="009E591A" w:rsidRPr="00C0482B" w:rsidRDefault="009E591A" w:rsidP="009E591A">
      <w:pPr>
        <w:rPr>
          <w:b/>
          <w:color w:val="FF0000"/>
          <w:sz w:val="32"/>
          <w:szCs w:val="32"/>
        </w:rPr>
      </w:pPr>
    </w:p>
    <w:p w14:paraId="4F2D4574" w14:textId="77777777" w:rsidR="009E591A" w:rsidRDefault="009E591A" w:rsidP="009E591A">
      <w:pPr>
        <w:pStyle w:val="6"/>
      </w:pPr>
      <w:r>
        <w:t>模块内部类的接口规范</w:t>
      </w:r>
    </w:p>
    <w:p w14:paraId="2B173DA0" w14:textId="77777777" w:rsidR="00C0482B" w:rsidRPr="003D40B7" w:rsidRDefault="00C0482B" w:rsidP="00C0482B"/>
    <w:p w14:paraId="35A3FAA4" w14:textId="77777777" w:rsidR="00C0482B" w:rsidRPr="00A33487" w:rsidRDefault="00C0482B" w:rsidP="00C0482B">
      <w:pPr>
        <w:ind w:firstLineChars="2800" w:firstLine="5903"/>
        <w:rPr>
          <w:b/>
        </w:rPr>
      </w:pPr>
      <w:r w:rsidRPr="003D40B7">
        <w:rPr>
          <w:rFonts w:hint="eastAsia"/>
          <w:b/>
          <w:szCs w:val="21"/>
        </w:rPr>
        <w:t>Warehouse_in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A1AB333" w14:textId="77777777" w:rsidTr="00F70FBD">
        <w:tc>
          <w:tcPr>
            <w:tcW w:w="13949" w:type="dxa"/>
            <w:gridSpan w:val="3"/>
          </w:tcPr>
          <w:p w14:paraId="6ED34569" w14:textId="77777777" w:rsidR="00C0482B" w:rsidRPr="00A33487" w:rsidRDefault="00C0482B" w:rsidP="00F70FBD">
            <w:pPr>
              <w:jc w:val="center"/>
              <w:rPr>
                <w:b/>
              </w:rPr>
            </w:pPr>
            <w:r w:rsidRPr="00A33487">
              <w:rPr>
                <w:rFonts w:hint="eastAsia"/>
                <w:b/>
              </w:rPr>
              <w:t>提供的服务（供接口）</w:t>
            </w:r>
          </w:p>
        </w:tc>
      </w:tr>
      <w:tr w:rsidR="00C0482B" w14:paraId="5C4FE4CA" w14:textId="77777777" w:rsidTr="00F70FBD">
        <w:tc>
          <w:tcPr>
            <w:tcW w:w="4649" w:type="dxa"/>
            <w:vMerge w:val="restart"/>
          </w:tcPr>
          <w:p w14:paraId="2D596E4A" w14:textId="77777777" w:rsidR="00C0482B" w:rsidRDefault="00C0482B" w:rsidP="00F70FBD">
            <w:pPr>
              <w:jc w:val="center"/>
            </w:pPr>
          </w:p>
          <w:p w14:paraId="5AE8E0A7" w14:textId="4677B8A0" w:rsidR="00C0482B" w:rsidRDefault="00782C66" w:rsidP="00F70FBD">
            <w:pPr>
              <w:ind w:firstLine="400"/>
              <w:jc w:val="center"/>
            </w:pPr>
            <w:r w:rsidRPr="008C490C">
              <w:t>Warehouse_inBL</w:t>
            </w:r>
            <w:r w:rsidR="00C0482B" w:rsidRPr="00782C66">
              <w:t>.build</w:t>
            </w:r>
          </w:p>
        </w:tc>
        <w:tc>
          <w:tcPr>
            <w:tcW w:w="1725" w:type="dxa"/>
          </w:tcPr>
          <w:p w14:paraId="32FF435B" w14:textId="77777777" w:rsidR="00C0482B" w:rsidRDefault="00C0482B" w:rsidP="00F70FBD">
            <w:pPr>
              <w:jc w:val="center"/>
            </w:pPr>
            <w:r>
              <w:rPr>
                <w:rFonts w:hint="eastAsia"/>
              </w:rPr>
              <w:t>语法</w:t>
            </w:r>
          </w:p>
        </w:tc>
        <w:tc>
          <w:tcPr>
            <w:tcW w:w="7575" w:type="dxa"/>
          </w:tcPr>
          <w:p w14:paraId="05C7C7FD" w14:textId="24B92480" w:rsidR="00C0482B" w:rsidRDefault="00782C66" w:rsidP="00F70FBD">
            <w:pPr>
              <w:jc w:val="center"/>
            </w:pPr>
            <w:r w:rsidRPr="00782C66">
              <w:t>public void build(StoreinVO sv)</w:t>
            </w:r>
          </w:p>
        </w:tc>
      </w:tr>
      <w:tr w:rsidR="00C0482B" w14:paraId="6BC88898" w14:textId="77777777" w:rsidTr="00F70FBD">
        <w:tc>
          <w:tcPr>
            <w:tcW w:w="4649" w:type="dxa"/>
            <w:vMerge/>
          </w:tcPr>
          <w:p w14:paraId="0008F5D9" w14:textId="77777777" w:rsidR="00C0482B" w:rsidRDefault="00C0482B" w:rsidP="00F70FBD">
            <w:pPr>
              <w:jc w:val="center"/>
            </w:pPr>
          </w:p>
        </w:tc>
        <w:tc>
          <w:tcPr>
            <w:tcW w:w="1725" w:type="dxa"/>
          </w:tcPr>
          <w:p w14:paraId="72CC3EDA" w14:textId="77777777" w:rsidR="00C0482B" w:rsidRDefault="00C0482B" w:rsidP="00F70FBD">
            <w:pPr>
              <w:jc w:val="center"/>
            </w:pPr>
            <w:r>
              <w:rPr>
                <w:rFonts w:hint="eastAsia"/>
              </w:rPr>
              <w:t>前置条件</w:t>
            </w:r>
          </w:p>
        </w:tc>
        <w:tc>
          <w:tcPr>
            <w:tcW w:w="7575" w:type="dxa"/>
          </w:tcPr>
          <w:p w14:paraId="209413CE" w14:textId="77777777" w:rsidR="00C0482B" w:rsidRDefault="00C0482B" w:rsidP="00F70FBD">
            <w:pPr>
              <w:jc w:val="center"/>
            </w:pPr>
            <w:r>
              <w:t>启动一个入库管理回合</w:t>
            </w:r>
          </w:p>
        </w:tc>
      </w:tr>
      <w:tr w:rsidR="00C0482B" w14:paraId="3E86FC11" w14:textId="77777777" w:rsidTr="00F70FBD">
        <w:tc>
          <w:tcPr>
            <w:tcW w:w="4649" w:type="dxa"/>
            <w:vMerge/>
          </w:tcPr>
          <w:p w14:paraId="072D295B" w14:textId="77777777" w:rsidR="00C0482B" w:rsidRDefault="00C0482B" w:rsidP="00F70FBD">
            <w:pPr>
              <w:jc w:val="center"/>
            </w:pPr>
          </w:p>
        </w:tc>
        <w:tc>
          <w:tcPr>
            <w:tcW w:w="1725" w:type="dxa"/>
          </w:tcPr>
          <w:p w14:paraId="6A983E87" w14:textId="77777777" w:rsidR="00C0482B" w:rsidRDefault="00C0482B" w:rsidP="00F70FBD">
            <w:pPr>
              <w:jc w:val="center"/>
            </w:pPr>
            <w:r>
              <w:rPr>
                <w:rFonts w:hint="eastAsia"/>
              </w:rPr>
              <w:t>后置条件</w:t>
            </w:r>
          </w:p>
        </w:tc>
        <w:tc>
          <w:tcPr>
            <w:tcW w:w="7575" w:type="dxa"/>
          </w:tcPr>
          <w:p w14:paraId="6DA3C344" w14:textId="77777777" w:rsidR="00C0482B" w:rsidRDefault="00C0482B" w:rsidP="00F70FBD">
            <w:pPr>
              <w:jc w:val="center"/>
            </w:pPr>
            <w:r>
              <w:t>系统将入库单提交总经理审批</w:t>
            </w:r>
          </w:p>
        </w:tc>
      </w:tr>
      <w:tr w:rsidR="00C0482B" w14:paraId="096312D0" w14:textId="77777777" w:rsidTr="00F70FBD">
        <w:tc>
          <w:tcPr>
            <w:tcW w:w="4649" w:type="dxa"/>
            <w:vMerge w:val="restart"/>
          </w:tcPr>
          <w:p w14:paraId="5B80F576" w14:textId="77777777" w:rsidR="00C0482B" w:rsidRDefault="00C0482B" w:rsidP="00F70FBD">
            <w:pPr>
              <w:jc w:val="center"/>
            </w:pPr>
          </w:p>
          <w:p w14:paraId="7D558F2C" w14:textId="435FE274" w:rsidR="00C0482B" w:rsidRDefault="00782C66" w:rsidP="00F70FBD">
            <w:pPr>
              <w:ind w:firstLine="400"/>
              <w:jc w:val="center"/>
            </w:pPr>
            <w:r w:rsidRPr="008C490C">
              <w:t>Warehouse_inBL</w:t>
            </w:r>
            <w:r w:rsidR="00C0482B" w:rsidRPr="00782C66">
              <w:t>.</w:t>
            </w:r>
            <w:r w:rsidRPr="00782C66">
              <w:t xml:space="preserve"> checkRemind</w:t>
            </w:r>
          </w:p>
        </w:tc>
        <w:tc>
          <w:tcPr>
            <w:tcW w:w="1725" w:type="dxa"/>
          </w:tcPr>
          <w:p w14:paraId="56628CFC" w14:textId="77777777" w:rsidR="00C0482B" w:rsidRDefault="00C0482B" w:rsidP="00F70FBD">
            <w:pPr>
              <w:jc w:val="center"/>
            </w:pPr>
            <w:r>
              <w:rPr>
                <w:rFonts w:hint="eastAsia"/>
              </w:rPr>
              <w:t>语法</w:t>
            </w:r>
          </w:p>
        </w:tc>
        <w:tc>
          <w:tcPr>
            <w:tcW w:w="7575" w:type="dxa"/>
          </w:tcPr>
          <w:p w14:paraId="1DC77F15" w14:textId="20AD1B03" w:rsidR="00C0482B" w:rsidRDefault="00782C66" w:rsidP="00F70FBD">
            <w:pPr>
              <w:jc w:val="center"/>
            </w:pPr>
            <w:r w:rsidRPr="00782C66">
              <w:t>public String checkRemind()</w:t>
            </w:r>
          </w:p>
        </w:tc>
      </w:tr>
      <w:tr w:rsidR="00C0482B" w14:paraId="0ED1E6A0" w14:textId="77777777" w:rsidTr="00F70FBD">
        <w:tc>
          <w:tcPr>
            <w:tcW w:w="4649" w:type="dxa"/>
            <w:vMerge/>
          </w:tcPr>
          <w:p w14:paraId="38D5624C" w14:textId="77777777" w:rsidR="00C0482B" w:rsidRDefault="00C0482B" w:rsidP="00F70FBD">
            <w:pPr>
              <w:jc w:val="center"/>
            </w:pPr>
          </w:p>
        </w:tc>
        <w:tc>
          <w:tcPr>
            <w:tcW w:w="1725" w:type="dxa"/>
          </w:tcPr>
          <w:p w14:paraId="6D28C1F1" w14:textId="77777777" w:rsidR="00C0482B" w:rsidRDefault="00C0482B" w:rsidP="00F70FBD">
            <w:pPr>
              <w:jc w:val="center"/>
            </w:pPr>
            <w:r>
              <w:rPr>
                <w:rFonts w:hint="eastAsia"/>
              </w:rPr>
              <w:t>前置条件</w:t>
            </w:r>
          </w:p>
        </w:tc>
        <w:tc>
          <w:tcPr>
            <w:tcW w:w="7575" w:type="dxa"/>
          </w:tcPr>
          <w:p w14:paraId="4FA52D91" w14:textId="0B5E27E4" w:rsidR="00C0482B" w:rsidRDefault="008C490C" w:rsidP="00F70FBD">
            <w:pPr>
              <w:jc w:val="center"/>
            </w:pPr>
            <w:r>
              <w:t>启动一个入库管理回合</w:t>
            </w:r>
          </w:p>
        </w:tc>
      </w:tr>
      <w:tr w:rsidR="00C0482B" w14:paraId="20F9ED85" w14:textId="77777777" w:rsidTr="00F70FBD">
        <w:tc>
          <w:tcPr>
            <w:tcW w:w="4649" w:type="dxa"/>
            <w:vMerge/>
          </w:tcPr>
          <w:p w14:paraId="25893E86" w14:textId="77777777" w:rsidR="00C0482B" w:rsidRDefault="00C0482B" w:rsidP="00F70FBD">
            <w:pPr>
              <w:jc w:val="center"/>
            </w:pPr>
          </w:p>
        </w:tc>
        <w:tc>
          <w:tcPr>
            <w:tcW w:w="1725" w:type="dxa"/>
          </w:tcPr>
          <w:p w14:paraId="1D306F93" w14:textId="77777777" w:rsidR="00C0482B" w:rsidRDefault="00C0482B" w:rsidP="00F70FBD">
            <w:pPr>
              <w:jc w:val="center"/>
            </w:pPr>
            <w:r>
              <w:rPr>
                <w:rFonts w:hint="eastAsia"/>
              </w:rPr>
              <w:t>后置条件</w:t>
            </w:r>
          </w:p>
        </w:tc>
        <w:tc>
          <w:tcPr>
            <w:tcW w:w="7575" w:type="dxa"/>
          </w:tcPr>
          <w:p w14:paraId="66352C86" w14:textId="33E82169" w:rsidR="00C0482B" w:rsidRDefault="008C490C" w:rsidP="00F70FBD">
            <w:pPr>
              <w:jc w:val="center"/>
            </w:pPr>
            <w:r>
              <w:t>查看未入库的到达单</w:t>
            </w:r>
          </w:p>
        </w:tc>
      </w:tr>
      <w:tr w:rsidR="00C0482B" w14:paraId="68543264" w14:textId="77777777" w:rsidTr="00F70FBD">
        <w:tc>
          <w:tcPr>
            <w:tcW w:w="4649" w:type="dxa"/>
            <w:vMerge w:val="restart"/>
          </w:tcPr>
          <w:p w14:paraId="2F19BCD1" w14:textId="77777777" w:rsidR="00C0482B" w:rsidRDefault="00C0482B" w:rsidP="00F70FBD">
            <w:pPr>
              <w:jc w:val="center"/>
            </w:pPr>
          </w:p>
          <w:p w14:paraId="096D6BEE" w14:textId="64427E83" w:rsidR="00C0482B" w:rsidRDefault="00782C66" w:rsidP="00F70FBD">
            <w:pPr>
              <w:ind w:firstLine="400"/>
              <w:jc w:val="center"/>
            </w:pPr>
            <w:r w:rsidRPr="008C490C">
              <w:t>Warehouse_inBL</w:t>
            </w:r>
            <w:r w:rsidR="00C0482B" w:rsidRPr="00782C66">
              <w:t>.</w:t>
            </w:r>
            <w:r w:rsidRPr="00782C66">
              <w:t xml:space="preserve"> deleteRemind</w:t>
            </w:r>
          </w:p>
        </w:tc>
        <w:tc>
          <w:tcPr>
            <w:tcW w:w="1725" w:type="dxa"/>
          </w:tcPr>
          <w:p w14:paraId="45D2404F" w14:textId="77777777" w:rsidR="00C0482B" w:rsidRDefault="00C0482B" w:rsidP="00F70FBD">
            <w:pPr>
              <w:jc w:val="center"/>
            </w:pPr>
            <w:r>
              <w:rPr>
                <w:rFonts w:hint="eastAsia"/>
              </w:rPr>
              <w:t>语法</w:t>
            </w:r>
          </w:p>
        </w:tc>
        <w:tc>
          <w:tcPr>
            <w:tcW w:w="7575" w:type="dxa"/>
          </w:tcPr>
          <w:p w14:paraId="2DF9EF0B" w14:textId="7EBAF0C7" w:rsidR="00C0482B" w:rsidRDefault="00782C66" w:rsidP="00F70FBD">
            <w:pPr>
              <w:jc w:val="center"/>
            </w:pPr>
            <w:r w:rsidRPr="00782C66">
              <w:t>public void deleteRemind()</w:t>
            </w:r>
          </w:p>
        </w:tc>
      </w:tr>
      <w:tr w:rsidR="00C0482B" w14:paraId="5A33CE3F" w14:textId="77777777" w:rsidTr="00F70FBD">
        <w:tc>
          <w:tcPr>
            <w:tcW w:w="4649" w:type="dxa"/>
            <w:vMerge/>
          </w:tcPr>
          <w:p w14:paraId="011E056B" w14:textId="77777777" w:rsidR="00C0482B" w:rsidRDefault="00C0482B" w:rsidP="00F70FBD">
            <w:pPr>
              <w:jc w:val="center"/>
            </w:pPr>
          </w:p>
        </w:tc>
        <w:tc>
          <w:tcPr>
            <w:tcW w:w="1725" w:type="dxa"/>
          </w:tcPr>
          <w:p w14:paraId="77C27A3D" w14:textId="77777777" w:rsidR="00C0482B" w:rsidRDefault="00C0482B" w:rsidP="00F70FBD">
            <w:pPr>
              <w:jc w:val="center"/>
            </w:pPr>
            <w:r>
              <w:rPr>
                <w:rFonts w:hint="eastAsia"/>
              </w:rPr>
              <w:t>前置条件</w:t>
            </w:r>
          </w:p>
        </w:tc>
        <w:tc>
          <w:tcPr>
            <w:tcW w:w="7575" w:type="dxa"/>
          </w:tcPr>
          <w:p w14:paraId="7AD861FB" w14:textId="77777777" w:rsidR="00C0482B" w:rsidRDefault="00C0482B" w:rsidP="00F70FBD">
            <w:pPr>
              <w:jc w:val="center"/>
            </w:pPr>
            <w:r>
              <w:t>启动一个入库管理回合</w:t>
            </w:r>
          </w:p>
        </w:tc>
      </w:tr>
      <w:tr w:rsidR="00C0482B" w14:paraId="38EB74F3" w14:textId="77777777" w:rsidTr="00F70FBD">
        <w:tc>
          <w:tcPr>
            <w:tcW w:w="4649" w:type="dxa"/>
            <w:vMerge/>
          </w:tcPr>
          <w:p w14:paraId="107C2EAA" w14:textId="77777777" w:rsidR="00C0482B" w:rsidRDefault="00C0482B" w:rsidP="00F70FBD">
            <w:pPr>
              <w:jc w:val="center"/>
            </w:pPr>
          </w:p>
        </w:tc>
        <w:tc>
          <w:tcPr>
            <w:tcW w:w="1725" w:type="dxa"/>
          </w:tcPr>
          <w:p w14:paraId="0716F931" w14:textId="77777777" w:rsidR="00C0482B" w:rsidRDefault="00C0482B" w:rsidP="00F70FBD">
            <w:pPr>
              <w:jc w:val="center"/>
            </w:pPr>
            <w:r>
              <w:rPr>
                <w:rFonts w:hint="eastAsia"/>
              </w:rPr>
              <w:t>后置条件</w:t>
            </w:r>
          </w:p>
        </w:tc>
        <w:tc>
          <w:tcPr>
            <w:tcW w:w="7575" w:type="dxa"/>
          </w:tcPr>
          <w:p w14:paraId="17628094" w14:textId="498CFCBD" w:rsidR="00C0482B" w:rsidRDefault="00C0482B" w:rsidP="008C490C">
            <w:pPr>
              <w:jc w:val="center"/>
            </w:pPr>
            <w:r>
              <w:t>删除消息</w:t>
            </w:r>
            <w:r w:rsidR="008C490C">
              <w:t>提醒</w:t>
            </w:r>
          </w:p>
        </w:tc>
      </w:tr>
      <w:tr w:rsidR="00C0482B" w14:paraId="21E13FCD" w14:textId="77777777" w:rsidTr="00F70FBD">
        <w:tc>
          <w:tcPr>
            <w:tcW w:w="4649" w:type="dxa"/>
            <w:vMerge w:val="restart"/>
          </w:tcPr>
          <w:p w14:paraId="3BF2572F" w14:textId="77777777" w:rsidR="00C0482B" w:rsidRDefault="00C0482B" w:rsidP="00F70FBD">
            <w:pPr>
              <w:jc w:val="center"/>
            </w:pPr>
          </w:p>
          <w:p w14:paraId="5B0775CC" w14:textId="4D26A803" w:rsidR="00C0482B" w:rsidRDefault="00782C66" w:rsidP="00F70FBD">
            <w:pPr>
              <w:ind w:firstLine="400"/>
              <w:jc w:val="center"/>
            </w:pPr>
            <w:r w:rsidRPr="008C490C">
              <w:t>Warehouse_inBL</w:t>
            </w:r>
            <w:r w:rsidR="00C0482B" w:rsidRPr="00782C66">
              <w:t>.</w:t>
            </w:r>
            <w:r w:rsidRPr="00782C66">
              <w:t xml:space="preserve"> get</w:t>
            </w:r>
          </w:p>
        </w:tc>
        <w:tc>
          <w:tcPr>
            <w:tcW w:w="1725" w:type="dxa"/>
          </w:tcPr>
          <w:p w14:paraId="483EF723" w14:textId="77777777" w:rsidR="00C0482B" w:rsidRDefault="00C0482B" w:rsidP="00F70FBD">
            <w:pPr>
              <w:jc w:val="center"/>
            </w:pPr>
            <w:r>
              <w:rPr>
                <w:rFonts w:hint="eastAsia"/>
              </w:rPr>
              <w:t>语法</w:t>
            </w:r>
          </w:p>
        </w:tc>
        <w:tc>
          <w:tcPr>
            <w:tcW w:w="7575" w:type="dxa"/>
          </w:tcPr>
          <w:p w14:paraId="329BE65D" w14:textId="1B083FD2" w:rsidR="00C0482B" w:rsidRDefault="00782C66" w:rsidP="00F70FBD">
            <w:pPr>
              <w:jc w:val="center"/>
            </w:pPr>
            <w:r w:rsidRPr="00782C66">
              <w:t>public ArrayList&lt;StoreinorderPO&gt; get()</w:t>
            </w:r>
          </w:p>
        </w:tc>
      </w:tr>
      <w:tr w:rsidR="00C0482B" w14:paraId="7BC2B0FB" w14:textId="77777777" w:rsidTr="00F70FBD">
        <w:tc>
          <w:tcPr>
            <w:tcW w:w="4649" w:type="dxa"/>
            <w:vMerge/>
          </w:tcPr>
          <w:p w14:paraId="59594FEC" w14:textId="77777777" w:rsidR="00C0482B" w:rsidRDefault="00C0482B" w:rsidP="00F70FBD">
            <w:pPr>
              <w:jc w:val="center"/>
            </w:pPr>
          </w:p>
        </w:tc>
        <w:tc>
          <w:tcPr>
            <w:tcW w:w="1725" w:type="dxa"/>
          </w:tcPr>
          <w:p w14:paraId="525BF044" w14:textId="77777777" w:rsidR="00C0482B" w:rsidRDefault="00C0482B" w:rsidP="00F70FBD">
            <w:pPr>
              <w:jc w:val="center"/>
            </w:pPr>
            <w:r>
              <w:rPr>
                <w:rFonts w:hint="eastAsia"/>
              </w:rPr>
              <w:t>前置条件</w:t>
            </w:r>
          </w:p>
        </w:tc>
        <w:tc>
          <w:tcPr>
            <w:tcW w:w="7575" w:type="dxa"/>
          </w:tcPr>
          <w:p w14:paraId="2C1D513F" w14:textId="299E2C96" w:rsidR="00C0482B" w:rsidRDefault="008C490C" w:rsidP="00F70FBD">
            <w:pPr>
              <w:jc w:val="center"/>
            </w:pPr>
            <w:r>
              <w:t>总经理审批入库单</w:t>
            </w:r>
          </w:p>
        </w:tc>
      </w:tr>
      <w:tr w:rsidR="00C0482B" w14:paraId="71EF4C35" w14:textId="77777777" w:rsidTr="00F70FBD">
        <w:tc>
          <w:tcPr>
            <w:tcW w:w="4649" w:type="dxa"/>
            <w:vMerge/>
          </w:tcPr>
          <w:p w14:paraId="770C77E1" w14:textId="77777777" w:rsidR="00C0482B" w:rsidRDefault="00C0482B" w:rsidP="00F70FBD">
            <w:pPr>
              <w:jc w:val="center"/>
            </w:pPr>
          </w:p>
        </w:tc>
        <w:tc>
          <w:tcPr>
            <w:tcW w:w="1725" w:type="dxa"/>
          </w:tcPr>
          <w:p w14:paraId="345FE5C1" w14:textId="77777777" w:rsidR="00C0482B" w:rsidRDefault="00C0482B" w:rsidP="00F70FBD">
            <w:pPr>
              <w:jc w:val="center"/>
            </w:pPr>
            <w:r>
              <w:rPr>
                <w:rFonts w:hint="eastAsia"/>
              </w:rPr>
              <w:t>后置条件</w:t>
            </w:r>
          </w:p>
        </w:tc>
        <w:tc>
          <w:tcPr>
            <w:tcW w:w="7575" w:type="dxa"/>
          </w:tcPr>
          <w:p w14:paraId="5DFDF00F" w14:textId="1FF29547" w:rsidR="00C0482B" w:rsidRDefault="008C490C" w:rsidP="00F70FBD">
            <w:pPr>
              <w:jc w:val="center"/>
            </w:pPr>
            <w:r>
              <w:t>返回所有未审批的入库单</w:t>
            </w:r>
          </w:p>
        </w:tc>
      </w:tr>
      <w:tr w:rsidR="00782C66" w14:paraId="4C65D49C" w14:textId="77777777" w:rsidTr="00F70FBD">
        <w:tc>
          <w:tcPr>
            <w:tcW w:w="4649" w:type="dxa"/>
            <w:vMerge w:val="restart"/>
          </w:tcPr>
          <w:p w14:paraId="38F24446" w14:textId="77777777" w:rsidR="00782C66" w:rsidRDefault="00782C66" w:rsidP="00782C66">
            <w:pPr>
              <w:jc w:val="center"/>
            </w:pPr>
          </w:p>
          <w:p w14:paraId="7B3B585C" w14:textId="409BA988" w:rsidR="00782C66" w:rsidRDefault="00782C66" w:rsidP="00782C66">
            <w:pPr>
              <w:jc w:val="center"/>
            </w:pPr>
            <w:r w:rsidRPr="008C490C">
              <w:t>Warehouse_inBL</w:t>
            </w:r>
            <w:r w:rsidRPr="00782C66">
              <w:t>. save</w:t>
            </w:r>
          </w:p>
        </w:tc>
        <w:tc>
          <w:tcPr>
            <w:tcW w:w="1725" w:type="dxa"/>
          </w:tcPr>
          <w:p w14:paraId="2EB9AAD9" w14:textId="39235983" w:rsidR="00782C66" w:rsidRDefault="00782C66" w:rsidP="00782C66">
            <w:pPr>
              <w:jc w:val="center"/>
            </w:pPr>
            <w:r>
              <w:rPr>
                <w:rFonts w:hint="eastAsia"/>
              </w:rPr>
              <w:t>语法</w:t>
            </w:r>
          </w:p>
        </w:tc>
        <w:tc>
          <w:tcPr>
            <w:tcW w:w="7575" w:type="dxa"/>
          </w:tcPr>
          <w:p w14:paraId="23DC1030" w14:textId="589380C6" w:rsidR="00782C66" w:rsidRDefault="00782C66" w:rsidP="00782C66">
            <w:pPr>
              <w:jc w:val="center"/>
            </w:pPr>
            <w:r w:rsidRPr="00782C66">
              <w:t>public void save(StoreinorderPO sp)</w:t>
            </w:r>
          </w:p>
        </w:tc>
      </w:tr>
      <w:tr w:rsidR="00782C66" w14:paraId="57895E2B" w14:textId="77777777" w:rsidTr="00F70FBD">
        <w:tc>
          <w:tcPr>
            <w:tcW w:w="4649" w:type="dxa"/>
            <w:vMerge/>
          </w:tcPr>
          <w:p w14:paraId="08B96C5E" w14:textId="77777777" w:rsidR="00782C66" w:rsidRDefault="00782C66" w:rsidP="00782C66">
            <w:pPr>
              <w:jc w:val="center"/>
            </w:pPr>
          </w:p>
        </w:tc>
        <w:tc>
          <w:tcPr>
            <w:tcW w:w="1725" w:type="dxa"/>
          </w:tcPr>
          <w:p w14:paraId="4C7F028E" w14:textId="259ED241" w:rsidR="00782C66" w:rsidRDefault="00782C66" w:rsidP="00782C66">
            <w:pPr>
              <w:jc w:val="center"/>
            </w:pPr>
            <w:r>
              <w:rPr>
                <w:rFonts w:hint="eastAsia"/>
              </w:rPr>
              <w:t>前置条件</w:t>
            </w:r>
          </w:p>
        </w:tc>
        <w:tc>
          <w:tcPr>
            <w:tcW w:w="7575" w:type="dxa"/>
          </w:tcPr>
          <w:p w14:paraId="3F91CD9A" w14:textId="58F4CF9E" w:rsidR="00782C66" w:rsidRDefault="00782C66" w:rsidP="00782C66">
            <w:pPr>
              <w:jc w:val="center"/>
            </w:pPr>
            <w:r>
              <w:t>入库单通过总经理审批</w:t>
            </w:r>
          </w:p>
        </w:tc>
      </w:tr>
      <w:tr w:rsidR="00782C66" w14:paraId="05046661" w14:textId="77777777" w:rsidTr="00F70FBD">
        <w:tc>
          <w:tcPr>
            <w:tcW w:w="4649" w:type="dxa"/>
            <w:vMerge/>
          </w:tcPr>
          <w:p w14:paraId="0012EE64" w14:textId="77777777" w:rsidR="00782C66" w:rsidRDefault="00782C66" w:rsidP="00782C66">
            <w:pPr>
              <w:jc w:val="center"/>
            </w:pPr>
          </w:p>
        </w:tc>
        <w:tc>
          <w:tcPr>
            <w:tcW w:w="1725" w:type="dxa"/>
          </w:tcPr>
          <w:p w14:paraId="7150293F" w14:textId="42CDCF98" w:rsidR="00782C66" w:rsidRDefault="00782C66" w:rsidP="00782C66">
            <w:pPr>
              <w:jc w:val="center"/>
            </w:pPr>
            <w:r>
              <w:rPr>
                <w:rFonts w:hint="eastAsia"/>
              </w:rPr>
              <w:t>后置条件</w:t>
            </w:r>
          </w:p>
        </w:tc>
        <w:tc>
          <w:tcPr>
            <w:tcW w:w="7575" w:type="dxa"/>
          </w:tcPr>
          <w:p w14:paraId="2B4B5B90" w14:textId="6CA1C2F9" w:rsidR="00782C66" w:rsidRDefault="00782C66" w:rsidP="00782C66">
            <w:pPr>
              <w:jc w:val="center"/>
            </w:pPr>
            <w:r>
              <w:t>将入库单存储</w:t>
            </w:r>
          </w:p>
        </w:tc>
      </w:tr>
      <w:tr w:rsidR="00782C66" w14:paraId="4C93637C" w14:textId="77777777" w:rsidTr="00F70FBD">
        <w:tc>
          <w:tcPr>
            <w:tcW w:w="4649" w:type="dxa"/>
            <w:vMerge w:val="restart"/>
          </w:tcPr>
          <w:p w14:paraId="32F8B763" w14:textId="77777777" w:rsidR="00782C66" w:rsidRDefault="00782C66" w:rsidP="00782C66">
            <w:pPr>
              <w:jc w:val="center"/>
            </w:pPr>
          </w:p>
          <w:p w14:paraId="28ADEDE8" w14:textId="204E95F2" w:rsidR="00782C66" w:rsidRDefault="00782C66" w:rsidP="00782C66">
            <w:pPr>
              <w:jc w:val="center"/>
            </w:pPr>
            <w:r w:rsidRPr="008C490C">
              <w:t>Warehouse_inBL.</w:t>
            </w:r>
            <w:r w:rsidRPr="00782C66">
              <w:t xml:space="preserve"> getLocation</w:t>
            </w:r>
          </w:p>
        </w:tc>
        <w:tc>
          <w:tcPr>
            <w:tcW w:w="1725" w:type="dxa"/>
          </w:tcPr>
          <w:p w14:paraId="338CA67D" w14:textId="39610301" w:rsidR="00782C66" w:rsidRDefault="00782C66" w:rsidP="00782C66">
            <w:pPr>
              <w:jc w:val="center"/>
            </w:pPr>
            <w:r>
              <w:rPr>
                <w:rFonts w:hint="eastAsia"/>
              </w:rPr>
              <w:t>语法</w:t>
            </w:r>
          </w:p>
        </w:tc>
        <w:tc>
          <w:tcPr>
            <w:tcW w:w="7575" w:type="dxa"/>
          </w:tcPr>
          <w:p w14:paraId="646CE1DE" w14:textId="3B19DF5A" w:rsidR="00782C66" w:rsidRPr="00782C66" w:rsidRDefault="00782C66" w:rsidP="00782C66">
            <w:pPr>
              <w:jc w:val="center"/>
            </w:pPr>
            <w:r w:rsidRPr="00782C66">
              <w:t>public StoreLocationVO getLocation(String orderNum)</w:t>
            </w:r>
          </w:p>
        </w:tc>
      </w:tr>
      <w:tr w:rsidR="00782C66" w14:paraId="7B5FB421" w14:textId="77777777" w:rsidTr="00F70FBD">
        <w:tc>
          <w:tcPr>
            <w:tcW w:w="4649" w:type="dxa"/>
            <w:vMerge/>
          </w:tcPr>
          <w:p w14:paraId="6FE5CF18" w14:textId="77777777" w:rsidR="00782C66" w:rsidRDefault="00782C66" w:rsidP="00782C66"/>
        </w:tc>
        <w:tc>
          <w:tcPr>
            <w:tcW w:w="1725" w:type="dxa"/>
          </w:tcPr>
          <w:p w14:paraId="5E46AFAC" w14:textId="47BF8596" w:rsidR="00782C66" w:rsidRDefault="00782C66" w:rsidP="00782C66">
            <w:pPr>
              <w:jc w:val="center"/>
            </w:pPr>
            <w:r>
              <w:rPr>
                <w:rFonts w:hint="eastAsia"/>
              </w:rPr>
              <w:t>前置条件</w:t>
            </w:r>
          </w:p>
        </w:tc>
        <w:tc>
          <w:tcPr>
            <w:tcW w:w="7575" w:type="dxa"/>
          </w:tcPr>
          <w:p w14:paraId="58CE3F50" w14:textId="0294BE88" w:rsidR="00782C66" w:rsidRDefault="008C490C" w:rsidP="00782C66">
            <w:pPr>
              <w:jc w:val="center"/>
            </w:pPr>
            <w:r>
              <w:t>启动一个入库管理回合</w:t>
            </w:r>
          </w:p>
        </w:tc>
      </w:tr>
      <w:tr w:rsidR="00782C66" w14:paraId="2A57F62F" w14:textId="77777777" w:rsidTr="00F70FBD">
        <w:tc>
          <w:tcPr>
            <w:tcW w:w="4649" w:type="dxa"/>
            <w:vMerge/>
          </w:tcPr>
          <w:p w14:paraId="258CA7C5" w14:textId="77777777" w:rsidR="00782C66" w:rsidRDefault="00782C66" w:rsidP="00782C66"/>
        </w:tc>
        <w:tc>
          <w:tcPr>
            <w:tcW w:w="1725" w:type="dxa"/>
          </w:tcPr>
          <w:p w14:paraId="200CE445" w14:textId="2B4ADBCD" w:rsidR="00782C66" w:rsidRDefault="00782C66" w:rsidP="00782C66">
            <w:pPr>
              <w:jc w:val="center"/>
            </w:pPr>
            <w:r>
              <w:rPr>
                <w:rFonts w:hint="eastAsia"/>
              </w:rPr>
              <w:t>后置条件</w:t>
            </w:r>
          </w:p>
        </w:tc>
        <w:tc>
          <w:tcPr>
            <w:tcW w:w="7575" w:type="dxa"/>
          </w:tcPr>
          <w:p w14:paraId="299DEB48" w14:textId="4D1B4928" w:rsidR="00782C66" w:rsidRDefault="008C490C" w:rsidP="00782C66">
            <w:pPr>
              <w:jc w:val="center"/>
            </w:pPr>
            <w:r>
              <w:t>返回对应订单库存位置</w:t>
            </w:r>
          </w:p>
        </w:tc>
      </w:tr>
      <w:tr w:rsidR="00C0482B" w:rsidRPr="00A33487" w14:paraId="60C0DBC9" w14:textId="77777777" w:rsidTr="00F70FBD">
        <w:tc>
          <w:tcPr>
            <w:tcW w:w="13949" w:type="dxa"/>
            <w:gridSpan w:val="3"/>
          </w:tcPr>
          <w:p w14:paraId="044B8884" w14:textId="77777777" w:rsidR="00C0482B" w:rsidRPr="00A33487" w:rsidRDefault="00C0482B" w:rsidP="00F70FBD">
            <w:pPr>
              <w:jc w:val="center"/>
              <w:rPr>
                <w:b/>
              </w:rPr>
            </w:pPr>
            <w:r w:rsidRPr="00A33487">
              <w:rPr>
                <w:rFonts w:hint="eastAsia"/>
                <w:b/>
              </w:rPr>
              <w:t>需要的服务（需接口）</w:t>
            </w:r>
          </w:p>
        </w:tc>
      </w:tr>
      <w:tr w:rsidR="00C0482B" w14:paraId="36E1A811" w14:textId="77777777" w:rsidTr="00F70FBD">
        <w:tc>
          <w:tcPr>
            <w:tcW w:w="4649" w:type="dxa"/>
          </w:tcPr>
          <w:p w14:paraId="61BC91D3" w14:textId="77777777" w:rsidR="00C0482B" w:rsidRDefault="00C0482B" w:rsidP="00F70FBD">
            <w:pPr>
              <w:jc w:val="center"/>
            </w:pPr>
            <w:r>
              <w:rPr>
                <w:rFonts w:hint="eastAsia"/>
              </w:rPr>
              <w:t>服务名</w:t>
            </w:r>
          </w:p>
        </w:tc>
        <w:tc>
          <w:tcPr>
            <w:tcW w:w="9300" w:type="dxa"/>
            <w:gridSpan w:val="2"/>
          </w:tcPr>
          <w:p w14:paraId="1A332365" w14:textId="77777777" w:rsidR="00C0482B" w:rsidRDefault="00C0482B" w:rsidP="00F70FBD">
            <w:pPr>
              <w:jc w:val="center"/>
            </w:pPr>
            <w:r>
              <w:rPr>
                <w:rFonts w:hint="eastAsia"/>
              </w:rPr>
              <w:t>服务</w:t>
            </w:r>
          </w:p>
        </w:tc>
      </w:tr>
      <w:tr w:rsidR="00C0482B" w14:paraId="1D540E3C" w14:textId="77777777" w:rsidTr="00F70FBD">
        <w:tc>
          <w:tcPr>
            <w:tcW w:w="4649" w:type="dxa"/>
          </w:tcPr>
          <w:p w14:paraId="09F96DDE" w14:textId="5B4D7231" w:rsidR="00C0482B" w:rsidRDefault="00765BBB" w:rsidP="00BE422F">
            <w:pPr>
              <w:jc w:val="center"/>
            </w:pPr>
            <w:r w:rsidRPr="00BE422F">
              <w:t>Warehouse_inDataService</w:t>
            </w:r>
            <w:r w:rsidR="00C0482B" w:rsidRPr="00BE422F">
              <w:t>.</w:t>
            </w:r>
            <w:r w:rsidR="00BE422F" w:rsidRPr="00BE422F">
              <w:t xml:space="preserve"> insert(StoreinorderPO sp)</w:t>
            </w:r>
          </w:p>
        </w:tc>
        <w:tc>
          <w:tcPr>
            <w:tcW w:w="9300" w:type="dxa"/>
            <w:gridSpan w:val="2"/>
          </w:tcPr>
          <w:p w14:paraId="40F8A162" w14:textId="37BF45EF" w:rsidR="00C0482B" w:rsidRDefault="00BE422F" w:rsidP="00F70FBD">
            <w:pPr>
              <w:jc w:val="center"/>
            </w:pPr>
            <w:r>
              <w:rPr>
                <w:rFonts w:hint="eastAsia"/>
              </w:rPr>
              <w:t>插入一个持久</w:t>
            </w:r>
            <w:proofErr w:type="gramStart"/>
            <w:r>
              <w:rPr>
                <w:rFonts w:hint="eastAsia"/>
              </w:rPr>
              <w:t>化对象</w:t>
            </w:r>
            <w:proofErr w:type="gramEnd"/>
            <w:r>
              <w:rPr>
                <w:rFonts w:hint="eastAsia"/>
              </w:rPr>
              <w:t>Store</w:t>
            </w:r>
            <w:r>
              <w:t>inorderPO</w:t>
            </w:r>
          </w:p>
        </w:tc>
      </w:tr>
      <w:tr w:rsidR="00C0482B" w14:paraId="7FFD38E4" w14:textId="77777777" w:rsidTr="00F70FBD">
        <w:tc>
          <w:tcPr>
            <w:tcW w:w="4649" w:type="dxa"/>
          </w:tcPr>
          <w:p w14:paraId="3CB2E146" w14:textId="33F40CC6" w:rsidR="00C0482B" w:rsidRDefault="00765BBB" w:rsidP="00BE422F">
            <w:pPr>
              <w:jc w:val="center"/>
            </w:pPr>
            <w:r w:rsidRPr="00BE422F">
              <w:t>Warehouse_inDataService</w:t>
            </w:r>
            <w:r w:rsidR="00C0482B" w:rsidRPr="00BE422F">
              <w:t>.</w:t>
            </w:r>
            <w:r w:rsidR="00BE422F" w:rsidRPr="00BE422F">
              <w:t xml:space="preserve"> checkUnstoreinArriveorder()</w:t>
            </w:r>
          </w:p>
        </w:tc>
        <w:tc>
          <w:tcPr>
            <w:tcW w:w="9300" w:type="dxa"/>
            <w:gridSpan w:val="2"/>
          </w:tcPr>
          <w:p w14:paraId="35790D3A" w14:textId="348A5198" w:rsidR="00C0482B" w:rsidRDefault="00BE422F" w:rsidP="00F70FBD">
            <w:pPr>
              <w:jc w:val="center"/>
            </w:pPr>
            <w:r>
              <w:rPr>
                <w:rFonts w:hint="eastAsia"/>
              </w:rPr>
              <w:t>查看未入库的到达单</w:t>
            </w:r>
          </w:p>
        </w:tc>
      </w:tr>
      <w:tr w:rsidR="00BE422F" w14:paraId="12341328" w14:textId="77777777" w:rsidTr="00F70FBD">
        <w:tc>
          <w:tcPr>
            <w:tcW w:w="4649" w:type="dxa"/>
          </w:tcPr>
          <w:p w14:paraId="6C42EB2C" w14:textId="747E3533" w:rsidR="00BE422F" w:rsidRPr="00BE422F" w:rsidRDefault="00BE422F" w:rsidP="00BE422F">
            <w:pPr>
              <w:jc w:val="center"/>
            </w:pPr>
            <w:r w:rsidRPr="00BE422F">
              <w:t>Warehouse_inDataService</w:t>
            </w:r>
            <w:r>
              <w:rPr>
                <w:rFonts w:hint="eastAsia"/>
              </w:rPr>
              <w:t>.</w:t>
            </w:r>
            <w:r w:rsidRPr="00BE422F">
              <w:t>deleteRemind()</w:t>
            </w:r>
          </w:p>
        </w:tc>
        <w:tc>
          <w:tcPr>
            <w:tcW w:w="9300" w:type="dxa"/>
            <w:gridSpan w:val="2"/>
          </w:tcPr>
          <w:p w14:paraId="5E44D88A" w14:textId="433BB570" w:rsidR="00BE422F" w:rsidRDefault="00BE422F" w:rsidP="00BE422F">
            <w:pPr>
              <w:jc w:val="center"/>
            </w:pPr>
            <w:r>
              <w:rPr>
                <w:rFonts w:hint="eastAsia"/>
              </w:rPr>
              <w:t>删除提醒</w:t>
            </w:r>
          </w:p>
        </w:tc>
      </w:tr>
      <w:tr w:rsidR="00BE422F" w14:paraId="70421C76" w14:textId="77777777" w:rsidTr="00F70FBD">
        <w:tc>
          <w:tcPr>
            <w:tcW w:w="4649" w:type="dxa"/>
          </w:tcPr>
          <w:p w14:paraId="43B6F772" w14:textId="49EB9D43" w:rsidR="00BE422F" w:rsidRPr="00BE422F" w:rsidRDefault="00BE422F" w:rsidP="00BE422F">
            <w:pPr>
              <w:jc w:val="center"/>
            </w:pPr>
            <w:r w:rsidRPr="00BE422F">
              <w:t>Warehouse_inDataService</w:t>
            </w:r>
            <w:r>
              <w:rPr>
                <w:rFonts w:hint="eastAsia"/>
              </w:rPr>
              <w:t>.</w:t>
            </w:r>
            <w:r w:rsidRPr="00BE422F">
              <w:t xml:space="preserve"> get()</w:t>
            </w:r>
          </w:p>
        </w:tc>
        <w:tc>
          <w:tcPr>
            <w:tcW w:w="9300" w:type="dxa"/>
            <w:gridSpan w:val="2"/>
          </w:tcPr>
          <w:p w14:paraId="5D3FB651" w14:textId="72BA22D9" w:rsidR="00BE422F" w:rsidRDefault="00BE422F" w:rsidP="00BE422F">
            <w:pPr>
              <w:jc w:val="center"/>
            </w:pPr>
            <w:r>
              <w:rPr>
                <w:rFonts w:hint="eastAsia"/>
              </w:rPr>
              <w:t>得到未审批的入库单</w:t>
            </w:r>
          </w:p>
        </w:tc>
      </w:tr>
      <w:tr w:rsidR="00765BBB" w:rsidRPr="00BE422F" w14:paraId="4043E5D0" w14:textId="77777777" w:rsidTr="00F70FBD">
        <w:tc>
          <w:tcPr>
            <w:tcW w:w="4649" w:type="dxa"/>
          </w:tcPr>
          <w:p w14:paraId="3D459443" w14:textId="20CDE255" w:rsidR="00765BBB" w:rsidRPr="00BE422F" w:rsidRDefault="00765BBB" w:rsidP="00BE422F">
            <w:pPr>
              <w:jc w:val="center"/>
            </w:pPr>
            <w:r w:rsidRPr="00BE422F">
              <w:t>UpdateInfo</w:t>
            </w:r>
            <w:r w:rsidR="00BE422F" w:rsidRPr="00BE422F">
              <w:t>.update</w:t>
            </w:r>
          </w:p>
        </w:tc>
        <w:tc>
          <w:tcPr>
            <w:tcW w:w="9300" w:type="dxa"/>
            <w:gridSpan w:val="2"/>
          </w:tcPr>
          <w:p w14:paraId="3155B66B" w14:textId="48A87A39" w:rsidR="00765BBB" w:rsidRPr="00BE422F" w:rsidRDefault="00BE422F" w:rsidP="00BE422F">
            <w:pPr>
              <w:jc w:val="center"/>
            </w:pPr>
            <w:r w:rsidRPr="00BE422F">
              <w:rPr>
                <w:rFonts w:hint="eastAsia"/>
              </w:rPr>
              <w:t>更新订单物流信息</w:t>
            </w:r>
          </w:p>
        </w:tc>
      </w:tr>
      <w:tr w:rsidR="00765BBB" w14:paraId="772551F4" w14:textId="77777777" w:rsidTr="00F70FBD">
        <w:tc>
          <w:tcPr>
            <w:tcW w:w="4649" w:type="dxa"/>
          </w:tcPr>
          <w:p w14:paraId="360CF65D" w14:textId="201323A5" w:rsidR="00765BBB" w:rsidRPr="00BE422F" w:rsidRDefault="00765BBB" w:rsidP="00BE422F">
            <w:pPr>
              <w:jc w:val="center"/>
            </w:pPr>
            <w:r w:rsidRPr="00BE422F">
              <w:t>StoreinUpdateInfo.</w:t>
            </w:r>
            <w:r w:rsidR="00BE422F" w:rsidRPr="00BE422F">
              <w:t>update</w:t>
            </w:r>
          </w:p>
        </w:tc>
        <w:tc>
          <w:tcPr>
            <w:tcW w:w="9300" w:type="dxa"/>
            <w:gridSpan w:val="2"/>
          </w:tcPr>
          <w:p w14:paraId="2A5417E4" w14:textId="321F1E98" w:rsidR="00765BBB" w:rsidRDefault="00BE422F" w:rsidP="00F70FBD">
            <w:pPr>
              <w:jc w:val="center"/>
            </w:pPr>
            <w:r>
              <w:rPr>
                <w:rFonts w:hint="eastAsia"/>
              </w:rPr>
              <w:t>更新库存信息</w:t>
            </w:r>
          </w:p>
        </w:tc>
      </w:tr>
    </w:tbl>
    <w:p w14:paraId="307C8654" w14:textId="77777777" w:rsidR="00C0482B" w:rsidRDefault="00C0482B" w:rsidP="00C0482B"/>
    <w:p w14:paraId="03A58846" w14:textId="77777777" w:rsidR="009E591A" w:rsidRDefault="009E591A" w:rsidP="009E591A">
      <w:pPr>
        <w:pStyle w:val="6"/>
      </w:pPr>
      <w:r>
        <w:t>业务逻辑层的动态模型</w:t>
      </w:r>
    </w:p>
    <w:p w14:paraId="1A29D6B4" w14:textId="77777777" w:rsidR="001A1670" w:rsidRPr="002C1E56" w:rsidRDefault="001A1670" w:rsidP="001A1670">
      <w:r>
        <w:t>顺序图参照</w:t>
      </w:r>
      <w:r>
        <w:rPr>
          <w:rFonts w:hint="eastAsia"/>
        </w:rPr>
        <w:t>4.1.4.2</w:t>
      </w:r>
      <w:r w:rsidRPr="009D709E">
        <w:rPr>
          <w:rFonts w:hint="eastAsia"/>
        </w:rPr>
        <w:t>装车管理</w:t>
      </w:r>
    </w:p>
    <w:p w14:paraId="6D30188E" w14:textId="77777777" w:rsidR="009E591A" w:rsidRDefault="009E591A" w:rsidP="009E591A">
      <w:pPr>
        <w:pStyle w:val="6"/>
      </w:pPr>
      <w:r>
        <w:t>业务逻辑层的设计原理</w:t>
      </w:r>
    </w:p>
    <w:p w14:paraId="602ECBC3" w14:textId="44E4BEB1" w:rsidR="00415CF0" w:rsidRPr="002C1E56" w:rsidRDefault="00415CF0" w:rsidP="009E591A">
      <w:r w:rsidRPr="00415CF0">
        <w:rPr>
          <w:rFonts w:hint="eastAsia"/>
        </w:rPr>
        <w:t>利用委托式控制风格，每个界面需要访问的业务逻辑由各自的控制器委托给不同的领域对象。</w:t>
      </w:r>
    </w:p>
    <w:p w14:paraId="0F02CD4B" w14:textId="7DE20218" w:rsidR="009E591A" w:rsidRDefault="009E591A" w:rsidP="009E591A">
      <w:pPr>
        <w:pStyle w:val="4"/>
        <w:numPr>
          <w:ilvl w:val="0"/>
          <w:numId w:val="0"/>
        </w:numPr>
      </w:pPr>
      <w:r>
        <w:rPr>
          <w:rFonts w:hint="eastAsia"/>
        </w:rPr>
        <w:t>4.1.</w:t>
      </w:r>
      <w:r w:rsidR="00292917">
        <w:rPr>
          <w:rFonts w:hint="eastAsia"/>
        </w:rPr>
        <w:t>7</w:t>
      </w:r>
      <w:r>
        <w:rPr>
          <w:rFonts w:hint="eastAsia"/>
        </w:rPr>
        <w:t>.</w:t>
      </w:r>
      <w:r>
        <w:t>2</w:t>
      </w:r>
      <w:r w:rsidR="00C0482B" w:rsidRPr="00C0482B">
        <w:t>出库管理</w:t>
      </w:r>
    </w:p>
    <w:p w14:paraId="798A6659" w14:textId="77777777" w:rsidR="009E591A" w:rsidRDefault="009E591A" w:rsidP="00504978">
      <w:pPr>
        <w:pStyle w:val="6"/>
        <w:numPr>
          <w:ilvl w:val="5"/>
          <w:numId w:val="25"/>
        </w:numPr>
      </w:pPr>
      <w:r>
        <w:rPr>
          <w:rFonts w:hint="eastAsia"/>
        </w:rPr>
        <w:t>模块描述</w:t>
      </w:r>
    </w:p>
    <w:p w14:paraId="21B8A1B2" w14:textId="77777777" w:rsidR="00C0482B" w:rsidRDefault="00C0482B" w:rsidP="00C0482B">
      <w:pPr>
        <w:rPr>
          <w:szCs w:val="21"/>
        </w:rPr>
      </w:pPr>
      <w:r>
        <w:rPr>
          <w:rFonts w:hint="eastAsia"/>
          <w:szCs w:val="21"/>
        </w:rPr>
        <w:t>出</w:t>
      </w:r>
      <w:r w:rsidRPr="003405D3">
        <w:rPr>
          <w:rFonts w:hint="eastAsia"/>
          <w:szCs w:val="21"/>
        </w:rPr>
        <w:t>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31FF019" w14:textId="77777777" w:rsidR="00C0482B" w:rsidRPr="003405D3" w:rsidRDefault="00C0482B" w:rsidP="00C0482B">
      <w:pPr>
        <w:rPr>
          <w:szCs w:val="21"/>
        </w:rPr>
      </w:pPr>
      <w:r>
        <w:rPr>
          <w:rFonts w:hint="eastAsia"/>
          <w:szCs w:val="21"/>
        </w:rPr>
        <w:t>出库管理模块的职责及接口参见软件系统结构描述文档。</w:t>
      </w:r>
    </w:p>
    <w:p w14:paraId="0F358720" w14:textId="77777777" w:rsidR="009E591A" w:rsidRDefault="009E591A" w:rsidP="009E591A">
      <w:pPr>
        <w:pStyle w:val="6"/>
      </w:pPr>
      <w:r>
        <w:t>整体结构</w:t>
      </w:r>
    </w:p>
    <w:p w14:paraId="3504C422"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Warehouse_outBLService</w:t>
      </w:r>
      <w:r>
        <w:rPr>
          <w:szCs w:val="21"/>
        </w:rPr>
        <w:t>接口。业务逻辑层和数据层之间添加</w:t>
      </w:r>
      <w:r>
        <w:rPr>
          <w:szCs w:val="21"/>
        </w:rPr>
        <w:t>dataservice</w:t>
      </w:r>
      <w:r>
        <w:rPr>
          <w:rFonts w:hint="eastAsia"/>
          <w:szCs w:val="21"/>
        </w:rPr>
        <w:t>.storedateservice.Warehouse_outDataService</w:t>
      </w:r>
      <w:r>
        <w:rPr>
          <w:szCs w:val="21"/>
        </w:rPr>
        <w:t>接口。为了隔离业务逻辑职责和逻辑控制职责，我们增加了</w:t>
      </w:r>
      <w:r>
        <w:rPr>
          <w:rFonts w:hint="eastAsia"/>
          <w:szCs w:val="21"/>
        </w:rPr>
        <w:t>Ware</w:t>
      </w:r>
      <w:r>
        <w:rPr>
          <w:szCs w:val="21"/>
        </w:rPr>
        <w:t>house_outController</w:t>
      </w:r>
      <w:r>
        <w:rPr>
          <w:szCs w:val="21"/>
        </w:rPr>
        <w:t>，这样</w:t>
      </w:r>
      <w:r>
        <w:rPr>
          <w:rFonts w:hint="eastAsia"/>
          <w:szCs w:val="21"/>
        </w:rPr>
        <w:t>Ware</w:t>
      </w:r>
      <w:r>
        <w:rPr>
          <w:szCs w:val="21"/>
        </w:rPr>
        <w:t>house_outController</w:t>
      </w:r>
      <w:r>
        <w:rPr>
          <w:szCs w:val="21"/>
        </w:rPr>
        <w:t>会将对出库管理的业务逻辑处理委托给</w:t>
      </w:r>
      <w:r>
        <w:rPr>
          <w:rFonts w:hint="eastAsia"/>
          <w:szCs w:val="21"/>
        </w:rPr>
        <w:t>Ware</w:t>
      </w:r>
      <w:r>
        <w:rPr>
          <w:szCs w:val="21"/>
        </w:rPr>
        <w:t>house_outBL</w:t>
      </w:r>
      <w:r>
        <w:rPr>
          <w:szCs w:val="21"/>
        </w:rPr>
        <w:t>对象。</w:t>
      </w:r>
      <w:r>
        <w:rPr>
          <w:rFonts w:hint="eastAsia"/>
          <w:szCs w:val="21"/>
        </w:rPr>
        <w:t>Storeout</w:t>
      </w:r>
      <w:r>
        <w:rPr>
          <w:szCs w:val="21"/>
        </w:rPr>
        <w:t>orderPO</w:t>
      </w:r>
      <w:r>
        <w:rPr>
          <w:szCs w:val="21"/>
        </w:rPr>
        <w:t>是作为出库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12E50D64" w14:textId="77777777" w:rsidR="00C0482B" w:rsidRDefault="00C0482B" w:rsidP="00C0482B">
      <w:pPr>
        <w:rPr>
          <w:szCs w:val="21"/>
        </w:rPr>
      </w:pPr>
    </w:p>
    <w:p w14:paraId="783F8247" w14:textId="77777777" w:rsidR="00C0482B" w:rsidRDefault="00C0482B" w:rsidP="00C0482B">
      <w:pPr>
        <w:rPr>
          <w:szCs w:val="21"/>
        </w:rPr>
      </w:pPr>
      <w:r>
        <w:rPr>
          <w:rFonts w:hint="eastAsia"/>
          <w:szCs w:val="21"/>
        </w:rPr>
        <w:t>出库管理</w:t>
      </w:r>
      <w:r>
        <w:rPr>
          <w:szCs w:val="21"/>
        </w:rPr>
        <w:t>模块的设计如图：</w:t>
      </w:r>
    </w:p>
    <w:p w14:paraId="3775CC8A" w14:textId="283E1788" w:rsidR="00C0482B" w:rsidRDefault="008B38C2" w:rsidP="00C0482B">
      <w:pPr>
        <w:rPr>
          <w:szCs w:val="21"/>
        </w:rPr>
      </w:pPr>
      <w:r>
        <w:rPr>
          <w:noProof/>
          <w:szCs w:val="21"/>
        </w:rPr>
        <w:lastRenderedPageBreak/>
        <w:drawing>
          <wp:inline distT="0" distB="0" distL="0" distR="0" wp14:anchorId="7119780C" wp14:editId="4200557A">
            <wp:extent cx="8515350" cy="58864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出库.png"/>
                    <pic:cNvPicPr/>
                  </pic:nvPicPr>
                  <pic:blipFill>
                    <a:blip r:embed="rId53">
                      <a:extLst>
                        <a:ext uri="{28A0092B-C50C-407E-A947-70E740481C1C}">
                          <a14:useLocalDpi xmlns:a14="http://schemas.microsoft.com/office/drawing/2010/main" val="0"/>
                        </a:ext>
                      </a:extLst>
                    </a:blip>
                    <a:stretch>
                      <a:fillRect/>
                    </a:stretch>
                  </pic:blipFill>
                  <pic:spPr>
                    <a:xfrm>
                      <a:off x="0" y="0"/>
                      <a:ext cx="8515350" cy="5886450"/>
                    </a:xfrm>
                    <a:prstGeom prst="rect">
                      <a:avLst/>
                    </a:prstGeom>
                  </pic:spPr>
                </pic:pic>
              </a:graphicData>
            </a:graphic>
          </wp:inline>
        </w:drawing>
      </w:r>
    </w:p>
    <w:p w14:paraId="3D348F98" w14:textId="77777777" w:rsidR="00C0482B" w:rsidRDefault="00C0482B" w:rsidP="00C0482B">
      <w:pPr>
        <w:rPr>
          <w:szCs w:val="21"/>
        </w:rPr>
      </w:pPr>
    </w:p>
    <w:p w14:paraId="24757C4F" w14:textId="77777777" w:rsidR="00C0482B" w:rsidRDefault="00C0482B" w:rsidP="00C0482B">
      <w:pPr>
        <w:jc w:val="center"/>
        <w:rPr>
          <w:szCs w:val="21"/>
        </w:rPr>
      </w:pPr>
      <w:r>
        <w:rPr>
          <w:rFonts w:hint="eastAsia"/>
          <w:szCs w:val="21"/>
        </w:rPr>
        <w:t>出库管理模块各个类的设计</w:t>
      </w:r>
    </w:p>
    <w:p w14:paraId="4A2E9E1E" w14:textId="77777777" w:rsidR="00C0482B" w:rsidRDefault="00C0482B" w:rsidP="00C0482B">
      <w:pPr>
        <w:rPr>
          <w:szCs w:val="21"/>
        </w:rPr>
      </w:pPr>
    </w:p>
    <w:p w14:paraId="7974C04F"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4185116C" w14:textId="77777777" w:rsidTr="00F70FBD">
        <w:tc>
          <w:tcPr>
            <w:tcW w:w="4248" w:type="dxa"/>
          </w:tcPr>
          <w:p w14:paraId="0F02879F" w14:textId="77777777" w:rsidR="00C0482B" w:rsidRDefault="00C0482B" w:rsidP="00F70FBD">
            <w:pPr>
              <w:rPr>
                <w:szCs w:val="21"/>
              </w:rPr>
            </w:pPr>
            <w:r>
              <w:rPr>
                <w:rFonts w:hint="eastAsia"/>
                <w:szCs w:val="21"/>
              </w:rPr>
              <w:t>模块</w:t>
            </w:r>
          </w:p>
        </w:tc>
        <w:tc>
          <w:tcPr>
            <w:tcW w:w="9701" w:type="dxa"/>
          </w:tcPr>
          <w:p w14:paraId="6F19880B" w14:textId="77777777" w:rsidR="00C0482B" w:rsidRDefault="00C0482B" w:rsidP="00F70FBD">
            <w:pPr>
              <w:rPr>
                <w:szCs w:val="21"/>
              </w:rPr>
            </w:pPr>
            <w:r>
              <w:rPr>
                <w:rFonts w:hint="eastAsia"/>
                <w:szCs w:val="21"/>
              </w:rPr>
              <w:t>职责</w:t>
            </w:r>
          </w:p>
        </w:tc>
      </w:tr>
      <w:tr w:rsidR="00C0482B" w14:paraId="6F22A7C1" w14:textId="77777777" w:rsidTr="00F70FBD">
        <w:tc>
          <w:tcPr>
            <w:tcW w:w="4248" w:type="dxa"/>
          </w:tcPr>
          <w:p w14:paraId="7228389B" w14:textId="77777777" w:rsidR="00C0482B" w:rsidRDefault="00C0482B" w:rsidP="00F70FBD">
            <w:pPr>
              <w:rPr>
                <w:szCs w:val="21"/>
              </w:rPr>
            </w:pPr>
            <w:r>
              <w:rPr>
                <w:rFonts w:hint="eastAsia"/>
                <w:szCs w:val="21"/>
              </w:rPr>
              <w:t>Warehouse_outBL</w:t>
            </w:r>
          </w:p>
        </w:tc>
        <w:tc>
          <w:tcPr>
            <w:tcW w:w="9701" w:type="dxa"/>
          </w:tcPr>
          <w:p w14:paraId="0C1079F0" w14:textId="77777777" w:rsidR="00C0482B" w:rsidRDefault="00C0482B" w:rsidP="00F70FBD">
            <w:pPr>
              <w:rPr>
                <w:szCs w:val="21"/>
              </w:rPr>
            </w:pPr>
            <w:r>
              <w:rPr>
                <w:rFonts w:hint="eastAsia"/>
                <w:szCs w:val="21"/>
              </w:rPr>
              <w:t>具有新建出库单、设置消息提醒、查看消息提醒、存储新建的出库单等功能，能够帮助完成出库管理界面所需要的服务。</w:t>
            </w:r>
          </w:p>
        </w:tc>
      </w:tr>
    </w:tbl>
    <w:p w14:paraId="1F8A8077" w14:textId="77777777" w:rsidR="00C0482B" w:rsidRPr="001E6843" w:rsidRDefault="00C0482B" w:rsidP="00C0482B">
      <w:pPr>
        <w:rPr>
          <w:szCs w:val="21"/>
        </w:rPr>
      </w:pPr>
    </w:p>
    <w:p w14:paraId="138D9AF6" w14:textId="1E12098A" w:rsidR="009E591A" w:rsidRPr="00C0482B" w:rsidRDefault="009E591A" w:rsidP="009E591A">
      <w:pPr>
        <w:rPr>
          <w:b/>
          <w:color w:val="FF0000"/>
          <w:sz w:val="32"/>
          <w:szCs w:val="32"/>
        </w:rPr>
      </w:pPr>
    </w:p>
    <w:p w14:paraId="46878961" w14:textId="06F7EF7E" w:rsidR="00C0482B" w:rsidRDefault="009E591A" w:rsidP="00C0482B">
      <w:pPr>
        <w:pStyle w:val="6"/>
      </w:pPr>
      <w:r>
        <w:t>模块内部类的接口规范</w:t>
      </w:r>
    </w:p>
    <w:p w14:paraId="58AE28AD" w14:textId="77777777" w:rsidR="00C0482B" w:rsidRPr="003D40B7" w:rsidRDefault="00C0482B" w:rsidP="00C0482B"/>
    <w:p w14:paraId="2C5B57E8" w14:textId="77777777" w:rsidR="00C0482B" w:rsidRPr="00A33487" w:rsidRDefault="00C0482B" w:rsidP="00C0482B">
      <w:pPr>
        <w:jc w:val="center"/>
        <w:rPr>
          <w:b/>
        </w:rPr>
      </w:pPr>
      <w:r w:rsidRPr="003D40B7">
        <w:rPr>
          <w:rFonts w:hint="eastAsia"/>
          <w:b/>
          <w:szCs w:val="21"/>
        </w:rPr>
        <w:t>Ware</w:t>
      </w:r>
      <w:r>
        <w:rPr>
          <w:b/>
          <w:szCs w:val="21"/>
        </w:rPr>
        <w:t>house_ou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3C2259D" w14:textId="77777777" w:rsidTr="00F70FBD">
        <w:tc>
          <w:tcPr>
            <w:tcW w:w="13949" w:type="dxa"/>
            <w:gridSpan w:val="3"/>
          </w:tcPr>
          <w:p w14:paraId="474817B4" w14:textId="77777777" w:rsidR="00C0482B" w:rsidRPr="00A33487" w:rsidRDefault="00C0482B" w:rsidP="00F70FBD">
            <w:pPr>
              <w:jc w:val="center"/>
              <w:rPr>
                <w:b/>
              </w:rPr>
            </w:pPr>
            <w:r w:rsidRPr="00A33487">
              <w:rPr>
                <w:rFonts w:hint="eastAsia"/>
                <w:b/>
              </w:rPr>
              <w:t>提供的服务（供接口）</w:t>
            </w:r>
          </w:p>
        </w:tc>
      </w:tr>
      <w:tr w:rsidR="0089498F" w14:paraId="4340E755" w14:textId="77777777" w:rsidTr="00F70FBD">
        <w:tc>
          <w:tcPr>
            <w:tcW w:w="4649" w:type="dxa"/>
            <w:vMerge w:val="restart"/>
          </w:tcPr>
          <w:p w14:paraId="028A29B5" w14:textId="77777777" w:rsidR="0089498F" w:rsidRDefault="0089498F" w:rsidP="0089498F">
            <w:pPr>
              <w:jc w:val="center"/>
            </w:pPr>
          </w:p>
          <w:p w14:paraId="70CFD6C5" w14:textId="1A79B075" w:rsidR="0089498F" w:rsidRDefault="0089498F" w:rsidP="0089498F">
            <w:pPr>
              <w:ind w:firstLine="400"/>
              <w:jc w:val="center"/>
            </w:pPr>
            <w:r w:rsidRPr="008C490C">
              <w:t>Warehouse_</w:t>
            </w:r>
            <w:r w:rsidR="00012D14">
              <w:t>out</w:t>
            </w:r>
            <w:r w:rsidRPr="008C490C">
              <w:t>BL</w:t>
            </w:r>
            <w:r w:rsidRPr="00782C66">
              <w:t>.build</w:t>
            </w:r>
          </w:p>
        </w:tc>
        <w:tc>
          <w:tcPr>
            <w:tcW w:w="1725" w:type="dxa"/>
          </w:tcPr>
          <w:p w14:paraId="706F336F" w14:textId="652EA4C7" w:rsidR="0089498F" w:rsidRDefault="0089498F" w:rsidP="0089498F">
            <w:pPr>
              <w:jc w:val="center"/>
            </w:pPr>
            <w:r>
              <w:rPr>
                <w:rFonts w:hint="eastAsia"/>
              </w:rPr>
              <w:t>语法</w:t>
            </w:r>
          </w:p>
        </w:tc>
        <w:tc>
          <w:tcPr>
            <w:tcW w:w="7575" w:type="dxa"/>
          </w:tcPr>
          <w:p w14:paraId="75150A81" w14:textId="211A5D94" w:rsidR="0089498F" w:rsidRDefault="0089498F" w:rsidP="00012D14">
            <w:pPr>
              <w:jc w:val="center"/>
            </w:pPr>
            <w:r w:rsidRPr="00782C66">
              <w:t>public void build(</w:t>
            </w:r>
            <w:r w:rsidR="00012D14">
              <w:t>ChangeorderVO cv, String date</w:t>
            </w:r>
            <w:r w:rsidRPr="00782C66">
              <w:t>)</w:t>
            </w:r>
          </w:p>
        </w:tc>
      </w:tr>
      <w:tr w:rsidR="0089498F" w14:paraId="41C17F4A" w14:textId="77777777" w:rsidTr="00F70FBD">
        <w:tc>
          <w:tcPr>
            <w:tcW w:w="4649" w:type="dxa"/>
            <w:vMerge/>
          </w:tcPr>
          <w:p w14:paraId="2BF77415" w14:textId="77777777" w:rsidR="0089498F" w:rsidRDefault="0089498F" w:rsidP="0089498F">
            <w:pPr>
              <w:jc w:val="center"/>
            </w:pPr>
          </w:p>
        </w:tc>
        <w:tc>
          <w:tcPr>
            <w:tcW w:w="1725" w:type="dxa"/>
          </w:tcPr>
          <w:p w14:paraId="4F2D190D" w14:textId="7BB5B328" w:rsidR="0089498F" w:rsidRDefault="0089498F" w:rsidP="0089498F">
            <w:pPr>
              <w:jc w:val="center"/>
            </w:pPr>
            <w:r>
              <w:rPr>
                <w:rFonts w:hint="eastAsia"/>
              </w:rPr>
              <w:t>前置条件</w:t>
            </w:r>
          </w:p>
        </w:tc>
        <w:tc>
          <w:tcPr>
            <w:tcW w:w="7575" w:type="dxa"/>
          </w:tcPr>
          <w:p w14:paraId="1026F63F" w14:textId="7E9E65C1" w:rsidR="0089498F" w:rsidRDefault="00012D14" w:rsidP="00012D14">
            <w:pPr>
              <w:jc w:val="center"/>
            </w:pPr>
            <w:r>
              <w:t>启动一个出</w:t>
            </w:r>
            <w:r w:rsidR="0089498F">
              <w:t>库管理回合</w:t>
            </w:r>
          </w:p>
        </w:tc>
      </w:tr>
      <w:tr w:rsidR="0089498F" w14:paraId="4D20A97F" w14:textId="77777777" w:rsidTr="00F70FBD">
        <w:tc>
          <w:tcPr>
            <w:tcW w:w="4649" w:type="dxa"/>
            <w:vMerge/>
          </w:tcPr>
          <w:p w14:paraId="373D20C3" w14:textId="77777777" w:rsidR="0089498F" w:rsidRDefault="0089498F" w:rsidP="0089498F">
            <w:pPr>
              <w:jc w:val="center"/>
            </w:pPr>
          </w:p>
        </w:tc>
        <w:tc>
          <w:tcPr>
            <w:tcW w:w="1725" w:type="dxa"/>
          </w:tcPr>
          <w:p w14:paraId="3F1E9B60" w14:textId="3037EFE1" w:rsidR="0089498F" w:rsidRDefault="0089498F" w:rsidP="0089498F">
            <w:pPr>
              <w:jc w:val="center"/>
            </w:pPr>
            <w:r>
              <w:rPr>
                <w:rFonts w:hint="eastAsia"/>
              </w:rPr>
              <w:t>后置条件</w:t>
            </w:r>
          </w:p>
        </w:tc>
        <w:tc>
          <w:tcPr>
            <w:tcW w:w="7575" w:type="dxa"/>
          </w:tcPr>
          <w:p w14:paraId="143B971B" w14:textId="604F96AB" w:rsidR="0089498F" w:rsidRDefault="0089498F" w:rsidP="0089498F">
            <w:pPr>
              <w:jc w:val="center"/>
            </w:pPr>
            <w:r>
              <w:t>系统将</w:t>
            </w:r>
            <w:r w:rsidR="00012D14">
              <w:t>出</w:t>
            </w:r>
            <w:r>
              <w:t>库单提交总经理审批</w:t>
            </w:r>
          </w:p>
        </w:tc>
      </w:tr>
      <w:tr w:rsidR="0089498F" w14:paraId="05905478" w14:textId="77777777" w:rsidTr="00F70FBD">
        <w:tc>
          <w:tcPr>
            <w:tcW w:w="4649" w:type="dxa"/>
            <w:vMerge w:val="restart"/>
          </w:tcPr>
          <w:p w14:paraId="079A3542" w14:textId="77777777" w:rsidR="0089498F" w:rsidRDefault="0089498F" w:rsidP="0089498F">
            <w:pPr>
              <w:jc w:val="center"/>
            </w:pPr>
          </w:p>
          <w:p w14:paraId="71A28CFE" w14:textId="66170390" w:rsidR="0089498F" w:rsidRDefault="00012D14" w:rsidP="0089498F">
            <w:pPr>
              <w:ind w:firstLine="400"/>
              <w:jc w:val="center"/>
            </w:pPr>
            <w:r>
              <w:t>Warehouse_out</w:t>
            </w:r>
            <w:r w:rsidR="0089498F" w:rsidRPr="008C490C">
              <w:t>BL</w:t>
            </w:r>
            <w:r w:rsidR="0089498F" w:rsidRPr="00782C66">
              <w:t>. checkRemind</w:t>
            </w:r>
          </w:p>
        </w:tc>
        <w:tc>
          <w:tcPr>
            <w:tcW w:w="1725" w:type="dxa"/>
          </w:tcPr>
          <w:p w14:paraId="0407E031" w14:textId="40686C0E" w:rsidR="0089498F" w:rsidRDefault="0089498F" w:rsidP="0089498F">
            <w:pPr>
              <w:jc w:val="center"/>
            </w:pPr>
            <w:r>
              <w:rPr>
                <w:rFonts w:hint="eastAsia"/>
              </w:rPr>
              <w:t>语法</w:t>
            </w:r>
          </w:p>
        </w:tc>
        <w:tc>
          <w:tcPr>
            <w:tcW w:w="7575" w:type="dxa"/>
          </w:tcPr>
          <w:p w14:paraId="3D306B47" w14:textId="623DCE8E" w:rsidR="0089498F" w:rsidRDefault="0089498F" w:rsidP="0089498F">
            <w:pPr>
              <w:jc w:val="center"/>
            </w:pPr>
            <w:r w:rsidRPr="00782C66">
              <w:t>public String checkRemind()</w:t>
            </w:r>
          </w:p>
        </w:tc>
      </w:tr>
      <w:tr w:rsidR="0089498F" w14:paraId="033969BD" w14:textId="77777777" w:rsidTr="00F70FBD">
        <w:tc>
          <w:tcPr>
            <w:tcW w:w="4649" w:type="dxa"/>
            <w:vMerge/>
          </w:tcPr>
          <w:p w14:paraId="0D0532A0" w14:textId="77777777" w:rsidR="0089498F" w:rsidRDefault="0089498F" w:rsidP="0089498F">
            <w:pPr>
              <w:jc w:val="center"/>
            </w:pPr>
          </w:p>
        </w:tc>
        <w:tc>
          <w:tcPr>
            <w:tcW w:w="1725" w:type="dxa"/>
          </w:tcPr>
          <w:p w14:paraId="1B73CBFD" w14:textId="021C1327" w:rsidR="0089498F" w:rsidRDefault="0089498F" w:rsidP="0089498F">
            <w:pPr>
              <w:jc w:val="center"/>
            </w:pPr>
            <w:r>
              <w:rPr>
                <w:rFonts w:hint="eastAsia"/>
              </w:rPr>
              <w:t>前置条件</w:t>
            </w:r>
          </w:p>
        </w:tc>
        <w:tc>
          <w:tcPr>
            <w:tcW w:w="7575" w:type="dxa"/>
          </w:tcPr>
          <w:p w14:paraId="446574AA" w14:textId="60E3B1A3" w:rsidR="0089498F" w:rsidRDefault="0089498F" w:rsidP="0089498F">
            <w:pPr>
              <w:jc w:val="center"/>
            </w:pPr>
            <w:r>
              <w:t>启动一个</w:t>
            </w:r>
            <w:r w:rsidR="00012D14">
              <w:t>出</w:t>
            </w:r>
            <w:r>
              <w:t>库管理回合</w:t>
            </w:r>
          </w:p>
        </w:tc>
      </w:tr>
      <w:tr w:rsidR="0089498F" w14:paraId="323456A4" w14:textId="77777777" w:rsidTr="00F70FBD">
        <w:tc>
          <w:tcPr>
            <w:tcW w:w="4649" w:type="dxa"/>
            <w:vMerge/>
          </w:tcPr>
          <w:p w14:paraId="4C9A322E" w14:textId="77777777" w:rsidR="0089498F" w:rsidRDefault="0089498F" w:rsidP="0089498F">
            <w:pPr>
              <w:jc w:val="center"/>
            </w:pPr>
          </w:p>
        </w:tc>
        <w:tc>
          <w:tcPr>
            <w:tcW w:w="1725" w:type="dxa"/>
          </w:tcPr>
          <w:p w14:paraId="5283E33B" w14:textId="5D874946" w:rsidR="0089498F" w:rsidRDefault="0089498F" w:rsidP="0089498F">
            <w:pPr>
              <w:jc w:val="center"/>
            </w:pPr>
            <w:r>
              <w:rPr>
                <w:rFonts w:hint="eastAsia"/>
              </w:rPr>
              <w:t>后置条件</w:t>
            </w:r>
          </w:p>
        </w:tc>
        <w:tc>
          <w:tcPr>
            <w:tcW w:w="7575" w:type="dxa"/>
          </w:tcPr>
          <w:p w14:paraId="28B13B15" w14:textId="5A20C159" w:rsidR="0089498F" w:rsidRDefault="0089498F" w:rsidP="0089498F">
            <w:pPr>
              <w:jc w:val="center"/>
            </w:pPr>
            <w:r>
              <w:t>查看未</w:t>
            </w:r>
            <w:r w:rsidR="00012D14">
              <w:t>出</w:t>
            </w:r>
            <w:r>
              <w:t>库的到达单</w:t>
            </w:r>
          </w:p>
        </w:tc>
      </w:tr>
      <w:tr w:rsidR="0089498F" w14:paraId="39A7ED06" w14:textId="77777777" w:rsidTr="00F70FBD">
        <w:tc>
          <w:tcPr>
            <w:tcW w:w="4649" w:type="dxa"/>
            <w:vMerge w:val="restart"/>
          </w:tcPr>
          <w:p w14:paraId="0D4B19D9" w14:textId="77777777" w:rsidR="0089498F" w:rsidRDefault="0089498F" w:rsidP="0089498F">
            <w:pPr>
              <w:jc w:val="center"/>
            </w:pPr>
          </w:p>
          <w:p w14:paraId="235FF933" w14:textId="7A24A1CE" w:rsidR="0089498F" w:rsidRDefault="00012D14" w:rsidP="0089498F">
            <w:pPr>
              <w:ind w:firstLine="400"/>
              <w:jc w:val="center"/>
            </w:pPr>
            <w:r>
              <w:t>Warehouse_out</w:t>
            </w:r>
            <w:r w:rsidR="0089498F" w:rsidRPr="008C490C">
              <w:t>BL</w:t>
            </w:r>
            <w:r w:rsidR="0089498F" w:rsidRPr="00782C66">
              <w:t>. get</w:t>
            </w:r>
          </w:p>
        </w:tc>
        <w:tc>
          <w:tcPr>
            <w:tcW w:w="1725" w:type="dxa"/>
          </w:tcPr>
          <w:p w14:paraId="33E7D2EC" w14:textId="37B1461E" w:rsidR="0089498F" w:rsidRDefault="0089498F" w:rsidP="0089498F">
            <w:pPr>
              <w:jc w:val="center"/>
            </w:pPr>
            <w:r>
              <w:rPr>
                <w:rFonts w:hint="eastAsia"/>
              </w:rPr>
              <w:t>语法</w:t>
            </w:r>
          </w:p>
        </w:tc>
        <w:tc>
          <w:tcPr>
            <w:tcW w:w="7575" w:type="dxa"/>
          </w:tcPr>
          <w:p w14:paraId="5F9386D1" w14:textId="669861DA" w:rsidR="0089498F" w:rsidRDefault="00012D14" w:rsidP="0089498F">
            <w:pPr>
              <w:jc w:val="center"/>
            </w:pPr>
            <w:r>
              <w:t>public ArrayList&lt;Storeout</w:t>
            </w:r>
            <w:r w:rsidR="0089498F" w:rsidRPr="00782C66">
              <w:t>orderPO&gt; get()</w:t>
            </w:r>
          </w:p>
        </w:tc>
      </w:tr>
      <w:tr w:rsidR="0089498F" w14:paraId="5CF8E949" w14:textId="77777777" w:rsidTr="00F70FBD">
        <w:tc>
          <w:tcPr>
            <w:tcW w:w="4649" w:type="dxa"/>
            <w:vMerge/>
          </w:tcPr>
          <w:p w14:paraId="7A3CC4A3" w14:textId="77777777" w:rsidR="0089498F" w:rsidRDefault="0089498F" w:rsidP="0089498F">
            <w:pPr>
              <w:jc w:val="center"/>
            </w:pPr>
          </w:p>
        </w:tc>
        <w:tc>
          <w:tcPr>
            <w:tcW w:w="1725" w:type="dxa"/>
          </w:tcPr>
          <w:p w14:paraId="085089AB" w14:textId="4E8F3AC4" w:rsidR="0089498F" w:rsidRDefault="0089498F" w:rsidP="0089498F">
            <w:pPr>
              <w:jc w:val="center"/>
            </w:pPr>
            <w:r>
              <w:rPr>
                <w:rFonts w:hint="eastAsia"/>
              </w:rPr>
              <w:t>前置条件</w:t>
            </w:r>
          </w:p>
        </w:tc>
        <w:tc>
          <w:tcPr>
            <w:tcW w:w="7575" w:type="dxa"/>
          </w:tcPr>
          <w:p w14:paraId="14BE20B1" w14:textId="40F7A740" w:rsidR="0089498F" w:rsidRDefault="0089498F" w:rsidP="0089498F">
            <w:pPr>
              <w:jc w:val="center"/>
            </w:pPr>
            <w:r>
              <w:t>总经理审批</w:t>
            </w:r>
            <w:r w:rsidR="00012D14">
              <w:t>出</w:t>
            </w:r>
            <w:r>
              <w:t>库单</w:t>
            </w:r>
          </w:p>
        </w:tc>
      </w:tr>
      <w:tr w:rsidR="0089498F" w14:paraId="478B508B" w14:textId="77777777" w:rsidTr="00F70FBD">
        <w:tc>
          <w:tcPr>
            <w:tcW w:w="4649" w:type="dxa"/>
            <w:vMerge/>
          </w:tcPr>
          <w:p w14:paraId="541A7E32" w14:textId="77777777" w:rsidR="0089498F" w:rsidRDefault="0089498F" w:rsidP="0089498F">
            <w:pPr>
              <w:jc w:val="center"/>
            </w:pPr>
          </w:p>
        </w:tc>
        <w:tc>
          <w:tcPr>
            <w:tcW w:w="1725" w:type="dxa"/>
          </w:tcPr>
          <w:p w14:paraId="1768147D" w14:textId="6A730AD5" w:rsidR="0089498F" w:rsidRDefault="0089498F" w:rsidP="0089498F">
            <w:pPr>
              <w:jc w:val="center"/>
            </w:pPr>
            <w:r>
              <w:rPr>
                <w:rFonts w:hint="eastAsia"/>
              </w:rPr>
              <w:t>后置条件</w:t>
            </w:r>
          </w:p>
        </w:tc>
        <w:tc>
          <w:tcPr>
            <w:tcW w:w="7575" w:type="dxa"/>
          </w:tcPr>
          <w:p w14:paraId="0EE6CE76" w14:textId="4A8901E5" w:rsidR="0089498F" w:rsidRDefault="0089498F" w:rsidP="0089498F">
            <w:pPr>
              <w:jc w:val="center"/>
            </w:pPr>
            <w:r>
              <w:t>返回所有未审批的</w:t>
            </w:r>
            <w:r w:rsidR="00012D14">
              <w:t>出</w:t>
            </w:r>
            <w:r>
              <w:t>库单</w:t>
            </w:r>
          </w:p>
        </w:tc>
      </w:tr>
      <w:tr w:rsidR="0089498F" w14:paraId="443660CA" w14:textId="77777777" w:rsidTr="00F70FBD">
        <w:tc>
          <w:tcPr>
            <w:tcW w:w="4649" w:type="dxa"/>
            <w:vMerge w:val="restart"/>
          </w:tcPr>
          <w:p w14:paraId="280F9886" w14:textId="77777777" w:rsidR="0089498F" w:rsidRDefault="0089498F" w:rsidP="0089498F">
            <w:pPr>
              <w:jc w:val="center"/>
            </w:pPr>
          </w:p>
          <w:p w14:paraId="7614B591" w14:textId="0B8176EF" w:rsidR="0089498F" w:rsidRDefault="00012D14" w:rsidP="0089498F">
            <w:pPr>
              <w:jc w:val="center"/>
            </w:pPr>
            <w:r>
              <w:t>Warehouse_out</w:t>
            </w:r>
            <w:r w:rsidR="0089498F" w:rsidRPr="008C490C">
              <w:t>BL</w:t>
            </w:r>
            <w:r w:rsidR="0089498F" w:rsidRPr="00782C66">
              <w:t>. save</w:t>
            </w:r>
          </w:p>
        </w:tc>
        <w:tc>
          <w:tcPr>
            <w:tcW w:w="1725" w:type="dxa"/>
          </w:tcPr>
          <w:p w14:paraId="13866A93" w14:textId="3697285F" w:rsidR="0089498F" w:rsidRDefault="0089498F" w:rsidP="0089498F">
            <w:pPr>
              <w:jc w:val="center"/>
            </w:pPr>
            <w:r>
              <w:rPr>
                <w:rFonts w:hint="eastAsia"/>
              </w:rPr>
              <w:t>语法</w:t>
            </w:r>
          </w:p>
        </w:tc>
        <w:tc>
          <w:tcPr>
            <w:tcW w:w="7575" w:type="dxa"/>
          </w:tcPr>
          <w:p w14:paraId="26B33649" w14:textId="1C1398FB" w:rsidR="0089498F" w:rsidRDefault="0089498F" w:rsidP="00012D14">
            <w:pPr>
              <w:jc w:val="center"/>
            </w:pPr>
            <w:r w:rsidRPr="00782C66">
              <w:t>public void save(Store</w:t>
            </w:r>
            <w:r w:rsidR="00012D14">
              <w:t>out</w:t>
            </w:r>
            <w:r w:rsidRPr="00782C66">
              <w:t>orderPO sp)</w:t>
            </w:r>
          </w:p>
        </w:tc>
      </w:tr>
      <w:tr w:rsidR="0089498F" w14:paraId="5EE5F363" w14:textId="77777777" w:rsidTr="0089498F">
        <w:trPr>
          <w:trHeight w:val="87"/>
        </w:trPr>
        <w:tc>
          <w:tcPr>
            <w:tcW w:w="4649" w:type="dxa"/>
            <w:vMerge/>
          </w:tcPr>
          <w:p w14:paraId="31C98471" w14:textId="77777777" w:rsidR="0089498F" w:rsidRDefault="0089498F" w:rsidP="0089498F">
            <w:pPr>
              <w:jc w:val="center"/>
            </w:pPr>
          </w:p>
        </w:tc>
        <w:tc>
          <w:tcPr>
            <w:tcW w:w="1725" w:type="dxa"/>
          </w:tcPr>
          <w:p w14:paraId="1AEABA7F" w14:textId="45E1BA93" w:rsidR="0089498F" w:rsidRDefault="0089498F" w:rsidP="0089498F">
            <w:pPr>
              <w:jc w:val="center"/>
            </w:pPr>
            <w:r>
              <w:rPr>
                <w:rFonts w:hint="eastAsia"/>
              </w:rPr>
              <w:t>前置条件</w:t>
            </w:r>
          </w:p>
        </w:tc>
        <w:tc>
          <w:tcPr>
            <w:tcW w:w="7575" w:type="dxa"/>
          </w:tcPr>
          <w:p w14:paraId="3A014CA4" w14:textId="7E63692E" w:rsidR="0089498F" w:rsidRDefault="00012D14" w:rsidP="0089498F">
            <w:pPr>
              <w:jc w:val="center"/>
            </w:pPr>
            <w:r>
              <w:t>出</w:t>
            </w:r>
            <w:r w:rsidR="0089498F">
              <w:t>库单通过总经理审批</w:t>
            </w:r>
          </w:p>
        </w:tc>
      </w:tr>
      <w:tr w:rsidR="0089498F" w14:paraId="76C73FD5" w14:textId="77777777" w:rsidTr="00F70FBD">
        <w:tc>
          <w:tcPr>
            <w:tcW w:w="4649" w:type="dxa"/>
            <w:vMerge/>
          </w:tcPr>
          <w:p w14:paraId="65D59A66" w14:textId="77777777" w:rsidR="0089498F" w:rsidRDefault="0089498F" w:rsidP="0089498F">
            <w:pPr>
              <w:jc w:val="center"/>
            </w:pPr>
          </w:p>
        </w:tc>
        <w:tc>
          <w:tcPr>
            <w:tcW w:w="1725" w:type="dxa"/>
          </w:tcPr>
          <w:p w14:paraId="4E911BA3" w14:textId="6F89999F" w:rsidR="0089498F" w:rsidRDefault="0089498F" w:rsidP="0089498F">
            <w:pPr>
              <w:jc w:val="center"/>
            </w:pPr>
            <w:r>
              <w:rPr>
                <w:rFonts w:hint="eastAsia"/>
              </w:rPr>
              <w:t>后置条件</w:t>
            </w:r>
          </w:p>
        </w:tc>
        <w:tc>
          <w:tcPr>
            <w:tcW w:w="7575" w:type="dxa"/>
          </w:tcPr>
          <w:p w14:paraId="2FDE1B3A" w14:textId="4FCBABD9" w:rsidR="0089498F" w:rsidRDefault="0089498F" w:rsidP="0089498F">
            <w:pPr>
              <w:jc w:val="center"/>
            </w:pPr>
            <w:r>
              <w:t>将</w:t>
            </w:r>
            <w:r w:rsidR="00012D14">
              <w:t>出</w:t>
            </w:r>
            <w:r>
              <w:t>库单存储</w:t>
            </w:r>
          </w:p>
        </w:tc>
      </w:tr>
      <w:tr w:rsidR="00C0482B" w:rsidRPr="00A33487" w14:paraId="2F3C5CA7" w14:textId="77777777" w:rsidTr="00F70FBD">
        <w:tc>
          <w:tcPr>
            <w:tcW w:w="13949" w:type="dxa"/>
            <w:gridSpan w:val="3"/>
          </w:tcPr>
          <w:p w14:paraId="469DCFDE" w14:textId="77777777" w:rsidR="00C0482B" w:rsidRPr="00A33487" w:rsidRDefault="00C0482B" w:rsidP="00F70FBD">
            <w:pPr>
              <w:jc w:val="center"/>
              <w:rPr>
                <w:b/>
              </w:rPr>
            </w:pPr>
            <w:r w:rsidRPr="00A33487">
              <w:rPr>
                <w:rFonts w:hint="eastAsia"/>
                <w:b/>
              </w:rPr>
              <w:t>需要的服务（需接口）</w:t>
            </w:r>
          </w:p>
        </w:tc>
      </w:tr>
      <w:tr w:rsidR="00C0482B" w14:paraId="53762941" w14:textId="77777777" w:rsidTr="00F70FBD">
        <w:tc>
          <w:tcPr>
            <w:tcW w:w="4649" w:type="dxa"/>
          </w:tcPr>
          <w:p w14:paraId="39BB46D0" w14:textId="77777777" w:rsidR="00C0482B" w:rsidRDefault="00C0482B" w:rsidP="00F70FBD">
            <w:pPr>
              <w:jc w:val="center"/>
            </w:pPr>
            <w:r>
              <w:rPr>
                <w:rFonts w:hint="eastAsia"/>
              </w:rPr>
              <w:t>服务名</w:t>
            </w:r>
          </w:p>
        </w:tc>
        <w:tc>
          <w:tcPr>
            <w:tcW w:w="9300" w:type="dxa"/>
            <w:gridSpan w:val="2"/>
          </w:tcPr>
          <w:p w14:paraId="609872BA" w14:textId="77777777" w:rsidR="00C0482B" w:rsidRDefault="00C0482B" w:rsidP="00F70FBD">
            <w:pPr>
              <w:jc w:val="center"/>
            </w:pPr>
            <w:r>
              <w:rPr>
                <w:rFonts w:hint="eastAsia"/>
              </w:rPr>
              <w:t>服务</w:t>
            </w:r>
          </w:p>
        </w:tc>
      </w:tr>
      <w:tr w:rsidR="0089498F" w14:paraId="5FF1648A" w14:textId="77777777" w:rsidTr="00F70FBD">
        <w:tc>
          <w:tcPr>
            <w:tcW w:w="4649" w:type="dxa"/>
          </w:tcPr>
          <w:p w14:paraId="77197ABA" w14:textId="25871D95" w:rsidR="0089498F" w:rsidRDefault="0089498F" w:rsidP="0089498F">
            <w:pPr>
              <w:ind w:firstLine="400"/>
              <w:jc w:val="center"/>
            </w:pPr>
            <w:r w:rsidRPr="00BE422F">
              <w:t>Warehouse_</w:t>
            </w:r>
            <w:r>
              <w:t>out</w:t>
            </w:r>
            <w:r w:rsidRPr="00BE422F">
              <w:t>DataService. insert(Store</w:t>
            </w:r>
            <w:r>
              <w:t>out</w:t>
            </w:r>
            <w:r w:rsidRPr="00BE422F">
              <w:t>orderPO sp)</w:t>
            </w:r>
          </w:p>
        </w:tc>
        <w:tc>
          <w:tcPr>
            <w:tcW w:w="9300" w:type="dxa"/>
            <w:gridSpan w:val="2"/>
          </w:tcPr>
          <w:p w14:paraId="278622CA" w14:textId="5F840DAB" w:rsidR="0089498F" w:rsidRDefault="0089498F" w:rsidP="00012D14">
            <w:pPr>
              <w:jc w:val="center"/>
            </w:pPr>
            <w:r>
              <w:rPr>
                <w:rFonts w:hint="eastAsia"/>
              </w:rPr>
              <w:t>插入一个持久</w:t>
            </w:r>
            <w:proofErr w:type="gramStart"/>
            <w:r>
              <w:rPr>
                <w:rFonts w:hint="eastAsia"/>
              </w:rPr>
              <w:t>化对象</w:t>
            </w:r>
            <w:proofErr w:type="gramEnd"/>
            <w:r>
              <w:rPr>
                <w:rFonts w:hint="eastAsia"/>
              </w:rPr>
              <w:t>Store</w:t>
            </w:r>
            <w:r w:rsidR="00012D14">
              <w:t>out</w:t>
            </w:r>
            <w:r>
              <w:t>orderPO</w:t>
            </w:r>
          </w:p>
        </w:tc>
      </w:tr>
      <w:tr w:rsidR="0089498F" w14:paraId="644DA9BF" w14:textId="77777777" w:rsidTr="00F70FBD">
        <w:tc>
          <w:tcPr>
            <w:tcW w:w="4649" w:type="dxa"/>
          </w:tcPr>
          <w:p w14:paraId="4AAAF513" w14:textId="253C5E8E" w:rsidR="0089498F" w:rsidRDefault="0089498F" w:rsidP="00012D14">
            <w:pPr>
              <w:ind w:firstLine="400"/>
              <w:jc w:val="center"/>
            </w:pPr>
            <w:r w:rsidRPr="00BE422F">
              <w:t>Warehouse_</w:t>
            </w:r>
            <w:r>
              <w:t>out</w:t>
            </w:r>
            <w:r w:rsidRPr="00BE422F">
              <w:t>DataService. checkUnstore</w:t>
            </w:r>
            <w:r w:rsidR="00012D14">
              <w:t>outChange</w:t>
            </w:r>
            <w:r w:rsidRPr="00BE422F">
              <w:t>order()</w:t>
            </w:r>
          </w:p>
        </w:tc>
        <w:tc>
          <w:tcPr>
            <w:tcW w:w="9300" w:type="dxa"/>
            <w:gridSpan w:val="2"/>
          </w:tcPr>
          <w:p w14:paraId="1B88A5CF" w14:textId="66C1FF38" w:rsidR="0089498F" w:rsidRDefault="0089498F" w:rsidP="0089498F">
            <w:pPr>
              <w:jc w:val="center"/>
            </w:pPr>
            <w:r>
              <w:rPr>
                <w:rFonts w:hint="eastAsia"/>
              </w:rPr>
              <w:t>查看未</w:t>
            </w:r>
            <w:r w:rsidR="00012D14">
              <w:rPr>
                <w:rFonts w:hint="eastAsia"/>
              </w:rPr>
              <w:t>出库的中转单</w:t>
            </w:r>
          </w:p>
        </w:tc>
      </w:tr>
      <w:tr w:rsidR="0089498F" w14:paraId="297EF7E0" w14:textId="77777777" w:rsidTr="00F70FBD">
        <w:tc>
          <w:tcPr>
            <w:tcW w:w="4649" w:type="dxa"/>
          </w:tcPr>
          <w:p w14:paraId="0B690A96" w14:textId="0DA59BB7" w:rsidR="0089498F" w:rsidRDefault="0089498F" w:rsidP="0089498F">
            <w:pPr>
              <w:ind w:firstLine="400"/>
              <w:jc w:val="center"/>
              <w:rPr>
                <w:rFonts w:asciiTheme="minorEastAsia" w:eastAsiaTheme="minorEastAsia" w:hAnsiTheme="minorEastAsia" w:cs="Times-Roman+2"/>
                <w:sz w:val="20"/>
                <w:szCs w:val="21"/>
              </w:rPr>
            </w:pPr>
            <w:r w:rsidRPr="00BE422F">
              <w:t>Warehouse_</w:t>
            </w:r>
            <w:r>
              <w:t>out</w:t>
            </w:r>
            <w:r w:rsidRPr="00BE422F">
              <w:t>DataService</w:t>
            </w:r>
            <w:r>
              <w:rPr>
                <w:rFonts w:hint="eastAsia"/>
              </w:rPr>
              <w:t>.</w:t>
            </w:r>
            <w:r w:rsidRPr="00BE422F">
              <w:t xml:space="preserve"> get()</w:t>
            </w:r>
          </w:p>
        </w:tc>
        <w:tc>
          <w:tcPr>
            <w:tcW w:w="9300" w:type="dxa"/>
            <w:gridSpan w:val="2"/>
          </w:tcPr>
          <w:p w14:paraId="57C7DD3B" w14:textId="39CCC088" w:rsidR="0089498F" w:rsidRDefault="0089498F" w:rsidP="0089498F">
            <w:pPr>
              <w:jc w:val="center"/>
            </w:pPr>
            <w:r>
              <w:rPr>
                <w:rFonts w:hint="eastAsia"/>
              </w:rPr>
              <w:t>得到未审批的出库单</w:t>
            </w:r>
          </w:p>
        </w:tc>
      </w:tr>
      <w:tr w:rsidR="0089498F" w14:paraId="399CCDCB" w14:textId="77777777" w:rsidTr="00F70FBD">
        <w:tc>
          <w:tcPr>
            <w:tcW w:w="4649" w:type="dxa"/>
          </w:tcPr>
          <w:p w14:paraId="48408793" w14:textId="346DF388" w:rsidR="0089498F" w:rsidRDefault="0089498F" w:rsidP="0089498F">
            <w:pPr>
              <w:ind w:firstLine="400"/>
              <w:jc w:val="center"/>
              <w:rPr>
                <w:rFonts w:asciiTheme="minorEastAsia" w:eastAsiaTheme="minorEastAsia" w:hAnsiTheme="minorEastAsia" w:cs="Times-Roman+2"/>
                <w:sz w:val="20"/>
                <w:szCs w:val="21"/>
              </w:rPr>
            </w:pPr>
            <w:r w:rsidRPr="00BE422F">
              <w:t>UpdateInfo.update</w:t>
            </w:r>
          </w:p>
        </w:tc>
        <w:tc>
          <w:tcPr>
            <w:tcW w:w="9300" w:type="dxa"/>
            <w:gridSpan w:val="2"/>
          </w:tcPr>
          <w:p w14:paraId="6E9DDFBA" w14:textId="79247953" w:rsidR="0089498F" w:rsidRDefault="0089498F" w:rsidP="0089498F">
            <w:pPr>
              <w:jc w:val="center"/>
            </w:pPr>
            <w:r w:rsidRPr="00BE422F">
              <w:rPr>
                <w:rFonts w:hint="eastAsia"/>
              </w:rPr>
              <w:t>更新订单物流信息</w:t>
            </w:r>
          </w:p>
        </w:tc>
      </w:tr>
      <w:tr w:rsidR="00012D14" w14:paraId="38795D6D" w14:textId="77777777" w:rsidTr="00F70FBD">
        <w:tc>
          <w:tcPr>
            <w:tcW w:w="4649" w:type="dxa"/>
          </w:tcPr>
          <w:p w14:paraId="4F87F05A" w14:textId="75903ED0" w:rsidR="00012D14" w:rsidRPr="00BE422F" w:rsidRDefault="00012D14" w:rsidP="0089498F">
            <w:pPr>
              <w:ind w:firstLine="400"/>
              <w:jc w:val="center"/>
            </w:pPr>
            <w:r>
              <w:rPr>
                <w:rFonts w:hint="eastAsia"/>
              </w:rPr>
              <w:t>GetlocationInfo.getLocation(</w:t>
            </w:r>
            <w:r>
              <w:t>String orderNum</w:t>
            </w:r>
            <w:r>
              <w:rPr>
                <w:rFonts w:hint="eastAsia"/>
              </w:rPr>
              <w:t>)</w:t>
            </w:r>
          </w:p>
        </w:tc>
        <w:tc>
          <w:tcPr>
            <w:tcW w:w="9300" w:type="dxa"/>
            <w:gridSpan w:val="2"/>
          </w:tcPr>
          <w:p w14:paraId="2D1C79CC" w14:textId="2CF68279" w:rsidR="00012D14" w:rsidRPr="00BE422F" w:rsidRDefault="00012D14" w:rsidP="0089498F">
            <w:pPr>
              <w:jc w:val="center"/>
            </w:pPr>
            <w:r>
              <w:rPr>
                <w:rFonts w:hint="eastAsia"/>
              </w:rPr>
              <w:t>根据订单号得到对应的库存位置</w:t>
            </w:r>
          </w:p>
        </w:tc>
      </w:tr>
      <w:tr w:rsidR="00012D14" w14:paraId="7B11B6F2" w14:textId="77777777" w:rsidTr="00012D14">
        <w:trPr>
          <w:trHeight w:val="294"/>
        </w:trPr>
        <w:tc>
          <w:tcPr>
            <w:tcW w:w="4649" w:type="dxa"/>
          </w:tcPr>
          <w:p w14:paraId="38124C82" w14:textId="0FCBB4FF" w:rsidR="00012D14" w:rsidRDefault="00012D14" w:rsidP="00012D14">
            <w:pPr>
              <w:ind w:firstLine="400"/>
              <w:jc w:val="center"/>
            </w:pPr>
            <w:r>
              <w:rPr>
                <w:rFonts w:hint="eastAsia"/>
              </w:rPr>
              <w:t>Store</w:t>
            </w:r>
            <w:r>
              <w:t>inUpdateInfo.storein_update(String qu,String pai,String jia,String wei,String id)</w:t>
            </w:r>
          </w:p>
        </w:tc>
        <w:tc>
          <w:tcPr>
            <w:tcW w:w="9300" w:type="dxa"/>
            <w:gridSpan w:val="2"/>
          </w:tcPr>
          <w:p w14:paraId="310DD784" w14:textId="7A1335C9" w:rsidR="00012D14" w:rsidRPr="00012D14" w:rsidRDefault="00012D14" w:rsidP="0089498F">
            <w:pPr>
              <w:jc w:val="center"/>
            </w:pPr>
            <w:r>
              <w:t>根据库存位置更新订单号</w:t>
            </w:r>
          </w:p>
        </w:tc>
      </w:tr>
    </w:tbl>
    <w:p w14:paraId="3D55BBBB" w14:textId="77777777" w:rsidR="009E591A" w:rsidRDefault="009E591A" w:rsidP="009E591A">
      <w:pPr>
        <w:pStyle w:val="6"/>
      </w:pPr>
      <w:r>
        <w:t>业务逻辑层的动态模型</w:t>
      </w:r>
    </w:p>
    <w:p w14:paraId="521E8338" w14:textId="77777777" w:rsidR="001A1670" w:rsidRPr="002C1E56" w:rsidRDefault="001A1670" w:rsidP="001A1670">
      <w:r>
        <w:t>顺序图参照</w:t>
      </w:r>
      <w:r>
        <w:rPr>
          <w:rFonts w:hint="eastAsia"/>
        </w:rPr>
        <w:t>4.1.4.2</w:t>
      </w:r>
      <w:r w:rsidRPr="009D709E">
        <w:rPr>
          <w:rFonts w:hint="eastAsia"/>
        </w:rPr>
        <w:t>装车管理</w:t>
      </w:r>
    </w:p>
    <w:p w14:paraId="025CB507" w14:textId="77777777" w:rsidR="009E591A" w:rsidRDefault="009E591A" w:rsidP="009E591A">
      <w:pPr>
        <w:pStyle w:val="6"/>
      </w:pPr>
      <w:r>
        <w:lastRenderedPageBreak/>
        <w:t>业务逻辑层的设计原理</w:t>
      </w:r>
    </w:p>
    <w:p w14:paraId="167458CE" w14:textId="651E6E68" w:rsidR="00415CF0" w:rsidRPr="002C1E56" w:rsidRDefault="00415CF0" w:rsidP="009E591A">
      <w:r w:rsidRPr="00415CF0">
        <w:rPr>
          <w:rFonts w:hint="eastAsia"/>
        </w:rPr>
        <w:t>利用委托式控制风格，每个界面需要访问的业务逻辑由各自的控制器委托给不同的领域对象。</w:t>
      </w:r>
    </w:p>
    <w:p w14:paraId="5C89FAFB" w14:textId="178F6FA8" w:rsidR="003D36A6" w:rsidRDefault="008507A8" w:rsidP="003D36A6">
      <w:pPr>
        <w:pStyle w:val="4"/>
        <w:numPr>
          <w:ilvl w:val="0"/>
          <w:numId w:val="0"/>
        </w:numPr>
      </w:pPr>
      <w:r>
        <w:rPr>
          <w:rFonts w:hint="eastAsia"/>
        </w:rPr>
        <w:t>4.1.</w:t>
      </w:r>
      <w:r w:rsidR="00292917">
        <w:rPr>
          <w:rFonts w:hint="eastAsia"/>
        </w:rPr>
        <w:t>7</w:t>
      </w:r>
      <w:r w:rsidR="000454C6">
        <w:rPr>
          <w:rFonts w:hint="eastAsia"/>
        </w:rPr>
        <w:t>.3</w:t>
      </w:r>
      <w:r w:rsidR="00C0482B" w:rsidRPr="00C0482B">
        <w:t>库存管理</w:t>
      </w:r>
    </w:p>
    <w:p w14:paraId="346E43C7" w14:textId="77777777" w:rsidR="003D36A6" w:rsidRDefault="003D36A6" w:rsidP="00504978">
      <w:pPr>
        <w:pStyle w:val="6"/>
        <w:numPr>
          <w:ilvl w:val="5"/>
          <w:numId w:val="12"/>
        </w:numPr>
      </w:pPr>
      <w:r>
        <w:rPr>
          <w:rFonts w:hint="eastAsia"/>
        </w:rPr>
        <w:t>模块描述</w:t>
      </w:r>
    </w:p>
    <w:p w14:paraId="20A1A2A6" w14:textId="77777777" w:rsidR="00C0482B" w:rsidRDefault="00C0482B" w:rsidP="00C0482B">
      <w:pPr>
        <w:rPr>
          <w:szCs w:val="21"/>
        </w:rPr>
      </w:pPr>
      <w:r>
        <w:rPr>
          <w:rFonts w:hint="eastAsia"/>
          <w:szCs w:val="21"/>
        </w:rPr>
        <w:t>库存</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3E98275" w14:textId="77777777" w:rsidR="00C0482B" w:rsidRPr="003405D3" w:rsidRDefault="00C0482B" w:rsidP="00C0482B">
      <w:pPr>
        <w:rPr>
          <w:szCs w:val="21"/>
        </w:rPr>
      </w:pPr>
      <w:r>
        <w:rPr>
          <w:rFonts w:hint="eastAsia"/>
          <w:szCs w:val="21"/>
        </w:rPr>
        <w:t>库存管理模块的职责及接口参见软件系统结构描述文档。</w:t>
      </w:r>
    </w:p>
    <w:p w14:paraId="5E8E5C3D" w14:textId="77777777" w:rsidR="003D36A6" w:rsidRDefault="003D36A6" w:rsidP="003D36A6">
      <w:pPr>
        <w:pStyle w:val="6"/>
      </w:pPr>
      <w:r>
        <w:t>整体结构</w:t>
      </w:r>
    </w:p>
    <w:p w14:paraId="166B6A8A"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Inventory_managementBLService</w:t>
      </w:r>
      <w:r>
        <w:rPr>
          <w:szCs w:val="21"/>
        </w:rPr>
        <w:t>接口。业务逻辑层和数据层之间添加</w:t>
      </w:r>
      <w:r>
        <w:rPr>
          <w:szCs w:val="21"/>
        </w:rPr>
        <w:t>dataservice</w:t>
      </w:r>
      <w:r>
        <w:rPr>
          <w:rFonts w:hint="eastAsia"/>
          <w:szCs w:val="21"/>
        </w:rPr>
        <w:t>.</w:t>
      </w:r>
      <w:proofErr w:type="gramStart"/>
      <w:r>
        <w:rPr>
          <w:rFonts w:hint="eastAsia"/>
          <w:szCs w:val="21"/>
        </w:rPr>
        <w:t>storedateservice</w:t>
      </w:r>
      <w:proofErr w:type="gramEnd"/>
      <w:r>
        <w:rPr>
          <w:rFonts w:hint="eastAsia"/>
          <w:szCs w:val="21"/>
        </w:rPr>
        <w:t>.</w:t>
      </w:r>
      <w:r w:rsidRPr="00470AE9">
        <w:rPr>
          <w:szCs w:val="21"/>
        </w:rPr>
        <w:t xml:space="preserve"> </w:t>
      </w:r>
      <w:r>
        <w:rPr>
          <w:szCs w:val="21"/>
        </w:rPr>
        <w:t>Inventory_managemen</w:t>
      </w:r>
      <w:r>
        <w:rPr>
          <w:rFonts w:hint="eastAsia"/>
          <w:szCs w:val="21"/>
        </w:rPr>
        <w:t>DataService</w:t>
      </w:r>
      <w:r>
        <w:rPr>
          <w:szCs w:val="21"/>
        </w:rPr>
        <w:t>接口。为了隔离业务逻辑职责和逻辑控制职责，我们增加了</w:t>
      </w:r>
      <w:r>
        <w:rPr>
          <w:szCs w:val="21"/>
        </w:rPr>
        <w:t>Inventory_managemenController</w:t>
      </w:r>
      <w:r>
        <w:rPr>
          <w:szCs w:val="21"/>
        </w:rPr>
        <w:t>，这样</w:t>
      </w:r>
      <w:r>
        <w:rPr>
          <w:szCs w:val="21"/>
        </w:rPr>
        <w:t>Inventory_managemenController</w:t>
      </w:r>
      <w:r>
        <w:rPr>
          <w:szCs w:val="21"/>
        </w:rPr>
        <w:t>会将对库存管理的业务逻辑处理委托给</w:t>
      </w:r>
      <w:r>
        <w:rPr>
          <w:szCs w:val="21"/>
        </w:rPr>
        <w:t>Inventory_managemenBL</w:t>
      </w:r>
      <w:r>
        <w:rPr>
          <w:szCs w:val="21"/>
        </w:rPr>
        <w:t>对象。</w:t>
      </w:r>
      <w:r>
        <w:rPr>
          <w:rFonts w:hint="eastAsia"/>
          <w:szCs w:val="21"/>
        </w:rPr>
        <w:t>Store</w:t>
      </w:r>
      <w:r>
        <w:rPr>
          <w:szCs w:val="21"/>
        </w:rPr>
        <w:t>PO</w:t>
      </w:r>
      <w:r>
        <w:rPr>
          <w:szCs w:val="21"/>
        </w:rPr>
        <w:t>是作为</w:t>
      </w:r>
      <w:r>
        <w:rPr>
          <w:rFonts w:hint="eastAsia"/>
          <w:szCs w:val="21"/>
        </w:rPr>
        <w:t>库存信息</w:t>
      </w:r>
      <w:r>
        <w:rPr>
          <w:szCs w:val="21"/>
        </w:rPr>
        <w:t>的持久</w:t>
      </w:r>
      <w:proofErr w:type="gramStart"/>
      <w:r>
        <w:rPr>
          <w:szCs w:val="21"/>
        </w:rPr>
        <w:t>化对象</w:t>
      </w:r>
      <w:proofErr w:type="gramEnd"/>
      <w:r>
        <w:rPr>
          <w:szCs w:val="21"/>
        </w:rPr>
        <w:t>被添加到设计模型中去的。</w:t>
      </w:r>
    </w:p>
    <w:p w14:paraId="31E2FA8A" w14:textId="77777777" w:rsidR="00C0482B" w:rsidRDefault="00C0482B" w:rsidP="00C0482B">
      <w:pPr>
        <w:rPr>
          <w:szCs w:val="21"/>
        </w:rPr>
      </w:pPr>
    </w:p>
    <w:p w14:paraId="6BB241C5" w14:textId="77777777" w:rsidR="00C0482B" w:rsidRDefault="00C0482B" w:rsidP="00C0482B">
      <w:pPr>
        <w:rPr>
          <w:szCs w:val="21"/>
        </w:rPr>
      </w:pPr>
      <w:r>
        <w:rPr>
          <w:rFonts w:hint="eastAsia"/>
          <w:szCs w:val="21"/>
        </w:rPr>
        <w:t>库存管理</w:t>
      </w:r>
      <w:r>
        <w:rPr>
          <w:szCs w:val="21"/>
        </w:rPr>
        <w:t>模块的设计如图：</w:t>
      </w:r>
    </w:p>
    <w:p w14:paraId="309200E7" w14:textId="72CBB820" w:rsidR="00C0482B" w:rsidRDefault="008B38C2" w:rsidP="00C0482B">
      <w:pPr>
        <w:rPr>
          <w:szCs w:val="21"/>
        </w:rPr>
      </w:pPr>
      <w:r>
        <w:rPr>
          <w:noProof/>
          <w:szCs w:val="21"/>
        </w:rPr>
        <w:drawing>
          <wp:inline distT="0" distB="0" distL="0" distR="0" wp14:anchorId="0C638DBA" wp14:editId="6C0BAC94">
            <wp:extent cx="7924800" cy="55626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库存管理.png"/>
                    <pic:cNvPicPr/>
                  </pic:nvPicPr>
                  <pic:blipFill>
                    <a:blip r:embed="rId54">
                      <a:extLst>
                        <a:ext uri="{28A0092B-C50C-407E-A947-70E740481C1C}">
                          <a14:useLocalDpi xmlns:a14="http://schemas.microsoft.com/office/drawing/2010/main" val="0"/>
                        </a:ext>
                      </a:extLst>
                    </a:blip>
                    <a:stretch>
                      <a:fillRect/>
                    </a:stretch>
                  </pic:blipFill>
                  <pic:spPr>
                    <a:xfrm>
                      <a:off x="0" y="0"/>
                      <a:ext cx="7924800" cy="5562600"/>
                    </a:xfrm>
                    <a:prstGeom prst="rect">
                      <a:avLst/>
                    </a:prstGeom>
                  </pic:spPr>
                </pic:pic>
              </a:graphicData>
            </a:graphic>
          </wp:inline>
        </w:drawing>
      </w:r>
    </w:p>
    <w:p w14:paraId="6C396BC4" w14:textId="77777777" w:rsidR="00C0482B" w:rsidRDefault="00C0482B" w:rsidP="00C0482B">
      <w:pPr>
        <w:jc w:val="center"/>
        <w:rPr>
          <w:szCs w:val="21"/>
        </w:rPr>
      </w:pPr>
      <w:r>
        <w:rPr>
          <w:rFonts w:hint="eastAsia"/>
          <w:szCs w:val="21"/>
        </w:rPr>
        <w:t>库存管理模块各个类的设计</w:t>
      </w:r>
    </w:p>
    <w:p w14:paraId="71E833D6" w14:textId="77777777" w:rsidR="00C0482B" w:rsidRDefault="00C0482B" w:rsidP="00C0482B">
      <w:pPr>
        <w:rPr>
          <w:szCs w:val="21"/>
        </w:rPr>
      </w:pPr>
    </w:p>
    <w:p w14:paraId="74199FD6"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1F5664BF" w14:textId="77777777" w:rsidTr="00F70FBD">
        <w:tc>
          <w:tcPr>
            <w:tcW w:w="4248" w:type="dxa"/>
          </w:tcPr>
          <w:p w14:paraId="1615C1C4" w14:textId="77777777" w:rsidR="00C0482B" w:rsidRDefault="00C0482B" w:rsidP="00F70FBD">
            <w:pPr>
              <w:rPr>
                <w:szCs w:val="21"/>
              </w:rPr>
            </w:pPr>
            <w:r>
              <w:rPr>
                <w:rFonts w:hint="eastAsia"/>
                <w:szCs w:val="21"/>
              </w:rPr>
              <w:t>模块</w:t>
            </w:r>
          </w:p>
        </w:tc>
        <w:tc>
          <w:tcPr>
            <w:tcW w:w="9701" w:type="dxa"/>
          </w:tcPr>
          <w:p w14:paraId="5BB73AC4" w14:textId="77777777" w:rsidR="00C0482B" w:rsidRDefault="00C0482B" w:rsidP="00F70FBD">
            <w:pPr>
              <w:rPr>
                <w:szCs w:val="21"/>
              </w:rPr>
            </w:pPr>
            <w:r>
              <w:rPr>
                <w:rFonts w:hint="eastAsia"/>
                <w:szCs w:val="21"/>
              </w:rPr>
              <w:t>职责</w:t>
            </w:r>
          </w:p>
        </w:tc>
      </w:tr>
      <w:tr w:rsidR="00C0482B" w14:paraId="01BDC14D" w14:textId="77777777" w:rsidTr="00F70FBD">
        <w:tc>
          <w:tcPr>
            <w:tcW w:w="4248" w:type="dxa"/>
          </w:tcPr>
          <w:p w14:paraId="3E598F3F" w14:textId="77777777" w:rsidR="00C0482B" w:rsidRDefault="00C0482B" w:rsidP="00F70FBD">
            <w:pPr>
              <w:rPr>
                <w:szCs w:val="21"/>
              </w:rPr>
            </w:pPr>
            <w:r>
              <w:rPr>
                <w:szCs w:val="21"/>
              </w:rPr>
              <w:t>Inventory_managemen</w:t>
            </w:r>
            <w:r>
              <w:rPr>
                <w:rFonts w:hint="eastAsia"/>
                <w:szCs w:val="21"/>
              </w:rPr>
              <w:t>BL</w:t>
            </w:r>
          </w:p>
        </w:tc>
        <w:tc>
          <w:tcPr>
            <w:tcW w:w="9701" w:type="dxa"/>
          </w:tcPr>
          <w:p w14:paraId="0CD9271A" w14:textId="77777777" w:rsidR="00C0482B" w:rsidRDefault="00C0482B" w:rsidP="00F70FBD">
            <w:pPr>
              <w:rPr>
                <w:szCs w:val="21"/>
              </w:rPr>
            </w:pPr>
            <w:r>
              <w:rPr>
                <w:rFonts w:hint="eastAsia"/>
                <w:szCs w:val="21"/>
              </w:rPr>
              <w:t>具有查看库存、盘点库存、设置警戒值、设置提醒值等功能，能够帮助完成库存管理界面所需要的服务。</w:t>
            </w:r>
          </w:p>
        </w:tc>
      </w:tr>
    </w:tbl>
    <w:p w14:paraId="67AD6AEE" w14:textId="77777777" w:rsidR="00C0482B" w:rsidRPr="00BB6005" w:rsidRDefault="00C0482B" w:rsidP="00C0482B">
      <w:pPr>
        <w:rPr>
          <w:szCs w:val="21"/>
        </w:rPr>
      </w:pPr>
    </w:p>
    <w:p w14:paraId="16756A87" w14:textId="74AFC6D2" w:rsidR="003D36A6" w:rsidRPr="00C0482B" w:rsidRDefault="003D36A6" w:rsidP="003D36A6">
      <w:pPr>
        <w:rPr>
          <w:b/>
          <w:color w:val="FF0000"/>
          <w:sz w:val="32"/>
          <w:szCs w:val="32"/>
        </w:rPr>
      </w:pPr>
    </w:p>
    <w:p w14:paraId="318472C5" w14:textId="77777777" w:rsidR="003D36A6" w:rsidRDefault="003D36A6" w:rsidP="003D36A6">
      <w:pPr>
        <w:pStyle w:val="6"/>
      </w:pPr>
      <w:r>
        <w:t>模块内部类的接口规范</w:t>
      </w:r>
    </w:p>
    <w:p w14:paraId="6B57CEFF" w14:textId="77777777" w:rsidR="00C0482B" w:rsidRDefault="00C0482B" w:rsidP="00C0482B">
      <w:pPr>
        <w:jc w:val="left"/>
        <w:rPr>
          <w:b/>
        </w:rPr>
      </w:pPr>
    </w:p>
    <w:p w14:paraId="22ACF0F8" w14:textId="3910EA22" w:rsidR="00C0482B" w:rsidRPr="00A33487" w:rsidRDefault="00C15801" w:rsidP="00C0482B">
      <w:pPr>
        <w:ind w:firstLineChars="2500" w:firstLine="5271"/>
        <w:rPr>
          <w:b/>
        </w:rPr>
      </w:pPr>
      <w:r w:rsidRPr="00CD4F5E">
        <w:rPr>
          <w:b/>
          <w:szCs w:val="21"/>
        </w:rPr>
        <w:t>Inventory_managemen</w:t>
      </w:r>
      <w:r>
        <w:rPr>
          <w:b/>
          <w:szCs w:val="21"/>
        </w:rPr>
        <w:t>BL</w:t>
      </w:r>
      <w:r w:rsidR="00C0482B" w:rsidRPr="00A33487">
        <w:rPr>
          <w:rFonts w:hint="eastAsia"/>
          <w:b/>
        </w:rPr>
        <w:t>的接口规范</w:t>
      </w:r>
    </w:p>
    <w:tbl>
      <w:tblPr>
        <w:tblStyle w:val="a9"/>
        <w:tblW w:w="0" w:type="auto"/>
        <w:tblLook w:val="04A0" w:firstRow="1" w:lastRow="0" w:firstColumn="1" w:lastColumn="0" w:noHBand="0" w:noVBand="1"/>
      </w:tblPr>
      <w:tblGrid>
        <w:gridCol w:w="5649"/>
        <w:gridCol w:w="1744"/>
        <w:gridCol w:w="6556"/>
      </w:tblGrid>
      <w:tr w:rsidR="00C0482B" w:rsidRPr="00A33487" w14:paraId="5B485D3A" w14:textId="77777777" w:rsidTr="00F70FBD">
        <w:tc>
          <w:tcPr>
            <w:tcW w:w="13949" w:type="dxa"/>
            <w:gridSpan w:val="3"/>
          </w:tcPr>
          <w:p w14:paraId="5FA515F6" w14:textId="77777777" w:rsidR="00C0482B" w:rsidRPr="00A33487" w:rsidRDefault="00C0482B" w:rsidP="00F70FBD">
            <w:pPr>
              <w:jc w:val="center"/>
              <w:rPr>
                <w:b/>
              </w:rPr>
            </w:pPr>
            <w:r w:rsidRPr="00A33487">
              <w:rPr>
                <w:rFonts w:hint="eastAsia"/>
                <w:b/>
              </w:rPr>
              <w:t>提供的服务（供接口）</w:t>
            </w:r>
          </w:p>
        </w:tc>
      </w:tr>
      <w:tr w:rsidR="00043DC2" w14:paraId="5F588519" w14:textId="77777777" w:rsidTr="00043DC2">
        <w:tc>
          <w:tcPr>
            <w:tcW w:w="5544" w:type="dxa"/>
            <w:vMerge w:val="restart"/>
          </w:tcPr>
          <w:p w14:paraId="022D5244" w14:textId="77777777" w:rsidR="00C0482B" w:rsidRPr="00C15801" w:rsidRDefault="00C0482B" w:rsidP="00F70FBD">
            <w:pPr>
              <w:jc w:val="center"/>
              <w:rPr>
                <w:szCs w:val="21"/>
              </w:rPr>
            </w:pPr>
          </w:p>
          <w:p w14:paraId="1FB9A62A" w14:textId="6A068705" w:rsidR="00C0482B" w:rsidRPr="00C15801" w:rsidRDefault="00C0482B" w:rsidP="00C15801">
            <w:pPr>
              <w:ind w:firstLine="400"/>
              <w:jc w:val="center"/>
              <w:rPr>
                <w:szCs w:val="21"/>
              </w:rPr>
            </w:pPr>
            <w:r w:rsidRPr="00C15801">
              <w:rPr>
                <w:szCs w:val="21"/>
              </w:rPr>
              <w:t>Inventory_management.checkInventory</w:t>
            </w:r>
          </w:p>
        </w:tc>
        <w:tc>
          <w:tcPr>
            <w:tcW w:w="1771" w:type="dxa"/>
          </w:tcPr>
          <w:p w14:paraId="30285A39" w14:textId="77777777" w:rsidR="00C0482B" w:rsidRDefault="00C0482B" w:rsidP="00F70FBD">
            <w:pPr>
              <w:jc w:val="center"/>
            </w:pPr>
            <w:r>
              <w:rPr>
                <w:rFonts w:hint="eastAsia"/>
              </w:rPr>
              <w:t>语法</w:t>
            </w:r>
          </w:p>
        </w:tc>
        <w:tc>
          <w:tcPr>
            <w:tcW w:w="6634" w:type="dxa"/>
          </w:tcPr>
          <w:p w14:paraId="171A19B2" w14:textId="06735422" w:rsidR="00C0482B" w:rsidRPr="00C15801" w:rsidRDefault="00C15801" w:rsidP="00F70FBD">
            <w:pPr>
              <w:jc w:val="center"/>
              <w:rPr>
                <w:szCs w:val="21"/>
              </w:rPr>
            </w:pPr>
            <w:r w:rsidRPr="00C15801">
              <w:rPr>
                <w:szCs w:val="21"/>
              </w:rPr>
              <w:t>public String[][] checkInventory(String startdate, String overdate)</w:t>
            </w:r>
          </w:p>
        </w:tc>
      </w:tr>
      <w:tr w:rsidR="00043DC2" w14:paraId="29009EB0" w14:textId="77777777" w:rsidTr="00043DC2">
        <w:tc>
          <w:tcPr>
            <w:tcW w:w="5544" w:type="dxa"/>
            <w:vMerge/>
          </w:tcPr>
          <w:p w14:paraId="61F6FC34" w14:textId="77777777" w:rsidR="00C15801" w:rsidRDefault="00C15801" w:rsidP="00C15801">
            <w:pPr>
              <w:jc w:val="center"/>
            </w:pPr>
          </w:p>
        </w:tc>
        <w:tc>
          <w:tcPr>
            <w:tcW w:w="1771" w:type="dxa"/>
          </w:tcPr>
          <w:p w14:paraId="5B3634D9" w14:textId="77777777" w:rsidR="00C15801" w:rsidRDefault="00C15801" w:rsidP="00C15801">
            <w:pPr>
              <w:jc w:val="center"/>
            </w:pPr>
            <w:r>
              <w:rPr>
                <w:rFonts w:hint="eastAsia"/>
              </w:rPr>
              <w:t>前置条件</w:t>
            </w:r>
          </w:p>
        </w:tc>
        <w:tc>
          <w:tcPr>
            <w:tcW w:w="6634" w:type="dxa"/>
          </w:tcPr>
          <w:p w14:paraId="4996607E" w14:textId="4399A27B" w:rsidR="00C15801" w:rsidRDefault="00C15801" w:rsidP="00C15801">
            <w:pPr>
              <w:jc w:val="center"/>
            </w:pPr>
            <w:r>
              <w:t>启动一个查看库存回合</w:t>
            </w:r>
          </w:p>
        </w:tc>
      </w:tr>
      <w:tr w:rsidR="00043DC2" w14:paraId="62520300" w14:textId="77777777" w:rsidTr="00043DC2">
        <w:tc>
          <w:tcPr>
            <w:tcW w:w="5544" w:type="dxa"/>
            <w:vMerge/>
          </w:tcPr>
          <w:p w14:paraId="17D48268" w14:textId="77777777" w:rsidR="00C15801" w:rsidRDefault="00C15801" w:rsidP="00C15801">
            <w:pPr>
              <w:jc w:val="center"/>
            </w:pPr>
          </w:p>
        </w:tc>
        <w:tc>
          <w:tcPr>
            <w:tcW w:w="1771" w:type="dxa"/>
          </w:tcPr>
          <w:p w14:paraId="4E9B99A9" w14:textId="77777777" w:rsidR="00C15801" w:rsidRDefault="00C15801" w:rsidP="00C15801">
            <w:pPr>
              <w:jc w:val="center"/>
            </w:pPr>
            <w:r>
              <w:rPr>
                <w:rFonts w:hint="eastAsia"/>
              </w:rPr>
              <w:t>后置条件</w:t>
            </w:r>
          </w:p>
        </w:tc>
        <w:tc>
          <w:tcPr>
            <w:tcW w:w="6634" w:type="dxa"/>
          </w:tcPr>
          <w:p w14:paraId="4262C5FB" w14:textId="4A17BCCF" w:rsidR="00C15801" w:rsidRDefault="00C15801" w:rsidP="00C15801">
            <w:pPr>
              <w:jc w:val="center"/>
            </w:pPr>
            <w:r>
              <w:t>系统显示仓库在指定时间段内的出入库数量</w:t>
            </w:r>
          </w:p>
        </w:tc>
      </w:tr>
      <w:tr w:rsidR="00043DC2" w14:paraId="050F1B9D" w14:textId="77777777" w:rsidTr="00043DC2">
        <w:tc>
          <w:tcPr>
            <w:tcW w:w="5544" w:type="dxa"/>
            <w:vMerge w:val="restart"/>
          </w:tcPr>
          <w:p w14:paraId="7F4A0883" w14:textId="77777777" w:rsidR="00C0482B" w:rsidRPr="00C15801" w:rsidRDefault="00C0482B" w:rsidP="00F70FBD">
            <w:pPr>
              <w:jc w:val="center"/>
              <w:rPr>
                <w:szCs w:val="21"/>
              </w:rPr>
            </w:pPr>
          </w:p>
          <w:p w14:paraId="563590E9" w14:textId="78A5B060" w:rsidR="00C0482B" w:rsidRPr="00C15801" w:rsidRDefault="00C0482B" w:rsidP="00F70FBD">
            <w:pPr>
              <w:ind w:firstLine="400"/>
              <w:jc w:val="center"/>
              <w:rPr>
                <w:szCs w:val="21"/>
              </w:rPr>
            </w:pPr>
            <w:r w:rsidRPr="00C15801">
              <w:rPr>
                <w:szCs w:val="21"/>
              </w:rPr>
              <w:t>Inventory_management.</w:t>
            </w:r>
            <w:r w:rsidR="00C15801" w:rsidRPr="00C15801">
              <w:rPr>
                <w:szCs w:val="21"/>
              </w:rPr>
              <w:t xml:space="preserve"> checkInventoryOrder</w:t>
            </w:r>
          </w:p>
        </w:tc>
        <w:tc>
          <w:tcPr>
            <w:tcW w:w="1771" w:type="dxa"/>
          </w:tcPr>
          <w:p w14:paraId="60051648" w14:textId="77777777" w:rsidR="00C0482B" w:rsidRDefault="00C0482B" w:rsidP="00F70FBD">
            <w:pPr>
              <w:jc w:val="center"/>
            </w:pPr>
            <w:r>
              <w:rPr>
                <w:rFonts w:hint="eastAsia"/>
              </w:rPr>
              <w:t>语法</w:t>
            </w:r>
          </w:p>
        </w:tc>
        <w:tc>
          <w:tcPr>
            <w:tcW w:w="6634" w:type="dxa"/>
          </w:tcPr>
          <w:p w14:paraId="3E34A79E" w14:textId="4DA340A4" w:rsidR="00C0482B" w:rsidRPr="00C15801" w:rsidRDefault="00C15801" w:rsidP="00F70FBD">
            <w:pPr>
              <w:jc w:val="center"/>
              <w:rPr>
                <w:szCs w:val="21"/>
              </w:rPr>
            </w:pPr>
            <w:r w:rsidRPr="00C15801">
              <w:rPr>
                <w:szCs w:val="21"/>
              </w:rPr>
              <w:t>public String[][] checkInventoryOrder(String qu)</w:t>
            </w:r>
          </w:p>
        </w:tc>
      </w:tr>
      <w:tr w:rsidR="00043DC2" w14:paraId="2B54CC10" w14:textId="77777777" w:rsidTr="00043DC2">
        <w:tc>
          <w:tcPr>
            <w:tcW w:w="5544" w:type="dxa"/>
            <w:vMerge/>
          </w:tcPr>
          <w:p w14:paraId="2FA306E4" w14:textId="77777777" w:rsidR="00C0482B" w:rsidRDefault="00C0482B" w:rsidP="00F70FBD">
            <w:pPr>
              <w:jc w:val="center"/>
            </w:pPr>
          </w:p>
        </w:tc>
        <w:tc>
          <w:tcPr>
            <w:tcW w:w="1771" w:type="dxa"/>
          </w:tcPr>
          <w:p w14:paraId="1C4C1CCA" w14:textId="77777777" w:rsidR="00C0482B" w:rsidRDefault="00C0482B" w:rsidP="00F70FBD">
            <w:pPr>
              <w:jc w:val="center"/>
            </w:pPr>
            <w:r>
              <w:rPr>
                <w:rFonts w:hint="eastAsia"/>
              </w:rPr>
              <w:t>前置条件</w:t>
            </w:r>
          </w:p>
        </w:tc>
        <w:tc>
          <w:tcPr>
            <w:tcW w:w="6634" w:type="dxa"/>
          </w:tcPr>
          <w:p w14:paraId="2EF9418F" w14:textId="1FD6DAAF" w:rsidR="00C0482B" w:rsidRDefault="00C15801" w:rsidP="00C15801">
            <w:pPr>
              <w:tabs>
                <w:tab w:val="center" w:pos="3479"/>
                <w:tab w:val="left" w:pos="5730"/>
              </w:tabs>
              <w:jc w:val="left"/>
            </w:pPr>
            <w:r>
              <w:tab/>
            </w:r>
            <w:r>
              <w:t>启动一个库存盘点回合，且选择界面显示</w:t>
            </w:r>
          </w:p>
        </w:tc>
      </w:tr>
      <w:tr w:rsidR="00043DC2" w14:paraId="0B9D9DB8" w14:textId="77777777" w:rsidTr="00043DC2">
        <w:tc>
          <w:tcPr>
            <w:tcW w:w="5544" w:type="dxa"/>
            <w:vMerge/>
          </w:tcPr>
          <w:p w14:paraId="6F2555BB" w14:textId="77777777" w:rsidR="00C0482B" w:rsidRDefault="00C0482B" w:rsidP="00F70FBD">
            <w:pPr>
              <w:jc w:val="center"/>
            </w:pPr>
          </w:p>
        </w:tc>
        <w:tc>
          <w:tcPr>
            <w:tcW w:w="1771" w:type="dxa"/>
          </w:tcPr>
          <w:p w14:paraId="0656D18F" w14:textId="77777777" w:rsidR="00C0482B" w:rsidRDefault="00C0482B" w:rsidP="00F70FBD">
            <w:pPr>
              <w:jc w:val="center"/>
            </w:pPr>
            <w:r>
              <w:rPr>
                <w:rFonts w:hint="eastAsia"/>
              </w:rPr>
              <w:t>后置条件</w:t>
            </w:r>
          </w:p>
        </w:tc>
        <w:tc>
          <w:tcPr>
            <w:tcW w:w="6634" w:type="dxa"/>
          </w:tcPr>
          <w:p w14:paraId="4BB220B5" w14:textId="14174CF6" w:rsidR="00C0482B" w:rsidRDefault="00C15801" w:rsidP="00C15801">
            <w:pPr>
              <w:tabs>
                <w:tab w:val="center" w:pos="3479"/>
                <w:tab w:val="left" w:pos="5730"/>
              </w:tabs>
              <w:jc w:val="center"/>
            </w:pPr>
            <w:r w:rsidRPr="00C15801">
              <w:t>系统显示指定区域所有库存商品的订单信息</w:t>
            </w:r>
          </w:p>
        </w:tc>
      </w:tr>
      <w:tr w:rsidR="00043DC2" w14:paraId="66572693" w14:textId="77777777" w:rsidTr="00043DC2">
        <w:tc>
          <w:tcPr>
            <w:tcW w:w="5544" w:type="dxa"/>
            <w:vMerge w:val="restart"/>
          </w:tcPr>
          <w:p w14:paraId="38B846C7" w14:textId="77777777" w:rsidR="00C0482B" w:rsidRPr="00C15801" w:rsidRDefault="00C0482B" w:rsidP="00F70FBD">
            <w:pPr>
              <w:jc w:val="center"/>
              <w:rPr>
                <w:szCs w:val="21"/>
              </w:rPr>
            </w:pPr>
          </w:p>
          <w:p w14:paraId="10801D35" w14:textId="41535DD3" w:rsidR="00C0482B" w:rsidRPr="00C15801" w:rsidRDefault="00C0482B" w:rsidP="00F70FBD">
            <w:pPr>
              <w:ind w:firstLine="400"/>
              <w:jc w:val="center"/>
              <w:rPr>
                <w:szCs w:val="21"/>
              </w:rPr>
            </w:pPr>
            <w:r w:rsidRPr="00C15801">
              <w:rPr>
                <w:szCs w:val="21"/>
              </w:rPr>
              <w:t>Inventory_management.</w:t>
            </w:r>
            <w:r w:rsidR="00C15801" w:rsidRPr="00C15801">
              <w:rPr>
                <w:szCs w:val="21"/>
              </w:rPr>
              <w:t xml:space="preserve"> InventoryOrderToExcel</w:t>
            </w:r>
          </w:p>
        </w:tc>
        <w:tc>
          <w:tcPr>
            <w:tcW w:w="1771" w:type="dxa"/>
          </w:tcPr>
          <w:p w14:paraId="1DED36B9" w14:textId="77777777" w:rsidR="00C0482B" w:rsidRDefault="00C0482B" w:rsidP="00F70FBD">
            <w:pPr>
              <w:jc w:val="center"/>
            </w:pPr>
            <w:r>
              <w:rPr>
                <w:rFonts w:hint="eastAsia"/>
              </w:rPr>
              <w:t>语法</w:t>
            </w:r>
          </w:p>
        </w:tc>
        <w:tc>
          <w:tcPr>
            <w:tcW w:w="6634" w:type="dxa"/>
          </w:tcPr>
          <w:p w14:paraId="30592116" w14:textId="792C8D4B" w:rsidR="00C0482B" w:rsidRPr="00C15801" w:rsidRDefault="00C15801" w:rsidP="00F70FBD">
            <w:pPr>
              <w:jc w:val="center"/>
              <w:rPr>
                <w:szCs w:val="21"/>
              </w:rPr>
            </w:pPr>
            <w:r w:rsidRPr="00C15801">
              <w:rPr>
                <w:szCs w:val="21"/>
              </w:rPr>
              <w:t>public void InventoryOrderToExcel(String qu)</w:t>
            </w:r>
          </w:p>
        </w:tc>
      </w:tr>
      <w:tr w:rsidR="00043DC2" w14:paraId="4505820B" w14:textId="77777777" w:rsidTr="00043DC2">
        <w:tc>
          <w:tcPr>
            <w:tcW w:w="5544" w:type="dxa"/>
            <w:vMerge/>
          </w:tcPr>
          <w:p w14:paraId="386FD096" w14:textId="77777777" w:rsidR="00C15801" w:rsidRDefault="00C15801" w:rsidP="00C15801">
            <w:pPr>
              <w:jc w:val="center"/>
            </w:pPr>
          </w:p>
        </w:tc>
        <w:tc>
          <w:tcPr>
            <w:tcW w:w="1771" w:type="dxa"/>
          </w:tcPr>
          <w:p w14:paraId="34A1D5A5" w14:textId="77777777" w:rsidR="00C15801" w:rsidRDefault="00C15801" w:rsidP="00C15801">
            <w:pPr>
              <w:jc w:val="center"/>
            </w:pPr>
            <w:r>
              <w:rPr>
                <w:rFonts w:hint="eastAsia"/>
              </w:rPr>
              <w:t>前置条件</w:t>
            </w:r>
          </w:p>
        </w:tc>
        <w:tc>
          <w:tcPr>
            <w:tcW w:w="6634" w:type="dxa"/>
          </w:tcPr>
          <w:p w14:paraId="3F8DFBE6" w14:textId="3BA30338" w:rsidR="00C15801" w:rsidRDefault="00C15801" w:rsidP="00043DC2">
            <w:pPr>
              <w:jc w:val="center"/>
            </w:pPr>
            <w:r>
              <w:tab/>
            </w:r>
            <w:r>
              <w:t>启动一个库存盘点回合，且</w:t>
            </w:r>
            <w:r w:rsidR="00043DC2">
              <w:t>excel</w:t>
            </w:r>
            <w:r w:rsidR="00043DC2">
              <w:t>导出</w:t>
            </w:r>
          </w:p>
        </w:tc>
      </w:tr>
      <w:tr w:rsidR="00043DC2" w14:paraId="79702624" w14:textId="77777777" w:rsidTr="00043DC2">
        <w:tc>
          <w:tcPr>
            <w:tcW w:w="5544" w:type="dxa"/>
            <w:vMerge/>
          </w:tcPr>
          <w:p w14:paraId="7F5AB184" w14:textId="77777777" w:rsidR="00C15801" w:rsidRDefault="00C15801" w:rsidP="00C15801">
            <w:pPr>
              <w:jc w:val="center"/>
            </w:pPr>
          </w:p>
        </w:tc>
        <w:tc>
          <w:tcPr>
            <w:tcW w:w="1771" w:type="dxa"/>
          </w:tcPr>
          <w:p w14:paraId="555906C5" w14:textId="77777777" w:rsidR="00C15801" w:rsidRDefault="00C15801" w:rsidP="00C15801">
            <w:pPr>
              <w:jc w:val="center"/>
            </w:pPr>
            <w:r>
              <w:rPr>
                <w:rFonts w:hint="eastAsia"/>
              </w:rPr>
              <w:t>后置条件</w:t>
            </w:r>
          </w:p>
        </w:tc>
        <w:tc>
          <w:tcPr>
            <w:tcW w:w="6634" w:type="dxa"/>
          </w:tcPr>
          <w:p w14:paraId="53658A1C" w14:textId="256C9AD7" w:rsidR="00C15801" w:rsidRDefault="00043DC2" w:rsidP="00C15801">
            <w:pPr>
              <w:jc w:val="center"/>
            </w:pPr>
            <w:r>
              <w:t>通过</w:t>
            </w:r>
            <w:r>
              <w:t>excel</w:t>
            </w:r>
            <w:r w:rsidR="00C15801" w:rsidRPr="00C15801">
              <w:t>指定区域所有库存商品的订单信息</w:t>
            </w:r>
          </w:p>
        </w:tc>
      </w:tr>
      <w:tr w:rsidR="00043DC2" w14:paraId="0665A0D0" w14:textId="77777777" w:rsidTr="00043DC2">
        <w:tc>
          <w:tcPr>
            <w:tcW w:w="5544" w:type="dxa"/>
            <w:vMerge w:val="restart"/>
          </w:tcPr>
          <w:p w14:paraId="5E742857" w14:textId="77777777" w:rsidR="00C0482B" w:rsidRPr="00C15801" w:rsidRDefault="00C0482B" w:rsidP="00F70FBD">
            <w:pPr>
              <w:jc w:val="center"/>
              <w:rPr>
                <w:szCs w:val="21"/>
              </w:rPr>
            </w:pPr>
          </w:p>
          <w:p w14:paraId="293C75C9" w14:textId="30E26F9A" w:rsidR="00C0482B" w:rsidRPr="00C15801" w:rsidRDefault="00C0482B" w:rsidP="00F70FBD">
            <w:pPr>
              <w:ind w:firstLine="400"/>
              <w:jc w:val="center"/>
              <w:rPr>
                <w:szCs w:val="21"/>
              </w:rPr>
            </w:pPr>
            <w:r w:rsidRPr="00C15801">
              <w:rPr>
                <w:szCs w:val="21"/>
              </w:rPr>
              <w:t>Inventory_management.</w:t>
            </w:r>
            <w:r w:rsidR="00C15801" w:rsidRPr="00C15801">
              <w:rPr>
                <w:szCs w:val="21"/>
              </w:rPr>
              <w:t xml:space="preserve"> getWarnData</w:t>
            </w:r>
          </w:p>
        </w:tc>
        <w:tc>
          <w:tcPr>
            <w:tcW w:w="1771" w:type="dxa"/>
          </w:tcPr>
          <w:p w14:paraId="0F7F743E" w14:textId="77777777" w:rsidR="00C0482B" w:rsidRDefault="00C0482B" w:rsidP="00F70FBD">
            <w:pPr>
              <w:jc w:val="center"/>
            </w:pPr>
            <w:r>
              <w:rPr>
                <w:rFonts w:hint="eastAsia"/>
              </w:rPr>
              <w:t>语法</w:t>
            </w:r>
          </w:p>
        </w:tc>
        <w:tc>
          <w:tcPr>
            <w:tcW w:w="6634" w:type="dxa"/>
          </w:tcPr>
          <w:p w14:paraId="279B284C" w14:textId="786588E2" w:rsidR="00C0482B" w:rsidRPr="00C15801" w:rsidRDefault="00C15801" w:rsidP="00F70FBD">
            <w:pPr>
              <w:jc w:val="center"/>
              <w:rPr>
                <w:szCs w:val="21"/>
              </w:rPr>
            </w:pPr>
            <w:r w:rsidRPr="00C15801">
              <w:rPr>
                <w:szCs w:val="21"/>
              </w:rPr>
              <w:t>public String getWarnData()</w:t>
            </w:r>
          </w:p>
        </w:tc>
      </w:tr>
      <w:tr w:rsidR="00043DC2" w14:paraId="52806325" w14:textId="77777777" w:rsidTr="00043DC2">
        <w:tc>
          <w:tcPr>
            <w:tcW w:w="5544" w:type="dxa"/>
            <w:vMerge/>
          </w:tcPr>
          <w:p w14:paraId="03D6FDB2" w14:textId="77777777" w:rsidR="00C0482B" w:rsidRDefault="00C0482B" w:rsidP="00F70FBD">
            <w:pPr>
              <w:jc w:val="center"/>
            </w:pPr>
          </w:p>
        </w:tc>
        <w:tc>
          <w:tcPr>
            <w:tcW w:w="1771" w:type="dxa"/>
          </w:tcPr>
          <w:p w14:paraId="69CF36A1" w14:textId="77777777" w:rsidR="00C0482B" w:rsidRDefault="00C0482B" w:rsidP="00F70FBD">
            <w:pPr>
              <w:jc w:val="center"/>
            </w:pPr>
            <w:r>
              <w:rPr>
                <w:rFonts w:hint="eastAsia"/>
              </w:rPr>
              <w:t>前置条件</w:t>
            </w:r>
          </w:p>
        </w:tc>
        <w:tc>
          <w:tcPr>
            <w:tcW w:w="6634" w:type="dxa"/>
          </w:tcPr>
          <w:p w14:paraId="4D6FBBB1" w14:textId="10747DC8" w:rsidR="00C0482B" w:rsidRPr="00043DC2" w:rsidRDefault="00043DC2" w:rsidP="00F70FBD">
            <w:pPr>
              <w:jc w:val="center"/>
              <w:rPr>
                <w:szCs w:val="21"/>
              </w:rPr>
            </w:pPr>
            <w:r w:rsidRPr="00043DC2">
              <w:rPr>
                <w:szCs w:val="21"/>
              </w:rPr>
              <w:t>启动一个管理警戒值回合</w:t>
            </w:r>
          </w:p>
        </w:tc>
      </w:tr>
      <w:tr w:rsidR="00043DC2" w14:paraId="5B2D069C" w14:textId="77777777" w:rsidTr="00043DC2">
        <w:tc>
          <w:tcPr>
            <w:tcW w:w="5544" w:type="dxa"/>
            <w:vMerge/>
          </w:tcPr>
          <w:p w14:paraId="22686739" w14:textId="77777777" w:rsidR="00C0482B" w:rsidRDefault="00C0482B" w:rsidP="00F70FBD">
            <w:pPr>
              <w:jc w:val="center"/>
            </w:pPr>
          </w:p>
        </w:tc>
        <w:tc>
          <w:tcPr>
            <w:tcW w:w="1771" w:type="dxa"/>
          </w:tcPr>
          <w:p w14:paraId="1A4CB4F3" w14:textId="77777777" w:rsidR="00C0482B" w:rsidRDefault="00C0482B" w:rsidP="00F70FBD">
            <w:pPr>
              <w:jc w:val="center"/>
            </w:pPr>
            <w:r>
              <w:rPr>
                <w:rFonts w:hint="eastAsia"/>
              </w:rPr>
              <w:t>后置条件</w:t>
            </w:r>
          </w:p>
        </w:tc>
        <w:tc>
          <w:tcPr>
            <w:tcW w:w="6634" w:type="dxa"/>
          </w:tcPr>
          <w:p w14:paraId="0BC68D72" w14:textId="695B9C77" w:rsidR="00C0482B" w:rsidRPr="00043DC2" w:rsidRDefault="00043DC2" w:rsidP="00F70FBD">
            <w:pPr>
              <w:jc w:val="center"/>
              <w:rPr>
                <w:szCs w:val="21"/>
              </w:rPr>
            </w:pPr>
            <w:r w:rsidRPr="00043DC2">
              <w:rPr>
                <w:rFonts w:asciiTheme="minorEastAsia" w:eastAsiaTheme="minorEastAsia" w:hAnsiTheme="minorEastAsia" w:cs="Times-Roman+2"/>
                <w:szCs w:val="21"/>
              </w:rPr>
              <w:t>返回当前警戒值</w:t>
            </w:r>
          </w:p>
        </w:tc>
      </w:tr>
      <w:tr w:rsidR="00043DC2" w14:paraId="518C9C30" w14:textId="77777777" w:rsidTr="00043DC2">
        <w:tc>
          <w:tcPr>
            <w:tcW w:w="5544" w:type="dxa"/>
            <w:vMerge w:val="restart"/>
          </w:tcPr>
          <w:p w14:paraId="6963715A" w14:textId="77777777" w:rsidR="00C0482B" w:rsidRPr="00C15801" w:rsidRDefault="00C0482B" w:rsidP="00F70FBD">
            <w:pPr>
              <w:jc w:val="center"/>
              <w:rPr>
                <w:szCs w:val="21"/>
              </w:rPr>
            </w:pPr>
          </w:p>
          <w:p w14:paraId="27006C01" w14:textId="2893AA7B" w:rsidR="00C0482B" w:rsidRPr="00C15801" w:rsidRDefault="00C0482B" w:rsidP="00F70FBD">
            <w:pPr>
              <w:ind w:firstLine="400"/>
              <w:jc w:val="center"/>
              <w:rPr>
                <w:szCs w:val="21"/>
              </w:rPr>
            </w:pPr>
            <w:r w:rsidRPr="00C15801">
              <w:rPr>
                <w:szCs w:val="21"/>
              </w:rPr>
              <w:t>Inventory_management.</w:t>
            </w:r>
            <w:r w:rsidR="00C15801" w:rsidRPr="00C15801">
              <w:rPr>
                <w:szCs w:val="21"/>
              </w:rPr>
              <w:t>setWarnData</w:t>
            </w:r>
          </w:p>
        </w:tc>
        <w:tc>
          <w:tcPr>
            <w:tcW w:w="1771" w:type="dxa"/>
          </w:tcPr>
          <w:p w14:paraId="563C21D4" w14:textId="77777777" w:rsidR="00C0482B" w:rsidRDefault="00C0482B" w:rsidP="00F70FBD">
            <w:pPr>
              <w:jc w:val="center"/>
            </w:pPr>
            <w:r>
              <w:rPr>
                <w:rFonts w:hint="eastAsia"/>
              </w:rPr>
              <w:t>语法</w:t>
            </w:r>
          </w:p>
        </w:tc>
        <w:tc>
          <w:tcPr>
            <w:tcW w:w="6634" w:type="dxa"/>
          </w:tcPr>
          <w:p w14:paraId="5BEA9615" w14:textId="4E8BD1E5" w:rsidR="00C0482B" w:rsidRPr="00C15801" w:rsidRDefault="00C15801" w:rsidP="00F70FBD">
            <w:pPr>
              <w:jc w:val="center"/>
              <w:rPr>
                <w:szCs w:val="21"/>
              </w:rPr>
            </w:pPr>
            <w:r w:rsidRPr="00C15801">
              <w:rPr>
                <w:szCs w:val="21"/>
              </w:rPr>
              <w:t>public void setWarnData(String warnData)</w:t>
            </w:r>
          </w:p>
        </w:tc>
      </w:tr>
      <w:tr w:rsidR="00043DC2" w14:paraId="031AF2F5" w14:textId="77777777" w:rsidTr="00043DC2">
        <w:tc>
          <w:tcPr>
            <w:tcW w:w="5544" w:type="dxa"/>
            <w:vMerge/>
          </w:tcPr>
          <w:p w14:paraId="1A50C13F" w14:textId="77777777" w:rsidR="00043DC2" w:rsidRDefault="00043DC2" w:rsidP="00043DC2">
            <w:pPr>
              <w:jc w:val="center"/>
            </w:pPr>
          </w:p>
        </w:tc>
        <w:tc>
          <w:tcPr>
            <w:tcW w:w="1771" w:type="dxa"/>
          </w:tcPr>
          <w:p w14:paraId="27123F44" w14:textId="77777777" w:rsidR="00043DC2" w:rsidRDefault="00043DC2" w:rsidP="00043DC2">
            <w:pPr>
              <w:jc w:val="center"/>
            </w:pPr>
            <w:r>
              <w:rPr>
                <w:rFonts w:hint="eastAsia"/>
              </w:rPr>
              <w:t>前置条件</w:t>
            </w:r>
          </w:p>
        </w:tc>
        <w:tc>
          <w:tcPr>
            <w:tcW w:w="6634" w:type="dxa"/>
          </w:tcPr>
          <w:p w14:paraId="0211E215" w14:textId="5E51384C" w:rsidR="00043DC2" w:rsidRDefault="00043DC2" w:rsidP="00043DC2">
            <w:pPr>
              <w:jc w:val="center"/>
            </w:pPr>
            <w:r w:rsidRPr="00043DC2">
              <w:rPr>
                <w:szCs w:val="21"/>
              </w:rPr>
              <w:t>启动一个管理警戒值回合</w:t>
            </w:r>
          </w:p>
        </w:tc>
      </w:tr>
      <w:tr w:rsidR="00043DC2" w14:paraId="244F01D8" w14:textId="77777777" w:rsidTr="00043DC2">
        <w:tc>
          <w:tcPr>
            <w:tcW w:w="5544" w:type="dxa"/>
            <w:vMerge/>
          </w:tcPr>
          <w:p w14:paraId="3BE764BE" w14:textId="77777777" w:rsidR="00043DC2" w:rsidRDefault="00043DC2" w:rsidP="00043DC2">
            <w:pPr>
              <w:jc w:val="center"/>
            </w:pPr>
          </w:p>
        </w:tc>
        <w:tc>
          <w:tcPr>
            <w:tcW w:w="1771" w:type="dxa"/>
          </w:tcPr>
          <w:p w14:paraId="37109F4A" w14:textId="77777777" w:rsidR="00043DC2" w:rsidRDefault="00043DC2" w:rsidP="00043DC2">
            <w:pPr>
              <w:jc w:val="center"/>
            </w:pPr>
            <w:r>
              <w:rPr>
                <w:rFonts w:hint="eastAsia"/>
              </w:rPr>
              <w:t>后置条件</w:t>
            </w:r>
          </w:p>
        </w:tc>
        <w:tc>
          <w:tcPr>
            <w:tcW w:w="6634" w:type="dxa"/>
          </w:tcPr>
          <w:p w14:paraId="13BBBD04" w14:textId="27B53DE4" w:rsidR="00043DC2" w:rsidRDefault="00043DC2" w:rsidP="00043DC2">
            <w:pPr>
              <w:jc w:val="center"/>
            </w:pPr>
            <w:r>
              <w:rPr>
                <w:rFonts w:asciiTheme="minorEastAsia" w:eastAsiaTheme="minorEastAsia" w:hAnsiTheme="minorEastAsia" w:cs="Times-Roman+2"/>
                <w:szCs w:val="21"/>
              </w:rPr>
              <w:t>更新</w:t>
            </w:r>
            <w:r w:rsidRPr="00043DC2">
              <w:rPr>
                <w:rFonts w:asciiTheme="minorEastAsia" w:eastAsiaTheme="minorEastAsia" w:hAnsiTheme="minorEastAsia" w:cs="Times-Roman+2"/>
                <w:szCs w:val="21"/>
              </w:rPr>
              <w:t>当前警戒值</w:t>
            </w:r>
          </w:p>
        </w:tc>
      </w:tr>
      <w:tr w:rsidR="00043DC2" w14:paraId="0A72F678" w14:textId="77777777" w:rsidTr="00043DC2">
        <w:tc>
          <w:tcPr>
            <w:tcW w:w="5544" w:type="dxa"/>
            <w:vMerge w:val="restart"/>
          </w:tcPr>
          <w:p w14:paraId="2B9018E7" w14:textId="77777777" w:rsidR="00C15801" w:rsidRDefault="00C15801" w:rsidP="00F70FBD">
            <w:pPr>
              <w:jc w:val="center"/>
              <w:rPr>
                <w:szCs w:val="21"/>
              </w:rPr>
            </w:pPr>
          </w:p>
          <w:p w14:paraId="13192CAB" w14:textId="7D101499" w:rsidR="00C15801" w:rsidRPr="00C15801" w:rsidRDefault="00C15801" w:rsidP="00F70FBD">
            <w:pPr>
              <w:jc w:val="center"/>
              <w:rPr>
                <w:szCs w:val="21"/>
              </w:rPr>
            </w:pPr>
            <w:r w:rsidRPr="00C15801">
              <w:rPr>
                <w:szCs w:val="21"/>
              </w:rPr>
              <w:t>Inventory_management. getRemindData</w:t>
            </w:r>
          </w:p>
        </w:tc>
        <w:tc>
          <w:tcPr>
            <w:tcW w:w="1771" w:type="dxa"/>
          </w:tcPr>
          <w:p w14:paraId="47D36327" w14:textId="77777777" w:rsidR="00C15801" w:rsidRDefault="00C15801" w:rsidP="00F70FBD">
            <w:pPr>
              <w:jc w:val="center"/>
            </w:pPr>
          </w:p>
        </w:tc>
        <w:tc>
          <w:tcPr>
            <w:tcW w:w="6634" w:type="dxa"/>
          </w:tcPr>
          <w:p w14:paraId="138FB081" w14:textId="5172A7E3" w:rsidR="00C15801" w:rsidRPr="00C15801" w:rsidRDefault="00C15801" w:rsidP="00F70FBD">
            <w:pPr>
              <w:jc w:val="center"/>
              <w:rPr>
                <w:szCs w:val="21"/>
              </w:rPr>
            </w:pPr>
            <w:r w:rsidRPr="00C15801">
              <w:rPr>
                <w:szCs w:val="21"/>
              </w:rPr>
              <w:t>public String getRemindData(int area)</w:t>
            </w:r>
          </w:p>
        </w:tc>
      </w:tr>
      <w:tr w:rsidR="00043DC2" w14:paraId="561F177F" w14:textId="77777777" w:rsidTr="00043DC2">
        <w:tc>
          <w:tcPr>
            <w:tcW w:w="5544" w:type="dxa"/>
            <w:vMerge/>
          </w:tcPr>
          <w:p w14:paraId="755DCA08" w14:textId="77777777" w:rsidR="00043DC2" w:rsidRDefault="00043DC2" w:rsidP="00043DC2">
            <w:pPr>
              <w:jc w:val="center"/>
            </w:pPr>
          </w:p>
        </w:tc>
        <w:tc>
          <w:tcPr>
            <w:tcW w:w="1771" w:type="dxa"/>
          </w:tcPr>
          <w:p w14:paraId="2A1C93FC" w14:textId="77777777" w:rsidR="00043DC2" w:rsidRDefault="00043DC2" w:rsidP="00043DC2">
            <w:pPr>
              <w:jc w:val="center"/>
            </w:pPr>
          </w:p>
        </w:tc>
        <w:tc>
          <w:tcPr>
            <w:tcW w:w="6634" w:type="dxa"/>
          </w:tcPr>
          <w:p w14:paraId="256606C9" w14:textId="273DFAA0" w:rsidR="00043DC2" w:rsidRDefault="00043DC2" w:rsidP="00043DC2">
            <w:pPr>
              <w:jc w:val="center"/>
              <w:rPr>
                <w:rFonts w:asciiTheme="minorEastAsia" w:eastAsiaTheme="minorEastAsia" w:hAnsiTheme="minorEastAsia" w:cs="Times-Roman+2"/>
                <w:sz w:val="20"/>
                <w:szCs w:val="21"/>
              </w:rPr>
            </w:pPr>
            <w:r w:rsidRPr="00043DC2">
              <w:rPr>
                <w:szCs w:val="21"/>
              </w:rPr>
              <w:t>启动一个管理</w:t>
            </w:r>
            <w:r>
              <w:rPr>
                <w:szCs w:val="21"/>
              </w:rPr>
              <w:t>提醒</w:t>
            </w:r>
            <w:r w:rsidRPr="00043DC2">
              <w:rPr>
                <w:szCs w:val="21"/>
              </w:rPr>
              <w:t>值回合</w:t>
            </w:r>
          </w:p>
        </w:tc>
      </w:tr>
      <w:tr w:rsidR="00043DC2" w14:paraId="1C2EEB6C" w14:textId="77777777" w:rsidTr="00043DC2">
        <w:tc>
          <w:tcPr>
            <w:tcW w:w="5544" w:type="dxa"/>
            <w:vMerge/>
          </w:tcPr>
          <w:p w14:paraId="58E0AE45" w14:textId="77777777" w:rsidR="00043DC2" w:rsidRDefault="00043DC2" w:rsidP="00043DC2">
            <w:pPr>
              <w:jc w:val="center"/>
            </w:pPr>
          </w:p>
        </w:tc>
        <w:tc>
          <w:tcPr>
            <w:tcW w:w="1771" w:type="dxa"/>
          </w:tcPr>
          <w:p w14:paraId="3E8A80AE" w14:textId="77777777" w:rsidR="00043DC2" w:rsidRDefault="00043DC2" w:rsidP="00043DC2">
            <w:pPr>
              <w:jc w:val="center"/>
            </w:pPr>
          </w:p>
        </w:tc>
        <w:tc>
          <w:tcPr>
            <w:tcW w:w="6634" w:type="dxa"/>
          </w:tcPr>
          <w:p w14:paraId="62777777" w14:textId="6C6F0DC6" w:rsidR="00043DC2" w:rsidRDefault="00043DC2" w:rsidP="00043DC2">
            <w:pPr>
              <w:jc w:val="center"/>
              <w:rPr>
                <w:rFonts w:asciiTheme="minorEastAsia" w:eastAsiaTheme="minorEastAsia" w:hAnsiTheme="minorEastAsia" w:cs="Times-Roman+2"/>
                <w:sz w:val="20"/>
                <w:szCs w:val="21"/>
              </w:rPr>
            </w:pPr>
            <w:r w:rsidRPr="00043DC2">
              <w:rPr>
                <w:rFonts w:asciiTheme="minorEastAsia" w:eastAsiaTheme="minorEastAsia" w:hAnsiTheme="minorEastAsia" w:cs="Times-Roman+2"/>
                <w:szCs w:val="21"/>
              </w:rPr>
              <w:t>返回</w:t>
            </w:r>
            <w:r>
              <w:rPr>
                <w:rFonts w:asciiTheme="minorEastAsia" w:eastAsiaTheme="minorEastAsia" w:hAnsiTheme="minorEastAsia" w:cs="Times-Roman+2"/>
                <w:szCs w:val="21"/>
              </w:rPr>
              <w:t>指定区域的提醒</w:t>
            </w:r>
            <w:r w:rsidRPr="00043DC2">
              <w:rPr>
                <w:rFonts w:asciiTheme="minorEastAsia" w:eastAsiaTheme="minorEastAsia" w:hAnsiTheme="minorEastAsia" w:cs="Times-Roman+2"/>
                <w:szCs w:val="21"/>
              </w:rPr>
              <w:t>值</w:t>
            </w:r>
          </w:p>
        </w:tc>
      </w:tr>
      <w:tr w:rsidR="00043DC2" w14:paraId="235D6A55" w14:textId="77777777" w:rsidTr="00043DC2">
        <w:tc>
          <w:tcPr>
            <w:tcW w:w="5544" w:type="dxa"/>
            <w:vMerge w:val="restart"/>
          </w:tcPr>
          <w:p w14:paraId="521810A9" w14:textId="77777777" w:rsidR="00C15801" w:rsidRDefault="00C15801" w:rsidP="00F70FBD">
            <w:pPr>
              <w:jc w:val="center"/>
              <w:rPr>
                <w:szCs w:val="21"/>
              </w:rPr>
            </w:pPr>
          </w:p>
          <w:p w14:paraId="1ACA1719" w14:textId="3F45E5CF" w:rsidR="00C15801" w:rsidRPr="00C15801" w:rsidRDefault="00C15801" w:rsidP="00F70FBD">
            <w:pPr>
              <w:jc w:val="center"/>
              <w:rPr>
                <w:szCs w:val="21"/>
              </w:rPr>
            </w:pPr>
            <w:r w:rsidRPr="00C15801">
              <w:rPr>
                <w:szCs w:val="21"/>
              </w:rPr>
              <w:t>Inventory_management. setRemindData</w:t>
            </w:r>
          </w:p>
        </w:tc>
        <w:tc>
          <w:tcPr>
            <w:tcW w:w="1771" w:type="dxa"/>
          </w:tcPr>
          <w:p w14:paraId="55E4DE91" w14:textId="77777777" w:rsidR="00C15801" w:rsidRDefault="00C15801" w:rsidP="00F70FBD">
            <w:pPr>
              <w:jc w:val="center"/>
            </w:pPr>
          </w:p>
        </w:tc>
        <w:tc>
          <w:tcPr>
            <w:tcW w:w="6634" w:type="dxa"/>
          </w:tcPr>
          <w:p w14:paraId="483B3B44" w14:textId="203E1434" w:rsidR="00C15801" w:rsidRPr="00C15801" w:rsidRDefault="00C15801" w:rsidP="00F70FBD">
            <w:pPr>
              <w:jc w:val="center"/>
              <w:rPr>
                <w:szCs w:val="21"/>
              </w:rPr>
            </w:pPr>
            <w:r w:rsidRPr="00C15801">
              <w:rPr>
                <w:szCs w:val="21"/>
              </w:rPr>
              <w:t>public void setRemindData(int area, String RemindData)</w:t>
            </w:r>
          </w:p>
        </w:tc>
      </w:tr>
      <w:tr w:rsidR="00043DC2" w14:paraId="11F2FBAB" w14:textId="77777777" w:rsidTr="00043DC2">
        <w:tc>
          <w:tcPr>
            <w:tcW w:w="5544" w:type="dxa"/>
            <w:vMerge/>
          </w:tcPr>
          <w:p w14:paraId="5D97753D" w14:textId="77777777" w:rsidR="00043DC2" w:rsidRDefault="00043DC2" w:rsidP="00043DC2">
            <w:pPr>
              <w:jc w:val="center"/>
            </w:pPr>
          </w:p>
        </w:tc>
        <w:tc>
          <w:tcPr>
            <w:tcW w:w="1771" w:type="dxa"/>
          </w:tcPr>
          <w:p w14:paraId="16799255" w14:textId="77777777" w:rsidR="00043DC2" w:rsidRDefault="00043DC2" w:rsidP="00043DC2">
            <w:pPr>
              <w:jc w:val="center"/>
            </w:pPr>
          </w:p>
        </w:tc>
        <w:tc>
          <w:tcPr>
            <w:tcW w:w="6634" w:type="dxa"/>
          </w:tcPr>
          <w:p w14:paraId="50EF934E" w14:textId="6059DCA4" w:rsidR="00043DC2" w:rsidRDefault="00043DC2" w:rsidP="00043DC2">
            <w:pPr>
              <w:jc w:val="center"/>
              <w:rPr>
                <w:rFonts w:asciiTheme="minorEastAsia" w:eastAsiaTheme="minorEastAsia" w:hAnsiTheme="minorEastAsia" w:cs="Times-Roman+2"/>
                <w:sz w:val="20"/>
                <w:szCs w:val="21"/>
              </w:rPr>
            </w:pPr>
            <w:r w:rsidRPr="00043DC2">
              <w:rPr>
                <w:szCs w:val="21"/>
              </w:rPr>
              <w:t>启动一个管理</w:t>
            </w:r>
            <w:r>
              <w:rPr>
                <w:szCs w:val="21"/>
              </w:rPr>
              <w:t>提醒</w:t>
            </w:r>
            <w:r w:rsidRPr="00043DC2">
              <w:rPr>
                <w:szCs w:val="21"/>
              </w:rPr>
              <w:t>值回合</w:t>
            </w:r>
          </w:p>
        </w:tc>
      </w:tr>
      <w:tr w:rsidR="00043DC2" w14:paraId="390A692A" w14:textId="77777777" w:rsidTr="00043DC2">
        <w:tc>
          <w:tcPr>
            <w:tcW w:w="5544" w:type="dxa"/>
            <w:vMerge/>
          </w:tcPr>
          <w:p w14:paraId="1DBF134F" w14:textId="77777777" w:rsidR="00043DC2" w:rsidRDefault="00043DC2" w:rsidP="00043DC2">
            <w:pPr>
              <w:jc w:val="center"/>
            </w:pPr>
          </w:p>
        </w:tc>
        <w:tc>
          <w:tcPr>
            <w:tcW w:w="1771" w:type="dxa"/>
          </w:tcPr>
          <w:p w14:paraId="465478BE" w14:textId="77777777" w:rsidR="00043DC2" w:rsidRDefault="00043DC2" w:rsidP="00043DC2">
            <w:pPr>
              <w:jc w:val="center"/>
            </w:pPr>
          </w:p>
        </w:tc>
        <w:tc>
          <w:tcPr>
            <w:tcW w:w="6634" w:type="dxa"/>
          </w:tcPr>
          <w:p w14:paraId="31A8EFF5" w14:textId="1F58F878" w:rsidR="00043DC2" w:rsidRDefault="00043DC2" w:rsidP="00043DC2">
            <w:pPr>
              <w:jc w:val="center"/>
              <w:rPr>
                <w:rFonts w:asciiTheme="minorEastAsia" w:eastAsiaTheme="minorEastAsia" w:hAnsiTheme="minorEastAsia" w:cs="Times-Roman+2"/>
                <w:sz w:val="20"/>
                <w:szCs w:val="21"/>
              </w:rPr>
            </w:pPr>
            <w:r>
              <w:rPr>
                <w:rFonts w:asciiTheme="minorEastAsia" w:eastAsiaTheme="minorEastAsia" w:hAnsiTheme="minorEastAsia" w:cs="Times-Roman+2"/>
                <w:szCs w:val="21"/>
              </w:rPr>
              <w:t>更新指定区域的提醒</w:t>
            </w:r>
            <w:r w:rsidRPr="00043DC2">
              <w:rPr>
                <w:rFonts w:asciiTheme="minorEastAsia" w:eastAsiaTheme="minorEastAsia" w:hAnsiTheme="minorEastAsia" w:cs="Times-Roman+2"/>
                <w:szCs w:val="21"/>
              </w:rPr>
              <w:t>值</w:t>
            </w:r>
          </w:p>
        </w:tc>
      </w:tr>
      <w:tr w:rsidR="00C0482B" w:rsidRPr="00A33487" w14:paraId="43B21F5B" w14:textId="77777777" w:rsidTr="00F70FBD">
        <w:tc>
          <w:tcPr>
            <w:tcW w:w="13949" w:type="dxa"/>
            <w:gridSpan w:val="3"/>
          </w:tcPr>
          <w:p w14:paraId="06068893" w14:textId="77777777" w:rsidR="00C0482B" w:rsidRPr="00A33487" w:rsidRDefault="00C0482B" w:rsidP="00F70FBD">
            <w:pPr>
              <w:jc w:val="center"/>
              <w:rPr>
                <w:b/>
              </w:rPr>
            </w:pPr>
            <w:r w:rsidRPr="00A33487">
              <w:rPr>
                <w:rFonts w:hint="eastAsia"/>
                <w:b/>
              </w:rPr>
              <w:t>需要的服务（需接口）</w:t>
            </w:r>
          </w:p>
        </w:tc>
      </w:tr>
      <w:tr w:rsidR="00C0482B" w14:paraId="0457F878" w14:textId="77777777" w:rsidTr="00043DC2">
        <w:tc>
          <w:tcPr>
            <w:tcW w:w="5544" w:type="dxa"/>
          </w:tcPr>
          <w:p w14:paraId="2369C97E" w14:textId="77777777" w:rsidR="00C0482B" w:rsidRDefault="00C0482B" w:rsidP="00F70FBD">
            <w:pPr>
              <w:jc w:val="center"/>
            </w:pPr>
            <w:r>
              <w:rPr>
                <w:rFonts w:hint="eastAsia"/>
              </w:rPr>
              <w:t>服务名</w:t>
            </w:r>
          </w:p>
        </w:tc>
        <w:tc>
          <w:tcPr>
            <w:tcW w:w="8405" w:type="dxa"/>
            <w:gridSpan w:val="2"/>
          </w:tcPr>
          <w:p w14:paraId="2C639BAD" w14:textId="77777777" w:rsidR="00C0482B" w:rsidRDefault="00C0482B" w:rsidP="00F70FBD">
            <w:pPr>
              <w:jc w:val="center"/>
            </w:pPr>
            <w:r>
              <w:rPr>
                <w:rFonts w:hint="eastAsia"/>
              </w:rPr>
              <w:t>服务</w:t>
            </w:r>
          </w:p>
        </w:tc>
      </w:tr>
      <w:tr w:rsidR="00C0482B" w14:paraId="56A4F8F5" w14:textId="77777777" w:rsidTr="00043DC2">
        <w:tc>
          <w:tcPr>
            <w:tcW w:w="5544" w:type="dxa"/>
          </w:tcPr>
          <w:p w14:paraId="76A7B367" w14:textId="77777777" w:rsidR="00043DC2" w:rsidRDefault="00C0482B" w:rsidP="00043DC2">
            <w:pPr>
              <w:ind w:firstLine="400"/>
              <w:jc w:val="center"/>
              <w:rPr>
                <w:szCs w:val="21"/>
              </w:rPr>
            </w:pPr>
            <w:r w:rsidRPr="00C15801">
              <w:rPr>
                <w:szCs w:val="21"/>
              </w:rPr>
              <w:t>Inventory_management</w:t>
            </w:r>
            <w:r w:rsidR="00043DC2">
              <w:rPr>
                <w:szCs w:val="21"/>
              </w:rPr>
              <w:t>DataService</w:t>
            </w:r>
            <w:r w:rsidRPr="00C15801">
              <w:rPr>
                <w:szCs w:val="21"/>
              </w:rPr>
              <w:t>.check</w:t>
            </w:r>
            <w:r w:rsidR="00043DC2">
              <w:rPr>
                <w:szCs w:val="21"/>
              </w:rPr>
              <w:t>StoreinNumber(</w:t>
            </w:r>
          </w:p>
          <w:p w14:paraId="3DE3C50C" w14:textId="4358023D" w:rsidR="00C0482B" w:rsidRPr="00C15801" w:rsidRDefault="00043DC2" w:rsidP="00043DC2">
            <w:pPr>
              <w:ind w:firstLine="400"/>
              <w:jc w:val="center"/>
              <w:rPr>
                <w:szCs w:val="21"/>
              </w:rPr>
            </w:pPr>
            <w:r>
              <w:rPr>
                <w:szCs w:val="21"/>
              </w:rPr>
              <w:t>String startdate,String overdate)</w:t>
            </w:r>
          </w:p>
        </w:tc>
        <w:tc>
          <w:tcPr>
            <w:tcW w:w="8405" w:type="dxa"/>
            <w:gridSpan w:val="2"/>
          </w:tcPr>
          <w:p w14:paraId="660B32B3" w14:textId="66F14614" w:rsidR="00C0482B" w:rsidRDefault="00043DC2" w:rsidP="00F70FBD">
            <w:pPr>
              <w:jc w:val="center"/>
            </w:pPr>
            <w:r>
              <w:rPr>
                <w:rFonts w:hint="eastAsia"/>
              </w:rPr>
              <w:t>查看指定时间段内各个区的入库数量</w:t>
            </w:r>
          </w:p>
        </w:tc>
      </w:tr>
      <w:tr w:rsidR="00043DC2" w14:paraId="2B4C4F8A" w14:textId="77777777" w:rsidTr="00043DC2">
        <w:tc>
          <w:tcPr>
            <w:tcW w:w="5544" w:type="dxa"/>
          </w:tcPr>
          <w:p w14:paraId="7FBEF0D2" w14:textId="4FD93E74" w:rsidR="00043DC2" w:rsidRDefault="00043DC2" w:rsidP="00636F8E">
            <w:pPr>
              <w:ind w:firstLine="400"/>
              <w:jc w:val="center"/>
              <w:rPr>
                <w:szCs w:val="21"/>
              </w:rPr>
            </w:pPr>
            <w:r w:rsidRPr="00C15801">
              <w:rPr>
                <w:szCs w:val="21"/>
              </w:rPr>
              <w:t>Inventory_management</w:t>
            </w:r>
            <w:r>
              <w:rPr>
                <w:szCs w:val="21"/>
              </w:rPr>
              <w:t>DataService</w:t>
            </w:r>
            <w:r w:rsidRPr="00C15801">
              <w:rPr>
                <w:szCs w:val="21"/>
              </w:rPr>
              <w:t>.check</w:t>
            </w:r>
            <w:r>
              <w:rPr>
                <w:szCs w:val="21"/>
              </w:rPr>
              <w:t>StoreoutNumber(</w:t>
            </w:r>
          </w:p>
          <w:p w14:paraId="5B29B634" w14:textId="77777777" w:rsidR="00043DC2" w:rsidRPr="00C15801" w:rsidRDefault="00043DC2" w:rsidP="00636F8E">
            <w:pPr>
              <w:ind w:firstLine="400"/>
              <w:jc w:val="center"/>
              <w:rPr>
                <w:szCs w:val="21"/>
              </w:rPr>
            </w:pPr>
            <w:r>
              <w:rPr>
                <w:szCs w:val="21"/>
              </w:rPr>
              <w:t>String startdate,String overdate)</w:t>
            </w:r>
          </w:p>
        </w:tc>
        <w:tc>
          <w:tcPr>
            <w:tcW w:w="8405" w:type="dxa"/>
            <w:gridSpan w:val="2"/>
          </w:tcPr>
          <w:p w14:paraId="6A3FC3ED" w14:textId="726CAE65" w:rsidR="00043DC2" w:rsidRDefault="00043DC2" w:rsidP="00043DC2">
            <w:pPr>
              <w:jc w:val="center"/>
            </w:pPr>
            <w:r>
              <w:rPr>
                <w:rFonts w:hint="eastAsia"/>
              </w:rPr>
              <w:t>查看指定时间段内各个区的出库数量</w:t>
            </w:r>
          </w:p>
        </w:tc>
      </w:tr>
      <w:tr w:rsidR="00043DC2" w14:paraId="7E158C38" w14:textId="77777777" w:rsidTr="00043DC2">
        <w:tc>
          <w:tcPr>
            <w:tcW w:w="5544" w:type="dxa"/>
          </w:tcPr>
          <w:p w14:paraId="3FC59D19" w14:textId="0F81C5C6" w:rsidR="00043DC2" w:rsidRPr="00043DC2" w:rsidRDefault="00043DC2" w:rsidP="00043DC2">
            <w:pPr>
              <w:ind w:firstLine="400"/>
              <w:jc w:val="center"/>
              <w:rPr>
                <w:szCs w:val="21"/>
              </w:rPr>
            </w:pPr>
            <w:r>
              <w:rPr>
                <w:szCs w:val="21"/>
              </w:rPr>
              <w:t>Inventory_managementInfo.getOrderList(String qu);</w:t>
            </w:r>
          </w:p>
        </w:tc>
        <w:tc>
          <w:tcPr>
            <w:tcW w:w="8405" w:type="dxa"/>
            <w:gridSpan w:val="2"/>
          </w:tcPr>
          <w:p w14:paraId="1B288F7E" w14:textId="0F519F6A" w:rsidR="00043DC2" w:rsidRDefault="00CC2CF3" w:rsidP="00F70FBD">
            <w:pPr>
              <w:jc w:val="center"/>
            </w:pPr>
            <w:r>
              <w:rPr>
                <w:rFonts w:hint="eastAsia"/>
              </w:rPr>
              <w:t>得到指定区域当前在库中的所有订单号</w:t>
            </w:r>
          </w:p>
        </w:tc>
      </w:tr>
      <w:tr w:rsidR="00CC2CF3" w14:paraId="41A3AE34" w14:textId="77777777" w:rsidTr="00043DC2">
        <w:tc>
          <w:tcPr>
            <w:tcW w:w="5544" w:type="dxa"/>
          </w:tcPr>
          <w:p w14:paraId="5BEE4795" w14:textId="734731B2" w:rsidR="00CC2CF3" w:rsidRDefault="00CC2CF3" w:rsidP="00043DC2">
            <w:pPr>
              <w:ind w:firstLine="400"/>
              <w:jc w:val="center"/>
              <w:rPr>
                <w:szCs w:val="21"/>
              </w:rPr>
            </w:pPr>
            <w:r w:rsidRPr="00C15801">
              <w:rPr>
                <w:szCs w:val="21"/>
              </w:rPr>
              <w:t>Inventory_management</w:t>
            </w:r>
            <w:r>
              <w:rPr>
                <w:szCs w:val="21"/>
              </w:rPr>
              <w:t>DataService(ArrayList&lt;String&gt; orderlist)</w:t>
            </w:r>
          </w:p>
        </w:tc>
        <w:tc>
          <w:tcPr>
            <w:tcW w:w="8405" w:type="dxa"/>
            <w:gridSpan w:val="2"/>
          </w:tcPr>
          <w:p w14:paraId="5F3CFC30" w14:textId="42471952" w:rsidR="00CC2CF3" w:rsidRPr="00CC2CF3" w:rsidRDefault="00CC2CF3" w:rsidP="00F70FBD">
            <w:pPr>
              <w:jc w:val="center"/>
            </w:pPr>
            <w:r>
              <w:t>根据订单号列表得到订单信息列表</w:t>
            </w:r>
          </w:p>
        </w:tc>
      </w:tr>
      <w:tr w:rsidR="00C0482B" w14:paraId="2CDF6A32" w14:textId="77777777" w:rsidTr="00043DC2">
        <w:tc>
          <w:tcPr>
            <w:tcW w:w="5544" w:type="dxa"/>
          </w:tcPr>
          <w:p w14:paraId="11EFB97B" w14:textId="2D366A9D" w:rsidR="00C0482B" w:rsidRPr="00C15801" w:rsidRDefault="00CC2CF3" w:rsidP="00F70FBD">
            <w:pPr>
              <w:ind w:firstLine="400"/>
              <w:jc w:val="center"/>
              <w:rPr>
                <w:szCs w:val="21"/>
              </w:rPr>
            </w:pPr>
            <w:r>
              <w:rPr>
                <w:szCs w:val="21"/>
              </w:rPr>
              <w:t>Inventory_managementInfo.getWarnData()</w:t>
            </w:r>
          </w:p>
        </w:tc>
        <w:tc>
          <w:tcPr>
            <w:tcW w:w="8405" w:type="dxa"/>
            <w:gridSpan w:val="2"/>
          </w:tcPr>
          <w:p w14:paraId="34AB5B6E" w14:textId="3D0D4554" w:rsidR="00C0482B" w:rsidRDefault="00CC2CF3" w:rsidP="00F70FBD">
            <w:pPr>
              <w:jc w:val="center"/>
            </w:pPr>
            <w:r>
              <w:rPr>
                <w:rFonts w:hint="eastAsia"/>
              </w:rPr>
              <w:t>得到当前警戒值比例</w:t>
            </w:r>
          </w:p>
        </w:tc>
      </w:tr>
      <w:tr w:rsidR="00C0482B" w14:paraId="5BB7EA34" w14:textId="77777777" w:rsidTr="00043DC2">
        <w:tc>
          <w:tcPr>
            <w:tcW w:w="5544" w:type="dxa"/>
          </w:tcPr>
          <w:p w14:paraId="11F9D4D6" w14:textId="1E8109FB" w:rsidR="00C0482B" w:rsidRPr="00C15801" w:rsidRDefault="00CC2CF3" w:rsidP="00F70FBD">
            <w:pPr>
              <w:ind w:firstLine="400"/>
              <w:jc w:val="center"/>
              <w:rPr>
                <w:szCs w:val="21"/>
              </w:rPr>
            </w:pPr>
            <w:r>
              <w:rPr>
                <w:szCs w:val="21"/>
              </w:rPr>
              <w:t>Inventory_managementInfo.setWarnData(String warnData)</w:t>
            </w:r>
          </w:p>
        </w:tc>
        <w:tc>
          <w:tcPr>
            <w:tcW w:w="8405" w:type="dxa"/>
            <w:gridSpan w:val="2"/>
          </w:tcPr>
          <w:p w14:paraId="3866D2F6" w14:textId="357533E2" w:rsidR="00C0482B" w:rsidRDefault="00CC2CF3" w:rsidP="00CC2CF3">
            <w:pPr>
              <w:jc w:val="center"/>
            </w:pPr>
            <w:r>
              <w:t>更新当前警戒值比例</w:t>
            </w:r>
          </w:p>
        </w:tc>
      </w:tr>
      <w:tr w:rsidR="00C0482B" w14:paraId="67E17B62" w14:textId="77777777" w:rsidTr="00043DC2">
        <w:tc>
          <w:tcPr>
            <w:tcW w:w="5544" w:type="dxa"/>
          </w:tcPr>
          <w:p w14:paraId="39A0A7A1" w14:textId="667555B2" w:rsidR="00C0482B" w:rsidRPr="00C15801" w:rsidRDefault="00CC2CF3" w:rsidP="00F70FBD">
            <w:pPr>
              <w:ind w:firstLine="400"/>
              <w:jc w:val="center"/>
              <w:rPr>
                <w:szCs w:val="21"/>
              </w:rPr>
            </w:pPr>
            <w:r>
              <w:rPr>
                <w:szCs w:val="21"/>
              </w:rPr>
              <w:t>Inventory_managementInfo(int area)</w:t>
            </w:r>
          </w:p>
        </w:tc>
        <w:tc>
          <w:tcPr>
            <w:tcW w:w="8405" w:type="dxa"/>
            <w:gridSpan w:val="2"/>
          </w:tcPr>
          <w:p w14:paraId="634BA40D" w14:textId="797F9F0A" w:rsidR="00C0482B" w:rsidRDefault="00CC2CF3" w:rsidP="00F70FBD">
            <w:pPr>
              <w:jc w:val="center"/>
            </w:pPr>
            <w:r>
              <w:rPr>
                <w:rFonts w:hint="eastAsia"/>
              </w:rPr>
              <w:t>得到指定区域提醒值</w:t>
            </w:r>
            <w:r w:rsidR="00C0482B">
              <w:rPr>
                <w:rFonts w:hint="eastAsia"/>
              </w:rPr>
              <w:t>比例</w:t>
            </w:r>
          </w:p>
        </w:tc>
      </w:tr>
      <w:tr w:rsidR="00C0482B" w14:paraId="646CC700" w14:textId="77777777" w:rsidTr="00043DC2">
        <w:tc>
          <w:tcPr>
            <w:tcW w:w="5544" w:type="dxa"/>
          </w:tcPr>
          <w:p w14:paraId="504757AF" w14:textId="57EC5BBC" w:rsidR="00C0482B" w:rsidRPr="00C15801" w:rsidRDefault="00CC2CF3" w:rsidP="00F70FBD">
            <w:pPr>
              <w:ind w:firstLine="400"/>
              <w:jc w:val="center"/>
              <w:rPr>
                <w:szCs w:val="21"/>
              </w:rPr>
            </w:pPr>
            <w:r>
              <w:rPr>
                <w:szCs w:val="21"/>
              </w:rPr>
              <w:t>Inventory_managementInfo</w:t>
            </w:r>
            <w:r w:rsidR="00C0482B" w:rsidRPr="00C15801">
              <w:rPr>
                <w:szCs w:val="21"/>
              </w:rPr>
              <w:t>.setRemindData</w:t>
            </w:r>
            <w:r>
              <w:rPr>
                <w:szCs w:val="21"/>
              </w:rPr>
              <w:t>(int area,String RemindData)</w:t>
            </w:r>
          </w:p>
        </w:tc>
        <w:tc>
          <w:tcPr>
            <w:tcW w:w="8405" w:type="dxa"/>
            <w:gridSpan w:val="2"/>
          </w:tcPr>
          <w:p w14:paraId="5BFBC2CB" w14:textId="55225328" w:rsidR="00C0482B" w:rsidRDefault="00CC2CF3" w:rsidP="00F70FBD">
            <w:pPr>
              <w:jc w:val="center"/>
            </w:pPr>
            <w:r>
              <w:rPr>
                <w:rFonts w:hint="eastAsia"/>
              </w:rPr>
              <w:t>更新指定区域</w:t>
            </w:r>
            <w:r w:rsidR="00C0482B">
              <w:rPr>
                <w:rFonts w:hint="eastAsia"/>
              </w:rPr>
              <w:t>提醒值比例</w:t>
            </w:r>
          </w:p>
        </w:tc>
      </w:tr>
    </w:tbl>
    <w:p w14:paraId="4133AC1C" w14:textId="6AFF9DDB" w:rsidR="003D36A6" w:rsidRPr="002C1E56" w:rsidRDefault="003D36A6" w:rsidP="003D36A6"/>
    <w:p w14:paraId="765E7F04" w14:textId="77777777" w:rsidR="003D36A6" w:rsidRDefault="003D36A6" w:rsidP="003D36A6">
      <w:pPr>
        <w:pStyle w:val="6"/>
      </w:pPr>
      <w:r>
        <w:t>业务逻辑层的动态模型</w:t>
      </w:r>
    </w:p>
    <w:p w14:paraId="223BBC48" w14:textId="611E93FC" w:rsidR="003D36A6" w:rsidRPr="002C1E56" w:rsidRDefault="001A1670" w:rsidP="003D36A6">
      <w:r>
        <w:rPr>
          <w:noProof/>
        </w:rPr>
        <w:drawing>
          <wp:inline distT="0" distB="0" distL="0" distR="0" wp14:anchorId="6D200A9A" wp14:editId="4E948A3C">
            <wp:extent cx="8172450" cy="61817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51107214624.png"/>
                    <pic:cNvPicPr/>
                  </pic:nvPicPr>
                  <pic:blipFill>
                    <a:blip r:embed="rId55">
                      <a:extLst>
                        <a:ext uri="{28A0092B-C50C-407E-A947-70E740481C1C}">
                          <a14:useLocalDpi xmlns:a14="http://schemas.microsoft.com/office/drawing/2010/main" val="0"/>
                        </a:ext>
                      </a:extLst>
                    </a:blip>
                    <a:stretch>
                      <a:fillRect/>
                    </a:stretch>
                  </pic:blipFill>
                  <pic:spPr>
                    <a:xfrm>
                      <a:off x="0" y="0"/>
                      <a:ext cx="8172450" cy="6181725"/>
                    </a:xfrm>
                    <a:prstGeom prst="rect">
                      <a:avLst/>
                    </a:prstGeom>
                  </pic:spPr>
                </pic:pic>
              </a:graphicData>
            </a:graphic>
          </wp:inline>
        </w:drawing>
      </w:r>
    </w:p>
    <w:p w14:paraId="68B2EB7F" w14:textId="77777777" w:rsidR="003D36A6" w:rsidRDefault="003D36A6" w:rsidP="003D36A6">
      <w:pPr>
        <w:pStyle w:val="6"/>
      </w:pPr>
      <w:r>
        <w:t>业务逻辑层的设计原理</w:t>
      </w:r>
    </w:p>
    <w:p w14:paraId="5B7E6EFC" w14:textId="555167A1" w:rsidR="00415CF0" w:rsidRDefault="00415CF0" w:rsidP="003D36A6">
      <w:r w:rsidRPr="00415CF0">
        <w:rPr>
          <w:rFonts w:hint="eastAsia"/>
        </w:rPr>
        <w:t>利用委托式控制风格，每个界面需要访问的业务逻辑由各自的控制器委托给不同的领域对象。</w:t>
      </w:r>
    </w:p>
    <w:p w14:paraId="3388018B" w14:textId="1087F842" w:rsidR="001A1670" w:rsidRDefault="001A1670" w:rsidP="003D36A6">
      <w:r>
        <w:rPr>
          <w:rFonts w:hint="eastAsia"/>
          <w:noProof/>
        </w:rPr>
        <w:lastRenderedPageBreak/>
        <w:drawing>
          <wp:inline distT="0" distB="0" distL="0" distR="0" wp14:anchorId="4B4BB61F" wp14:editId="56D0C338">
            <wp:extent cx="6762750" cy="34861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51107221333.png"/>
                    <pic:cNvPicPr/>
                  </pic:nvPicPr>
                  <pic:blipFill>
                    <a:blip r:embed="rId56">
                      <a:extLst>
                        <a:ext uri="{28A0092B-C50C-407E-A947-70E740481C1C}">
                          <a14:useLocalDpi xmlns:a14="http://schemas.microsoft.com/office/drawing/2010/main" val="0"/>
                        </a:ext>
                      </a:extLst>
                    </a:blip>
                    <a:stretch>
                      <a:fillRect/>
                    </a:stretch>
                  </pic:blipFill>
                  <pic:spPr>
                    <a:xfrm>
                      <a:off x="0" y="0"/>
                      <a:ext cx="6762750" cy="3486150"/>
                    </a:xfrm>
                    <a:prstGeom prst="rect">
                      <a:avLst/>
                    </a:prstGeom>
                  </pic:spPr>
                </pic:pic>
              </a:graphicData>
            </a:graphic>
          </wp:inline>
        </w:drawing>
      </w:r>
    </w:p>
    <w:p w14:paraId="21DE2AEA" w14:textId="77777777" w:rsidR="001A1670" w:rsidRDefault="001A1670" w:rsidP="003D36A6"/>
    <w:p w14:paraId="48BD7C14" w14:textId="4EA5F6A1" w:rsidR="001A1670" w:rsidRDefault="001A1670" w:rsidP="003D36A6">
      <w:r>
        <w:rPr>
          <w:rFonts w:hint="eastAsia"/>
          <w:noProof/>
        </w:rPr>
        <w:drawing>
          <wp:inline distT="0" distB="0" distL="0" distR="0" wp14:anchorId="4FF34EF6" wp14:editId="23E86BE6">
            <wp:extent cx="6810375" cy="19907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设置警戒值.png"/>
                    <pic:cNvPicPr/>
                  </pic:nvPicPr>
                  <pic:blipFill>
                    <a:blip r:embed="rId57">
                      <a:extLst>
                        <a:ext uri="{28A0092B-C50C-407E-A947-70E740481C1C}">
                          <a14:useLocalDpi xmlns:a14="http://schemas.microsoft.com/office/drawing/2010/main" val="0"/>
                        </a:ext>
                      </a:extLst>
                    </a:blip>
                    <a:stretch>
                      <a:fillRect/>
                    </a:stretch>
                  </pic:blipFill>
                  <pic:spPr>
                    <a:xfrm>
                      <a:off x="0" y="0"/>
                      <a:ext cx="6810375" cy="1990725"/>
                    </a:xfrm>
                    <a:prstGeom prst="rect">
                      <a:avLst/>
                    </a:prstGeom>
                  </pic:spPr>
                </pic:pic>
              </a:graphicData>
            </a:graphic>
          </wp:inline>
        </w:drawing>
      </w:r>
    </w:p>
    <w:p w14:paraId="4DDE96F9" w14:textId="32A38973" w:rsidR="00E875BE" w:rsidRDefault="00E875BE" w:rsidP="00E875BE">
      <w:pPr>
        <w:pStyle w:val="4"/>
        <w:numPr>
          <w:ilvl w:val="0"/>
          <w:numId w:val="0"/>
        </w:numPr>
      </w:pPr>
      <w:r>
        <w:rPr>
          <w:rFonts w:hint="eastAsia"/>
        </w:rPr>
        <w:t>4.1.7.4</w:t>
      </w:r>
      <w:r>
        <w:t>库存信息单件</w:t>
      </w:r>
    </w:p>
    <w:p w14:paraId="52CCC93C" w14:textId="706395EB" w:rsidR="00E875BE" w:rsidRDefault="00E875BE" w:rsidP="00E875BE">
      <w:pPr>
        <w:pStyle w:val="6"/>
        <w:numPr>
          <w:ilvl w:val="5"/>
          <w:numId w:val="56"/>
        </w:numPr>
      </w:pPr>
      <w:r>
        <w:rPr>
          <w:rFonts w:hint="eastAsia"/>
        </w:rPr>
        <w:t>模块描述</w:t>
      </w:r>
    </w:p>
    <w:p w14:paraId="1550E9AD" w14:textId="3DCD58B5" w:rsidR="00E875BE" w:rsidRPr="003405D3" w:rsidRDefault="00E875BE" w:rsidP="00E875BE">
      <w:pPr>
        <w:rPr>
          <w:szCs w:val="21"/>
        </w:rPr>
      </w:pPr>
      <w:r>
        <w:rPr>
          <w:rFonts w:hint="eastAsia"/>
          <w:szCs w:val="21"/>
        </w:rPr>
        <w:t>为提高软件效率，将库存信息在系统初始化时从服务器端读取，然后用单件模式集中管理。</w:t>
      </w:r>
    </w:p>
    <w:p w14:paraId="5C215462" w14:textId="77777777" w:rsidR="00E875BE" w:rsidRDefault="00E875BE" w:rsidP="00E875BE">
      <w:pPr>
        <w:pStyle w:val="6"/>
      </w:pPr>
      <w:r>
        <w:t>整体结构</w:t>
      </w:r>
    </w:p>
    <w:p w14:paraId="05AF18D5" w14:textId="61BFBEF2" w:rsidR="00E875BE" w:rsidRDefault="00E875BE" w:rsidP="00E875BE">
      <w:pPr>
        <w:rPr>
          <w:szCs w:val="21"/>
        </w:rPr>
      </w:pPr>
      <w:r>
        <w:rPr>
          <w:rFonts w:hint="eastAsia"/>
        </w:rPr>
        <w:t>根据体系结构的设计，我们将系统分为展示层、业务逻辑层、数据层，由于只是为其他逻辑层服务，所以本模块没有展示层。逻辑层各模块之间为增加灵活性，我们会添加接口。比如逻辑层和业务逻辑层之间</w:t>
      </w:r>
      <w:r w:rsidRPr="00A07405">
        <w:rPr>
          <w:rFonts w:hint="eastAsia"/>
          <w:szCs w:val="21"/>
        </w:rPr>
        <w:t>，我们</w:t>
      </w:r>
      <w:r>
        <w:rPr>
          <w:szCs w:val="21"/>
        </w:rPr>
        <w:t>会添加</w:t>
      </w:r>
      <w:r>
        <w:rPr>
          <w:szCs w:val="21"/>
        </w:rPr>
        <w:t>businesslogicservice.storeblservice.Inventory_managementBLService</w:t>
      </w:r>
      <w:r>
        <w:rPr>
          <w:szCs w:val="21"/>
        </w:rPr>
        <w:t>接口。业务逻辑层和数据层之间添加</w:t>
      </w:r>
      <w:r>
        <w:rPr>
          <w:szCs w:val="21"/>
        </w:rPr>
        <w:t>dataservice</w:t>
      </w:r>
      <w:r>
        <w:rPr>
          <w:rFonts w:hint="eastAsia"/>
          <w:szCs w:val="21"/>
        </w:rPr>
        <w:t>.</w:t>
      </w:r>
      <w:proofErr w:type="gramStart"/>
      <w:r>
        <w:rPr>
          <w:rFonts w:hint="eastAsia"/>
          <w:szCs w:val="21"/>
        </w:rPr>
        <w:t>storedateservice</w:t>
      </w:r>
      <w:proofErr w:type="gramEnd"/>
      <w:r>
        <w:rPr>
          <w:rFonts w:hint="eastAsia"/>
          <w:szCs w:val="21"/>
        </w:rPr>
        <w:t>.</w:t>
      </w:r>
      <w:r w:rsidRPr="00470AE9">
        <w:rPr>
          <w:szCs w:val="21"/>
        </w:rPr>
        <w:t xml:space="preserve"> </w:t>
      </w:r>
      <w:r>
        <w:rPr>
          <w:szCs w:val="21"/>
        </w:rPr>
        <w:t>StoreMessage</w:t>
      </w:r>
      <w:r>
        <w:rPr>
          <w:rFonts w:hint="eastAsia"/>
          <w:szCs w:val="21"/>
        </w:rPr>
        <w:t>DataService</w:t>
      </w:r>
      <w:r>
        <w:rPr>
          <w:szCs w:val="21"/>
        </w:rPr>
        <w:t>接口。</w:t>
      </w:r>
      <w:r>
        <w:rPr>
          <w:rFonts w:hint="eastAsia"/>
          <w:szCs w:val="21"/>
        </w:rPr>
        <w:t>Store</w:t>
      </w:r>
      <w:r>
        <w:rPr>
          <w:szCs w:val="21"/>
        </w:rPr>
        <w:t>PO</w:t>
      </w:r>
      <w:r>
        <w:rPr>
          <w:szCs w:val="21"/>
        </w:rPr>
        <w:t>是作为</w:t>
      </w:r>
      <w:r>
        <w:rPr>
          <w:rFonts w:hint="eastAsia"/>
          <w:szCs w:val="21"/>
        </w:rPr>
        <w:t>库存信息</w:t>
      </w:r>
      <w:r>
        <w:rPr>
          <w:szCs w:val="21"/>
        </w:rPr>
        <w:t>的持久</w:t>
      </w:r>
      <w:proofErr w:type="gramStart"/>
      <w:r>
        <w:rPr>
          <w:szCs w:val="21"/>
        </w:rPr>
        <w:t>化对象</w:t>
      </w:r>
      <w:proofErr w:type="gramEnd"/>
      <w:r>
        <w:rPr>
          <w:szCs w:val="21"/>
        </w:rPr>
        <w:t>被添加到设计模型中去的。</w:t>
      </w:r>
    </w:p>
    <w:p w14:paraId="29586611" w14:textId="77777777" w:rsidR="00E875BE" w:rsidRDefault="00E875BE" w:rsidP="00E875BE">
      <w:pPr>
        <w:rPr>
          <w:szCs w:val="21"/>
        </w:rPr>
      </w:pPr>
    </w:p>
    <w:p w14:paraId="3F5066FA" w14:textId="1F0EEE8C" w:rsidR="00E875BE" w:rsidRDefault="00E875BE" w:rsidP="00E875BE">
      <w:pPr>
        <w:rPr>
          <w:szCs w:val="21"/>
        </w:rPr>
      </w:pPr>
      <w:r>
        <w:rPr>
          <w:rFonts w:hint="eastAsia"/>
          <w:szCs w:val="21"/>
        </w:rPr>
        <w:t>库存信息单件</w:t>
      </w:r>
      <w:r>
        <w:rPr>
          <w:szCs w:val="21"/>
        </w:rPr>
        <w:t>模块的设计如图：</w:t>
      </w:r>
    </w:p>
    <w:p w14:paraId="0A8B65A2" w14:textId="0AA92ACC" w:rsidR="00E875BE" w:rsidRDefault="00E875BE" w:rsidP="00E875BE">
      <w:pPr>
        <w:rPr>
          <w:szCs w:val="21"/>
        </w:rPr>
      </w:pPr>
      <w:r>
        <w:rPr>
          <w:noProof/>
          <w:szCs w:val="21"/>
        </w:rPr>
        <w:lastRenderedPageBreak/>
        <w:drawing>
          <wp:inline distT="0" distB="0" distL="0" distR="0" wp14:anchorId="16DB9214" wp14:editId="40B7A857">
            <wp:extent cx="8724900" cy="65913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tore单件.png"/>
                    <pic:cNvPicPr/>
                  </pic:nvPicPr>
                  <pic:blipFill>
                    <a:blip r:embed="rId58">
                      <a:extLst>
                        <a:ext uri="{28A0092B-C50C-407E-A947-70E740481C1C}">
                          <a14:useLocalDpi xmlns:a14="http://schemas.microsoft.com/office/drawing/2010/main" val="0"/>
                        </a:ext>
                      </a:extLst>
                    </a:blip>
                    <a:stretch>
                      <a:fillRect/>
                    </a:stretch>
                  </pic:blipFill>
                  <pic:spPr>
                    <a:xfrm>
                      <a:off x="0" y="0"/>
                      <a:ext cx="8724900" cy="6591300"/>
                    </a:xfrm>
                    <a:prstGeom prst="rect">
                      <a:avLst/>
                    </a:prstGeom>
                  </pic:spPr>
                </pic:pic>
              </a:graphicData>
            </a:graphic>
          </wp:inline>
        </w:drawing>
      </w:r>
    </w:p>
    <w:p w14:paraId="20C69F0B" w14:textId="77777777" w:rsidR="00E875BE" w:rsidRDefault="00E875BE" w:rsidP="00E875BE">
      <w:pPr>
        <w:jc w:val="center"/>
        <w:rPr>
          <w:szCs w:val="21"/>
        </w:rPr>
      </w:pPr>
      <w:r>
        <w:rPr>
          <w:rFonts w:hint="eastAsia"/>
          <w:szCs w:val="21"/>
        </w:rPr>
        <w:t>库存管理模块各个类的设计</w:t>
      </w:r>
    </w:p>
    <w:p w14:paraId="7ED01C65" w14:textId="77777777" w:rsidR="00E875BE" w:rsidRDefault="00E875BE" w:rsidP="00E875BE">
      <w:pPr>
        <w:rPr>
          <w:szCs w:val="21"/>
        </w:rPr>
      </w:pPr>
    </w:p>
    <w:p w14:paraId="10DE3FC3" w14:textId="77777777" w:rsidR="00E875BE" w:rsidRDefault="00E875BE" w:rsidP="00E875BE">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E875BE" w14:paraId="6EF5CF01" w14:textId="77777777" w:rsidTr="00B96699">
        <w:tc>
          <w:tcPr>
            <w:tcW w:w="4248" w:type="dxa"/>
          </w:tcPr>
          <w:p w14:paraId="3940D310" w14:textId="77777777" w:rsidR="00E875BE" w:rsidRDefault="00E875BE" w:rsidP="00B96699">
            <w:pPr>
              <w:rPr>
                <w:szCs w:val="21"/>
              </w:rPr>
            </w:pPr>
            <w:r>
              <w:rPr>
                <w:rFonts w:hint="eastAsia"/>
                <w:szCs w:val="21"/>
              </w:rPr>
              <w:t>模块</w:t>
            </w:r>
          </w:p>
        </w:tc>
        <w:tc>
          <w:tcPr>
            <w:tcW w:w="9701" w:type="dxa"/>
          </w:tcPr>
          <w:p w14:paraId="06EDE1A3" w14:textId="77777777" w:rsidR="00E875BE" w:rsidRDefault="00E875BE" w:rsidP="00B96699">
            <w:pPr>
              <w:rPr>
                <w:szCs w:val="21"/>
              </w:rPr>
            </w:pPr>
            <w:r>
              <w:rPr>
                <w:rFonts w:hint="eastAsia"/>
                <w:szCs w:val="21"/>
              </w:rPr>
              <w:t>职责</w:t>
            </w:r>
          </w:p>
        </w:tc>
      </w:tr>
      <w:tr w:rsidR="00E875BE" w14:paraId="50490EFF" w14:textId="77777777" w:rsidTr="00B96699">
        <w:tc>
          <w:tcPr>
            <w:tcW w:w="4248" w:type="dxa"/>
          </w:tcPr>
          <w:p w14:paraId="134872AA" w14:textId="13B350DC" w:rsidR="00E875BE" w:rsidRDefault="00B96699" w:rsidP="00B96699">
            <w:pPr>
              <w:rPr>
                <w:szCs w:val="21"/>
              </w:rPr>
            </w:pPr>
            <w:r>
              <w:rPr>
                <w:szCs w:val="21"/>
              </w:rPr>
              <w:t>StoreMessage</w:t>
            </w:r>
            <w:r w:rsidR="00E875BE">
              <w:rPr>
                <w:rFonts w:hint="eastAsia"/>
                <w:szCs w:val="21"/>
              </w:rPr>
              <w:t>BL</w:t>
            </w:r>
          </w:p>
        </w:tc>
        <w:tc>
          <w:tcPr>
            <w:tcW w:w="9701" w:type="dxa"/>
          </w:tcPr>
          <w:p w14:paraId="5D63949C" w14:textId="5DEE046D" w:rsidR="00E875BE" w:rsidRDefault="00B96699" w:rsidP="00B96699">
            <w:pPr>
              <w:rPr>
                <w:szCs w:val="21"/>
              </w:rPr>
            </w:pPr>
            <w:r>
              <w:rPr>
                <w:rFonts w:hint="eastAsia"/>
                <w:szCs w:val="21"/>
              </w:rPr>
              <w:t>辅助入库管理、出库管理、库存管理完成相应的功能</w:t>
            </w:r>
            <w:r w:rsidR="00E875BE">
              <w:rPr>
                <w:rFonts w:hint="eastAsia"/>
                <w:szCs w:val="21"/>
              </w:rPr>
              <w:t>。</w:t>
            </w:r>
          </w:p>
        </w:tc>
      </w:tr>
    </w:tbl>
    <w:p w14:paraId="1DD11CD0" w14:textId="77777777" w:rsidR="00E875BE" w:rsidRPr="00BB6005" w:rsidRDefault="00E875BE" w:rsidP="00E875BE">
      <w:pPr>
        <w:rPr>
          <w:szCs w:val="21"/>
        </w:rPr>
      </w:pPr>
    </w:p>
    <w:p w14:paraId="7A4B18AC" w14:textId="77777777" w:rsidR="00E875BE" w:rsidRPr="00C0482B" w:rsidRDefault="00E875BE" w:rsidP="00E875BE">
      <w:pPr>
        <w:rPr>
          <w:b/>
          <w:color w:val="FF0000"/>
          <w:sz w:val="32"/>
          <w:szCs w:val="32"/>
        </w:rPr>
      </w:pPr>
    </w:p>
    <w:p w14:paraId="2DFE78C5" w14:textId="77777777" w:rsidR="00E875BE" w:rsidRDefault="00E875BE" w:rsidP="00E875BE">
      <w:pPr>
        <w:pStyle w:val="6"/>
      </w:pPr>
      <w:r>
        <w:t>模块内部类的接口规范</w:t>
      </w:r>
    </w:p>
    <w:p w14:paraId="166BE1D4" w14:textId="77777777" w:rsidR="00E875BE" w:rsidRDefault="00E875BE" w:rsidP="00E875BE">
      <w:pPr>
        <w:jc w:val="left"/>
        <w:rPr>
          <w:b/>
        </w:rPr>
      </w:pPr>
    </w:p>
    <w:p w14:paraId="43C347B3" w14:textId="4A1FF9C4" w:rsidR="00E875BE" w:rsidRPr="00A33487" w:rsidRDefault="00B96699" w:rsidP="00E875BE">
      <w:pPr>
        <w:ind w:firstLineChars="2500" w:firstLine="5271"/>
        <w:rPr>
          <w:b/>
        </w:rPr>
      </w:pPr>
      <w:r w:rsidRPr="00B96699">
        <w:rPr>
          <w:b/>
          <w:szCs w:val="21"/>
        </w:rPr>
        <w:t>StoreMessage</w:t>
      </w:r>
      <w:r w:rsidR="00E875BE">
        <w:rPr>
          <w:b/>
          <w:szCs w:val="21"/>
        </w:rPr>
        <w:t>BL</w:t>
      </w:r>
      <w:r w:rsidR="00E875BE" w:rsidRPr="00A33487">
        <w:rPr>
          <w:rFonts w:hint="eastAsia"/>
          <w:b/>
        </w:rPr>
        <w:t>的接口规范</w:t>
      </w:r>
    </w:p>
    <w:tbl>
      <w:tblPr>
        <w:tblStyle w:val="a9"/>
        <w:tblW w:w="0" w:type="auto"/>
        <w:tblLook w:val="04A0" w:firstRow="1" w:lastRow="0" w:firstColumn="1" w:lastColumn="0" w:noHBand="0" w:noVBand="1"/>
      </w:tblPr>
      <w:tblGrid>
        <w:gridCol w:w="5649"/>
        <w:gridCol w:w="1744"/>
        <w:gridCol w:w="6556"/>
      </w:tblGrid>
      <w:tr w:rsidR="00E875BE" w:rsidRPr="00A33487" w14:paraId="3470163C" w14:textId="77777777" w:rsidTr="00B96699">
        <w:tc>
          <w:tcPr>
            <w:tcW w:w="13949" w:type="dxa"/>
            <w:gridSpan w:val="3"/>
          </w:tcPr>
          <w:p w14:paraId="35A27505" w14:textId="77777777" w:rsidR="00E875BE" w:rsidRPr="00A33487" w:rsidRDefault="00E875BE" w:rsidP="00B96699">
            <w:pPr>
              <w:jc w:val="center"/>
              <w:rPr>
                <w:b/>
              </w:rPr>
            </w:pPr>
            <w:r w:rsidRPr="00A33487">
              <w:rPr>
                <w:rFonts w:hint="eastAsia"/>
                <w:b/>
              </w:rPr>
              <w:t>提供的服务（供接口）</w:t>
            </w:r>
          </w:p>
        </w:tc>
      </w:tr>
      <w:tr w:rsidR="00E875BE" w14:paraId="5356970E" w14:textId="77777777" w:rsidTr="000160F1">
        <w:tc>
          <w:tcPr>
            <w:tcW w:w="5649" w:type="dxa"/>
            <w:vMerge w:val="restart"/>
          </w:tcPr>
          <w:p w14:paraId="4B11D855" w14:textId="77777777" w:rsidR="00E875BE" w:rsidRPr="00C15801" w:rsidRDefault="00E875BE" w:rsidP="000160F1">
            <w:pPr>
              <w:ind w:firstLine="400"/>
              <w:jc w:val="center"/>
              <w:rPr>
                <w:szCs w:val="21"/>
              </w:rPr>
            </w:pPr>
          </w:p>
          <w:p w14:paraId="06A51B3C" w14:textId="3E7D12E6" w:rsidR="00E875BE" w:rsidRPr="00C15801" w:rsidRDefault="00B96699" w:rsidP="000160F1">
            <w:pPr>
              <w:ind w:firstLine="400"/>
              <w:jc w:val="center"/>
              <w:rPr>
                <w:szCs w:val="21"/>
              </w:rPr>
            </w:pPr>
            <w:r w:rsidRPr="000160F1">
              <w:rPr>
                <w:szCs w:val="21"/>
              </w:rPr>
              <w:t>StoreinUpdateInfo</w:t>
            </w:r>
            <w:r w:rsidR="00E875BE" w:rsidRPr="00C15801">
              <w:rPr>
                <w:szCs w:val="21"/>
              </w:rPr>
              <w:t>.</w:t>
            </w:r>
            <w:r w:rsidRPr="000160F1">
              <w:rPr>
                <w:szCs w:val="21"/>
              </w:rPr>
              <w:t xml:space="preserve"> storein_update</w:t>
            </w:r>
          </w:p>
        </w:tc>
        <w:tc>
          <w:tcPr>
            <w:tcW w:w="1744" w:type="dxa"/>
          </w:tcPr>
          <w:p w14:paraId="071284EC" w14:textId="77777777" w:rsidR="00E875BE" w:rsidRDefault="00E875BE" w:rsidP="00B96699">
            <w:pPr>
              <w:jc w:val="center"/>
            </w:pPr>
            <w:r>
              <w:rPr>
                <w:rFonts w:hint="eastAsia"/>
              </w:rPr>
              <w:t>语法</w:t>
            </w:r>
          </w:p>
        </w:tc>
        <w:tc>
          <w:tcPr>
            <w:tcW w:w="6556" w:type="dxa"/>
          </w:tcPr>
          <w:p w14:paraId="6C820715" w14:textId="7025DAFE" w:rsidR="00E875BE" w:rsidRPr="00C15801" w:rsidRDefault="00B96699" w:rsidP="000160F1">
            <w:pPr>
              <w:ind w:firstLine="400"/>
              <w:jc w:val="center"/>
              <w:rPr>
                <w:szCs w:val="21"/>
              </w:rPr>
            </w:pPr>
            <w:r w:rsidRPr="000160F1">
              <w:rPr>
                <w:szCs w:val="21"/>
              </w:rPr>
              <w:t>public void storein_update(String qu,int pai,int jia,int wei,String orderNum);</w:t>
            </w:r>
          </w:p>
        </w:tc>
      </w:tr>
      <w:tr w:rsidR="00E875BE" w14:paraId="238B48DD" w14:textId="77777777" w:rsidTr="000160F1">
        <w:tc>
          <w:tcPr>
            <w:tcW w:w="5649" w:type="dxa"/>
            <w:vMerge/>
          </w:tcPr>
          <w:p w14:paraId="3BEDD99D" w14:textId="77777777" w:rsidR="00E875BE" w:rsidRDefault="00E875BE" w:rsidP="00B96699">
            <w:pPr>
              <w:jc w:val="center"/>
            </w:pPr>
          </w:p>
        </w:tc>
        <w:tc>
          <w:tcPr>
            <w:tcW w:w="1744" w:type="dxa"/>
          </w:tcPr>
          <w:p w14:paraId="2EC23A99" w14:textId="77777777" w:rsidR="00E875BE" w:rsidRDefault="00E875BE" w:rsidP="00B96699">
            <w:pPr>
              <w:jc w:val="center"/>
            </w:pPr>
            <w:r>
              <w:rPr>
                <w:rFonts w:hint="eastAsia"/>
              </w:rPr>
              <w:t>前置条件</w:t>
            </w:r>
          </w:p>
        </w:tc>
        <w:tc>
          <w:tcPr>
            <w:tcW w:w="6556" w:type="dxa"/>
          </w:tcPr>
          <w:p w14:paraId="6C4EBBE6" w14:textId="3142A079" w:rsidR="00E875BE" w:rsidRDefault="007F630B" w:rsidP="00B96699">
            <w:pPr>
              <w:jc w:val="center"/>
            </w:pPr>
            <w:r>
              <w:t>库位存储状态发生变化</w:t>
            </w:r>
          </w:p>
        </w:tc>
      </w:tr>
      <w:tr w:rsidR="00E875BE" w14:paraId="500B94DA" w14:textId="77777777" w:rsidTr="000160F1">
        <w:tc>
          <w:tcPr>
            <w:tcW w:w="5649" w:type="dxa"/>
            <w:vMerge/>
          </w:tcPr>
          <w:p w14:paraId="317705C0" w14:textId="77777777" w:rsidR="00E875BE" w:rsidRDefault="00E875BE" w:rsidP="00B96699">
            <w:pPr>
              <w:jc w:val="center"/>
            </w:pPr>
          </w:p>
        </w:tc>
        <w:tc>
          <w:tcPr>
            <w:tcW w:w="1744" w:type="dxa"/>
          </w:tcPr>
          <w:p w14:paraId="3E246AD2" w14:textId="77777777" w:rsidR="00E875BE" w:rsidRDefault="00E875BE" w:rsidP="00B96699">
            <w:pPr>
              <w:jc w:val="center"/>
            </w:pPr>
            <w:r>
              <w:rPr>
                <w:rFonts w:hint="eastAsia"/>
              </w:rPr>
              <w:t>后置条件</w:t>
            </w:r>
          </w:p>
        </w:tc>
        <w:tc>
          <w:tcPr>
            <w:tcW w:w="6556" w:type="dxa"/>
          </w:tcPr>
          <w:p w14:paraId="1622CC7D" w14:textId="47B1A5BC" w:rsidR="00E875BE" w:rsidRPr="000160F1" w:rsidRDefault="004E32FB" w:rsidP="00B96699">
            <w:pPr>
              <w:jc w:val="center"/>
              <w:rPr>
                <w:szCs w:val="21"/>
              </w:rPr>
            </w:pPr>
            <w:r w:rsidRPr="000160F1">
              <w:rPr>
                <w:szCs w:val="21"/>
              </w:rPr>
              <w:t>更新当前库存的信息</w:t>
            </w:r>
          </w:p>
        </w:tc>
      </w:tr>
      <w:tr w:rsidR="00E875BE" w14:paraId="1874FFB7" w14:textId="77777777" w:rsidTr="000160F1">
        <w:tc>
          <w:tcPr>
            <w:tcW w:w="5649" w:type="dxa"/>
            <w:vMerge w:val="restart"/>
          </w:tcPr>
          <w:p w14:paraId="675A46EF" w14:textId="77777777" w:rsidR="00E875BE" w:rsidRPr="00C15801" w:rsidRDefault="00E875BE" w:rsidP="000160F1">
            <w:pPr>
              <w:ind w:firstLine="400"/>
              <w:jc w:val="center"/>
              <w:rPr>
                <w:szCs w:val="21"/>
              </w:rPr>
            </w:pPr>
          </w:p>
          <w:p w14:paraId="0D603391" w14:textId="1DBBD37F" w:rsidR="00E875BE" w:rsidRPr="00C15801" w:rsidRDefault="00B96699" w:rsidP="000160F1">
            <w:pPr>
              <w:ind w:firstLine="400"/>
              <w:jc w:val="center"/>
              <w:rPr>
                <w:szCs w:val="21"/>
              </w:rPr>
            </w:pPr>
            <w:r w:rsidRPr="000160F1">
              <w:rPr>
                <w:szCs w:val="21"/>
              </w:rPr>
              <w:t>StoreinInfo</w:t>
            </w:r>
            <w:r w:rsidR="004E32FB">
              <w:rPr>
                <w:szCs w:val="21"/>
              </w:rPr>
              <w:t xml:space="preserve">. </w:t>
            </w:r>
            <w:r w:rsidR="004E32FB" w:rsidRPr="000160F1">
              <w:rPr>
                <w:szCs w:val="21"/>
              </w:rPr>
              <w:t>getId</w:t>
            </w:r>
          </w:p>
        </w:tc>
        <w:tc>
          <w:tcPr>
            <w:tcW w:w="1744" w:type="dxa"/>
          </w:tcPr>
          <w:p w14:paraId="3EA6F501" w14:textId="77777777" w:rsidR="00E875BE" w:rsidRDefault="00E875BE" w:rsidP="00B96699">
            <w:pPr>
              <w:jc w:val="center"/>
            </w:pPr>
            <w:r>
              <w:rPr>
                <w:rFonts w:hint="eastAsia"/>
              </w:rPr>
              <w:t>语法</w:t>
            </w:r>
          </w:p>
        </w:tc>
        <w:tc>
          <w:tcPr>
            <w:tcW w:w="6556" w:type="dxa"/>
          </w:tcPr>
          <w:p w14:paraId="2611EB1A" w14:textId="6F1E50A5" w:rsidR="00E875BE" w:rsidRPr="00C15801" w:rsidRDefault="004E32FB" w:rsidP="000160F1">
            <w:pPr>
              <w:ind w:firstLine="400"/>
              <w:jc w:val="center"/>
              <w:rPr>
                <w:szCs w:val="21"/>
              </w:rPr>
            </w:pPr>
            <w:r w:rsidRPr="000160F1">
              <w:rPr>
                <w:szCs w:val="21"/>
              </w:rPr>
              <w:t>public ArrayList&lt;String&gt; getId(String qu,int pai,int[] jia);</w:t>
            </w:r>
          </w:p>
        </w:tc>
      </w:tr>
      <w:tr w:rsidR="00E875BE" w14:paraId="6C6A28BE" w14:textId="77777777" w:rsidTr="000160F1">
        <w:tc>
          <w:tcPr>
            <w:tcW w:w="5649" w:type="dxa"/>
            <w:vMerge/>
          </w:tcPr>
          <w:p w14:paraId="5B82DCF4" w14:textId="77777777" w:rsidR="00E875BE" w:rsidRDefault="00E875BE" w:rsidP="00B96699">
            <w:pPr>
              <w:jc w:val="center"/>
            </w:pPr>
          </w:p>
        </w:tc>
        <w:tc>
          <w:tcPr>
            <w:tcW w:w="1744" w:type="dxa"/>
          </w:tcPr>
          <w:p w14:paraId="466375CD" w14:textId="77777777" w:rsidR="00E875BE" w:rsidRDefault="00E875BE" w:rsidP="00B96699">
            <w:pPr>
              <w:jc w:val="center"/>
            </w:pPr>
            <w:r>
              <w:rPr>
                <w:rFonts w:hint="eastAsia"/>
              </w:rPr>
              <w:t>前置条件</w:t>
            </w:r>
          </w:p>
        </w:tc>
        <w:tc>
          <w:tcPr>
            <w:tcW w:w="6556" w:type="dxa"/>
          </w:tcPr>
          <w:p w14:paraId="70AB084B" w14:textId="107C4A40" w:rsidR="00E875BE" w:rsidRDefault="00E875BE" w:rsidP="00B96699">
            <w:pPr>
              <w:tabs>
                <w:tab w:val="center" w:pos="3479"/>
                <w:tab w:val="left" w:pos="5730"/>
              </w:tabs>
              <w:jc w:val="left"/>
            </w:pPr>
            <w:r>
              <w:tab/>
            </w:r>
            <w:r w:rsidR="007F630B">
              <w:t>营业厅业务员要录入发往外市中转中心中转单</w:t>
            </w:r>
          </w:p>
        </w:tc>
      </w:tr>
      <w:tr w:rsidR="00E875BE" w14:paraId="1D25E511" w14:textId="77777777" w:rsidTr="000160F1">
        <w:tc>
          <w:tcPr>
            <w:tcW w:w="5649" w:type="dxa"/>
            <w:vMerge/>
          </w:tcPr>
          <w:p w14:paraId="3FA9F8D6" w14:textId="77777777" w:rsidR="00E875BE" w:rsidRDefault="00E875BE" w:rsidP="00B96699">
            <w:pPr>
              <w:jc w:val="center"/>
            </w:pPr>
          </w:p>
        </w:tc>
        <w:tc>
          <w:tcPr>
            <w:tcW w:w="1744" w:type="dxa"/>
          </w:tcPr>
          <w:p w14:paraId="76BBEE4C" w14:textId="77777777" w:rsidR="00E875BE" w:rsidRDefault="00E875BE" w:rsidP="00B96699">
            <w:pPr>
              <w:jc w:val="center"/>
            </w:pPr>
            <w:r>
              <w:rPr>
                <w:rFonts w:hint="eastAsia"/>
              </w:rPr>
              <w:t>后置条件</w:t>
            </w:r>
          </w:p>
        </w:tc>
        <w:tc>
          <w:tcPr>
            <w:tcW w:w="6556" w:type="dxa"/>
          </w:tcPr>
          <w:p w14:paraId="22B1E188" w14:textId="37585F9A" w:rsidR="00E875BE" w:rsidRPr="000160F1" w:rsidRDefault="007F630B" w:rsidP="000160F1">
            <w:pPr>
              <w:jc w:val="center"/>
              <w:rPr>
                <w:szCs w:val="21"/>
              </w:rPr>
            </w:pPr>
            <w:r>
              <w:rPr>
                <w:szCs w:val="21"/>
              </w:rPr>
              <w:t>根据区、排、</w:t>
            </w:r>
            <w:proofErr w:type="gramStart"/>
            <w:r>
              <w:rPr>
                <w:szCs w:val="21"/>
              </w:rPr>
              <w:t>架</w:t>
            </w:r>
            <w:r w:rsidR="004E32FB" w:rsidRPr="000160F1">
              <w:rPr>
                <w:szCs w:val="21"/>
              </w:rPr>
              <w:t>得到</w:t>
            </w:r>
            <w:proofErr w:type="gramEnd"/>
            <w:r w:rsidR="004E32FB" w:rsidRPr="000160F1">
              <w:rPr>
                <w:szCs w:val="21"/>
              </w:rPr>
              <w:t>发往外市中转中心的订单编号</w:t>
            </w:r>
          </w:p>
        </w:tc>
      </w:tr>
      <w:tr w:rsidR="00E875BE" w14:paraId="0F602349" w14:textId="77777777" w:rsidTr="000160F1">
        <w:tc>
          <w:tcPr>
            <w:tcW w:w="5649" w:type="dxa"/>
            <w:vMerge w:val="restart"/>
          </w:tcPr>
          <w:p w14:paraId="51D17BAA" w14:textId="77777777" w:rsidR="00E875BE" w:rsidRPr="00C15801" w:rsidRDefault="00E875BE" w:rsidP="000160F1">
            <w:pPr>
              <w:ind w:firstLine="400"/>
              <w:jc w:val="center"/>
              <w:rPr>
                <w:szCs w:val="21"/>
              </w:rPr>
            </w:pPr>
          </w:p>
          <w:p w14:paraId="6C821554" w14:textId="2BF23C7C" w:rsidR="00E875BE" w:rsidRPr="00C15801" w:rsidRDefault="004E32FB" w:rsidP="000160F1">
            <w:pPr>
              <w:ind w:firstLine="400"/>
              <w:jc w:val="center"/>
              <w:rPr>
                <w:szCs w:val="21"/>
              </w:rPr>
            </w:pPr>
            <w:r w:rsidRPr="000160F1">
              <w:rPr>
                <w:szCs w:val="21"/>
              </w:rPr>
              <w:t>StoreinInfo</w:t>
            </w:r>
            <w:r w:rsidR="00E875BE" w:rsidRPr="00C15801">
              <w:rPr>
                <w:szCs w:val="21"/>
              </w:rPr>
              <w:t xml:space="preserve">. </w:t>
            </w:r>
            <w:r w:rsidRPr="000160F1">
              <w:rPr>
                <w:szCs w:val="21"/>
              </w:rPr>
              <w:t>getId</w:t>
            </w:r>
          </w:p>
        </w:tc>
        <w:tc>
          <w:tcPr>
            <w:tcW w:w="1744" w:type="dxa"/>
          </w:tcPr>
          <w:p w14:paraId="557918EC" w14:textId="77777777" w:rsidR="00E875BE" w:rsidRDefault="00E875BE" w:rsidP="00B96699">
            <w:pPr>
              <w:jc w:val="center"/>
            </w:pPr>
            <w:r>
              <w:rPr>
                <w:rFonts w:hint="eastAsia"/>
              </w:rPr>
              <w:t>语法</w:t>
            </w:r>
          </w:p>
        </w:tc>
        <w:tc>
          <w:tcPr>
            <w:tcW w:w="6556" w:type="dxa"/>
          </w:tcPr>
          <w:p w14:paraId="21BDF4AC" w14:textId="6A5BA724" w:rsidR="00E875BE" w:rsidRPr="00C15801" w:rsidRDefault="004E32FB" w:rsidP="000160F1">
            <w:pPr>
              <w:ind w:firstLine="400"/>
              <w:jc w:val="center"/>
              <w:rPr>
                <w:szCs w:val="21"/>
              </w:rPr>
            </w:pPr>
            <w:r w:rsidRPr="000160F1">
              <w:rPr>
                <w:szCs w:val="21"/>
              </w:rPr>
              <w:t>public ArrayList&lt;String&gt; getId(int jia,int[] wei);</w:t>
            </w:r>
          </w:p>
        </w:tc>
      </w:tr>
      <w:tr w:rsidR="00E875BE" w14:paraId="7A3679BB" w14:textId="77777777" w:rsidTr="000160F1">
        <w:tc>
          <w:tcPr>
            <w:tcW w:w="5649" w:type="dxa"/>
            <w:vMerge/>
          </w:tcPr>
          <w:p w14:paraId="76364EDB" w14:textId="77777777" w:rsidR="00E875BE" w:rsidRDefault="00E875BE" w:rsidP="00B96699">
            <w:pPr>
              <w:jc w:val="center"/>
            </w:pPr>
          </w:p>
        </w:tc>
        <w:tc>
          <w:tcPr>
            <w:tcW w:w="1744" w:type="dxa"/>
          </w:tcPr>
          <w:p w14:paraId="1C7C0F43" w14:textId="77777777" w:rsidR="00E875BE" w:rsidRDefault="00E875BE" w:rsidP="00B96699">
            <w:pPr>
              <w:jc w:val="center"/>
            </w:pPr>
            <w:r>
              <w:rPr>
                <w:rFonts w:hint="eastAsia"/>
              </w:rPr>
              <w:t>前置条件</w:t>
            </w:r>
          </w:p>
        </w:tc>
        <w:tc>
          <w:tcPr>
            <w:tcW w:w="6556" w:type="dxa"/>
          </w:tcPr>
          <w:p w14:paraId="5E623FCD" w14:textId="0CD49EB6" w:rsidR="00E875BE" w:rsidRDefault="00E875BE" w:rsidP="007F630B">
            <w:pPr>
              <w:jc w:val="center"/>
            </w:pPr>
            <w:r>
              <w:tab/>
            </w:r>
            <w:r w:rsidR="007F630B">
              <w:t>营业厅业务员要录入发往</w:t>
            </w:r>
            <w:r w:rsidR="007F630B">
              <w:t>本市营业厅</w:t>
            </w:r>
            <w:r w:rsidR="007F630B">
              <w:t>中转单</w:t>
            </w:r>
          </w:p>
        </w:tc>
      </w:tr>
      <w:tr w:rsidR="00E875BE" w14:paraId="175551AD" w14:textId="77777777" w:rsidTr="000160F1">
        <w:tc>
          <w:tcPr>
            <w:tcW w:w="5649" w:type="dxa"/>
            <w:vMerge/>
          </w:tcPr>
          <w:p w14:paraId="16E8E81B" w14:textId="77777777" w:rsidR="00E875BE" w:rsidRDefault="00E875BE" w:rsidP="00B96699">
            <w:pPr>
              <w:jc w:val="center"/>
            </w:pPr>
          </w:p>
        </w:tc>
        <w:tc>
          <w:tcPr>
            <w:tcW w:w="1744" w:type="dxa"/>
          </w:tcPr>
          <w:p w14:paraId="001D2051" w14:textId="77777777" w:rsidR="00E875BE" w:rsidRDefault="00E875BE" w:rsidP="00B96699">
            <w:pPr>
              <w:jc w:val="center"/>
            </w:pPr>
            <w:r>
              <w:rPr>
                <w:rFonts w:hint="eastAsia"/>
              </w:rPr>
              <w:t>后置条件</w:t>
            </w:r>
          </w:p>
        </w:tc>
        <w:tc>
          <w:tcPr>
            <w:tcW w:w="6556" w:type="dxa"/>
          </w:tcPr>
          <w:p w14:paraId="786D61FE" w14:textId="240EEB82" w:rsidR="00E875BE" w:rsidRPr="000160F1" w:rsidRDefault="007F630B" w:rsidP="00B96699">
            <w:pPr>
              <w:jc w:val="center"/>
              <w:rPr>
                <w:szCs w:val="21"/>
              </w:rPr>
            </w:pPr>
            <w:r>
              <w:rPr>
                <w:szCs w:val="21"/>
              </w:rPr>
              <w:t>根据区、排、架</w:t>
            </w:r>
            <w:r>
              <w:rPr>
                <w:szCs w:val="21"/>
              </w:rPr>
              <w:t>、位</w:t>
            </w:r>
            <w:r w:rsidR="004E32FB" w:rsidRPr="000160F1">
              <w:rPr>
                <w:szCs w:val="21"/>
              </w:rPr>
              <w:t>得到发往本市营业厅的订单编号</w:t>
            </w:r>
          </w:p>
        </w:tc>
      </w:tr>
      <w:tr w:rsidR="00E875BE" w14:paraId="14CA27CD" w14:textId="77777777" w:rsidTr="000160F1">
        <w:tc>
          <w:tcPr>
            <w:tcW w:w="5649" w:type="dxa"/>
            <w:vMerge w:val="restart"/>
          </w:tcPr>
          <w:p w14:paraId="3F2B1A36" w14:textId="77777777" w:rsidR="00E875BE" w:rsidRPr="00C15801" w:rsidRDefault="00E875BE" w:rsidP="000160F1">
            <w:pPr>
              <w:ind w:firstLine="400"/>
              <w:jc w:val="center"/>
              <w:rPr>
                <w:szCs w:val="21"/>
              </w:rPr>
            </w:pPr>
          </w:p>
          <w:p w14:paraId="73996494" w14:textId="56023FFD" w:rsidR="00E875BE" w:rsidRPr="00C15801" w:rsidRDefault="004E32FB" w:rsidP="000160F1">
            <w:pPr>
              <w:ind w:firstLine="400"/>
              <w:jc w:val="center"/>
              <w:rPr>
                <w:szCs w:val="21"/>
              </w:rPr>
            </w:pPr>
            <w:r w:rsidRPr="000160F1">
              <w:rPr>
                <w:szCs w:val="21"/>
              </w:rPr>
              <w:t>StoreinInfo</w:t>
            </w:r>
            <w:r w:rsidR="00E875BE" w:rsidRPr="00C15801">
              <w:rPr>
                <w:szCs w:val="21"/>
              </w:rPr>
              <w:t xml:space="preserve">. </w:t>
            </w:r>
            <w:r w:rsidRPr="000160F1">
              <w:rPr>
                <w:szCs w:val="21"/>
              </w:rPr>
              <w:t>getStoreRatio</w:t>
            </w:r>
          </w:p>
        </w:tc>
        <w:tc>
          <w:tcPr>
            <w:tcW w:w="1744" w:type="dxa"/>
          </w:tcPr>
          <w:p w14:paraId="5EB46F3C" w14:textId="77777777" w:rsidR="00E875BE" w:rsidRDefault="00E875BE" w:rsidP="00B96699">
            <w:pPr>
              <w:jc w:val="center"/>
            </w:pPr>
            <w:r>
              <w:rPr>
                <w:rFonts w:hint="eastAsia"/>
              </w:rPr>
              <w:t>语法</w:t>
            </w:r>
          </w:p>
        </w:tc>
        <w:tc>
          <w:tcPr>
            <w:tcW w:w="6556" w:type="dxa"/>
          </w:tcPr>
          <w:p w14:paraId="4B1C392C" w14:textId="0C5E2F61" w:rsidR="00E875BE" w:rsidRPr="00C15801" w:rsidRDefault="004E32FB" w:rsidP="000160F1">
            <w:pPr>
              <w:ind w:firstLine="400"/>
              <w:jc w:val="center"/>
              <w:rPr>
                <w:szCs w:val="21"/>
              </w:rPr>
            </w:pPr>
            <w:r w:rsidRPr="000160F1">
              <w:rPr>
                <w:szCs w:val="21"/>
              </w:rPr>
              <w:t>public String[][] getStoreRatio();</w:t>
            </w:r>
          </w:p>
        </w:tc>
      </w:tr>
      <w:tr w:rsidR="00E875BE" w14:paraId="5107D5C1" w14:textId="77777777" w:rsidTr="000160F1">
        <w:tc>
          <w:tcPr>
            <w:tcW w:w="5649" w:type="dxa"/>
            <w:vMerge/>
          </w:tcPr>
          <w:p w14:paraId="2A659CA5" w14:textId="77777777" w:rsidR="00E875BE" w:rsidRDefault="00E875BE" w:rsidP="00B96699">
            <w:pPr>
              <w:jc w:val="center"/>
            </w:pPr>
          </w:p>
        </w:tc>
        <w:tc>
          <w:tcPr>
            <w:tcW w:w="1744" w:type="dxa"/>
          </w:tcPr>
          <w:p w14:paraId="17373020" w14:textId="77777777" w:rsidR="00E875BE" w:rsidRDefault="00E875BE" w:rsidP="00B96699">
            <w:pPr>
              <w:jc w:val="center"/>
            </w:pPr>
            <w:r>
              <w:rPr>
                <w:rFonts w:hint="eastAsia"/>
              </w:rPr>
              <w:t>前置条件</w:t>
            </w:r>
          </w:p>
        </w:tc>
        <w:tc>
          <w:tcPr>
            <w:tcW w:w="6556" w:type="dxa"/>
          </w:tcPr>
          <w:p w14:paraId="3B3DE85C" w14:textId="635CBAAA" w:rsidR="00E875BE" w:rsidRPr="00043DC2" w:rsidRDefault="007F630B" w:rsidP="00B96699">
            <w:pPr>
              <w:jc w:val="center"/>
              <w:rPr>
                <w:szCs w:val="21"/>
              </w:rPr>
            </w:pPr>
            <w:r>
              <w:rPr>
                <w:szCs w:val="21"/>
              </w:rPr>
              <w:t>营业厅业务员查看库存信息</w:t>
            </w:r>
          </w:p>
        </w:tc>
      </w:tr>
      <w:tr w:rsidR="00E875BE" w14:paraId="5B01E27F" w14:textId="77777777" w:rsidTr="000160F1">
        <w:tc>
          <w:tcPr>
            <w:tcW w:w="5649" w:type="dxa"/>
            <w:vMerge/>
          </w:tcPr>
          <w:p w14:paraId="34A04021" w14:textId="77777777" w:rsidR="00E875BE" w:rsidRDefault="00E875BE" w:rsidP="00B96699">
            <w:pPr>
              <w:jc w:val="center"/>
            </w:pPr>
          </w:p>
        </w:tc>
        <w:tc>
          <w:tcPr>
            <w:tcW w:w="1744" w:type="dxa"/>
          </w:tcPr>
          <w:p w14:paraId="02C904DD" w14:textId="77777777" w:rsidR="00E875BE" w:rsidRDefault="00E875BE" w:rsidP="00B96699">
            <w:pPr>
              <w:jc w:val="center"/>
            </w:pPr>
            <w:r>
              <w:rPr>
                <w:rFonts w:hint="eastAsia"/>
              </w:rPr>
              <w:t>后置条件</w:t>
            </w:r>
          </w:p>
        </w:tc>
        <w:tc>
          <w:tcPr>
            <w:tcW w:w="6556" w:type="dxa"/>
          </w:tcPr>
          <w:p w14:paraId="74CC41B6" w14:textId="3FA01D70" w:rsidR="00E875BE" w:rsidRPr="00043DC2" w:rsidRDefault="007F630B" w:rsidP="00B96699">
            <w:pPr>
              <w:jc w:val="center"/>
              <w:rPr>
                <w:szCs w:val="21"/>
              </w:rPr>
            </w:pPr>
            <w:r>
              <w:rPr>
                <w:szCs w:val="21"/>
              </w:rPr>
              <w:t>返回</w:t>
            </w:r>
            <w:r w:rsidR="004E32FB" w:rsidRPr="000160F1">
              <w:rPr>
                <w:szCs w:val="21"/>
              </w:rPr>
              <w:t>各个库存位置的库存比例</w:t>
            </w:r>
          </w:p>
        </w:tc>
      </w:tr>
      <w:tr w:rsidR="00E875BE" w14:paraId="0E72B162" w14:textId="77777777" w:rsidTr="000160F1">
        <w:tc>
          <w:tcPr>
            <w:tcW w:w="5649" w:type="dxa"/>
            <w:vMerge w:val="restart"/>
          </w:tcPr>
          <w:p w14:paraId="725B0AF5" w14:textId="77777777" w:rsidR="00E875BE" w:rsidRPr="00C15801" w:rsidRDefault="00E875BE" w:rsidP="000160F1">
            <w:pPr>
              <w:ind w:firstLine="400"/>
              <w:jc w:val="center"/>
              <w:rPr>
                <w:szCs w:val="21"/>
              </w:rPr>
            </w:pPr>
          </w:p>
          <w:p w14:paraId="29C05DA1" w14:textId="0AA287BE" w:rsidR="00E875BE" w:rsidRPr="00C15801" w:rsidRDefault="004E32FB" w:rsidP="000160F1">
            <w:pPr>
              <w:ind w:firstLine="400"/>
              <w:jc w:val="center"/>
              <w:rPr>
                <w:szCs w:val="21"/>
              </w:rPr>
            </w:pPr>
            <w:r w:rsidRPr="000160F1">
              <w:rPr>
                <w:szCs w:val="21"/>
              </w:rPr>
              <w:t>Inventory_managementInfo</w:t>
            </w:r>
            <w:r w:rsidR="00E875BE" w:rsidRPr="00C15801">
              <w:rPr>
                <w:szCs w:val="21"/>
              </w:rPr>
              <w:t>.</w:t>
            </w:r>
            <w:r w:rsidR="000160F1" w:rsidRPr="000160F1">
              <w:rPr>
                <w:szCs w:val="21"/>
              </w:rPr>
              <w:t xml:space="preserve"> </w:t>
            </w:r>
            <w:r w:rsidR="000160F1" w:rsidRPr="000160F1">
              <w:rPr>
                <w:szCs w:val="21"/>
              </w:rPr>
              <w:t>getWarnData</w:t>
            </w:r>
          </w:p>
        </w:tc>
        <w:tc>
          <w:tcPr>
            <w:tcW w:w="1744" w:type="dxa"/>
          </w:tcPr>
          <w:p w14:paraId="53D4B072" w14:textId="77777777" w:rsidR="00E875BE" w:rsidRDefault="00E875BE" w:rsidP="00B96699">
            <w:pPr>
              <w:jc w:val="center"/>
            </w:pPr>
            <w:r>
              <w:rPr>
                <w:rFonts w:hint="eastAsia"/>
              </w:rPr>
              <w:t>语法</w:t>
            </w:r>
          </w:p>
        </w:tc>
        <w:tc>
          <w:tcPr>
            <w:tcW w:w="6556" w:type="dxa"/>
          </w:tcPr>
          <w:p w14:paraId="2181DFC8" w14:textId="57B2E4DA" w:rsidR="00E875BE" w:rsidRPr="00C15801" w:rsidRDefault="000160F1" w:rsidP="000160F1">
            <w:pPr>
              <w:ind w:firstLine="400"/>
              <w:jc w:val="center"/>
              <w:rPr>
                <w:szCs w:val="21"/>
              </w:rPr>
            </w:pPr>
            <w:r w:rsidRPr="000160F1">
              <w:rPr>
                <w:szCs w:val="21"/>
              </w:rPr>
              <w:t>public String getWarnData();</w:t>
            </w:r>
          </w:p>
        </w:tc>
      </w:tr>
      <w:tr w:rsidR="00E875BE" w14:paraId="7C853486" w14:textId="77777777" w:rsidTr="000160F1">
        <w:tc>
          <w:tcPr>
            <w:tcW w:w="5649" w:type="dxa"/>
            <w:vMerge/>
          </w:tcPr>
          <w:p w14:paraId="610BB924" w14:textId="77777777" w:rsidR="00E875BE" w:rsidRDefault="00E875BE" w:rsidP="00B96699">
            <w:pPr>
              <w:jc w:val="center"/>
            </w:pPr>
          </w:p>
        </w:tc>
        <w:tc>
          <w:tcPr>
            <w:tcW w:w="1744" w:type="dxa"/>
          </w:tcPr>
          <w:p w14:paraId="19CA914B" w14:textId="77777777" w:rsidR="00E875BE" w:rsidRDefault="00E875BE" w:rsidP="00B96699">
            <w:pPr>
              <w:jc w:val="center"/>
            </w:pPr>
            <w:r>
              <w:rPr>
                <w:rFonts w:hint="eastAsia"/>
              </w:rPr>
              <w:t>前置条件</w:t>
            </w:r>
          </w:p>
        </w:tc>
        <w:tc>
          <w:tcPr>
            <w:tcW w:w="6556" w:type="dxa"/>
          </w:tcPr>
          <w:p w14:paraId="0B349D5A" w14:textId="77777777" w:rsidR="00E875BE" w:rsidRDefault="00E875BE" w:rsidP="00B96699">
            <w:pPr>
              <w:jc w:val="center"/>
            </w:pPr>
            <w:r w:rsidRPr="00043DC2">
              <w:rPr>
                <w:szCs w:val="21"/>
              </w:rPr>
              <w:t>启动一个管理警戒值回合</w:t>
            </w:r>
          </w:p>
        </w:tc>
      </w:tr>
      <w:tr w:rsidR="00E875BE" w14:paraId="23A486BE" w14:textId="77777777" w:rsidTr="000160F1">
        <w:tc>
          <w:tcPr>
            <w:tcW w:w="5649" w:type="dxa"/>
            <w:vMerge/>
          </w:tcPr>
          <w:p w14:paraId="1D3CE6AD" w14:textId="77777777" w:rsidR="00E875BE" w:rsidRDefault="00E875BE" w:rsidP="00B96699">
            <w:pPr>
              <w:jc w:val="center"/>
            </w:pPr>
          </w:p>
        </w:tc>
        <w:tc>
          <w:tcPr>
            <w:tcW w:w="1744" w:type="dxa"/>
          </w:tcPr>
          <w:p w14:paraId="446A4733" w14:textId="77777777" w:rsidR="00E875BE" w:rsidRDefault="00E875BE" w:rsidP="00B96699">
            <w:pPr>
              <w:jc w:val="center"/>
            </w:pPr>
            <w:r>
              <w:rPr>
                <w:rFonts w:hint="eastAsia"/>
              </w:rPr>
              <w:t>后置条件</w:t>
            </w:r>
          </w:p>
        </w:tc>
        <w:tc>
          <w:tcPr>
            <w:tcW w:w="6556" w:type="dxa"/>
          </w:tcPr>
          <w:p w14:paraId="3C3A4CE3" w14:textId="7C9614E5" w:rsidR="00E875BE" w:rsidRPr="000160F1" w:rsidRDefault="000160F1" w:rsidP="00B96699">
            <w:pPr>
              <w:jc w:val="center"/>
              <w:rPr>
                <w:szCs w:val="21"/>
              </w:rPr>
            </w:pPr>
            <w:r w:rsidRPr="000160F1">
              <w:rPr>
                <w:szCs w:val="21"/>
              </w:rPr>
              <w:t>得到当前警戒值</w:t>
            </w:r>
          </w:p>
        </w:tc>
      </w:tr>
      <w:tr w:rsidR="001E75A5" w14:paraId="760C4393" w14:textId="77777777" w:rsidTr="000160F1">
        <w:tc>
          <w:tcPr>
            <w:tcW w:w="5649" w:type="dxa"/>
            <w:vMerge w:val="restart"/>
          </w:tcPr>
          <w:p w14:paraId="79D1FE89" w14:textId="77777777" w:rsidR="001E75A5" w:rsidRDefault="001E75A5" w:rsidP="001E75A5">
            <w:pPr>
              <w:ind w:firstLine="400"/>
              <w:jc w:val="center"/>
              <w:rPr>
                <w:szCs w:val="21"/>
              </w:rPr>
            </w:pPr>
          </w:p>
          <w:p w14:paraId="081ED3F8" w14:textId="15882E6E" w:rsidR="001E75A5" w:rsidRPr="00C15801" w:rsidRDefault="001E75A5" w:rsidP="001E75A5">
            <w:pPr>
              <w:ind w:firstLine="400"/>
              <w:jc w:val="center"/>
              <w:rPr>
                <w:szCs w:val="21"/>
              </w:rPr>
            </w:pPr>
            <w:r w:rsidRPr="000160F1">
              <w:rPr>
                <w:szCs w:val="21"/>
              </w:rPr>
              <w:t>Inventory_managementInfo</w:t>
            </w:r>
            <w:r w:rsidRPr="00C15801">
              <w:rPr>
                <w:szCs w:val="21"/>
              </w:rPr>
              <w:t xml:space="preserve">. </w:t>
            </w:r>
            <w:r w:rsidRPr="000160F1">
              <w:rPr>
                <w:szCs w:val="21"/>
              </w:rPr>
              <w:t>setWarnData</w:t>
            </w:r>
          </w:p>
        </w:tc>
        <w:tc>
          <w:tcPr>
            <w:tcW w:w="1744" w:type="dxa"/>
          </w:tcPr>
          <w:p w14:paraId="21B690DC" w14:textId="1D01AFEF" w:rsidR="001E75A5" w:rsidRDefault="001E75A5" w:rsidP="001E75A5">
            <w:pPr>
              <w:jc w:val="center"/>
            </w:pPr>
            <w:r>
              <w:rPr>
                <w:rFonts w:hint="eastAsia"/>
              </w:rPr>
              <w:t>语法</w:t>
            </w:r>
          </w:p>
        </w:tc>
        <w:tc>
          <w:tcPr>
            <w:tcW w:w="6556" w:type="dxa"/>
          </w:tcPr>
          <w:p w14:paraId="73E01180" w14:textId="5E97A3F2" w:rsidR="001E75A5" w:rsidRPr="00C15801" w:rsidRDefault="001E75A5" w:rsidP="001E75A5">
            <w:pPr>
              <w:ind w:firstLine="400"/>
              <w:jc w:val="center"/>
              <w:rPr>
                <w:szCs w:val="21"/>
              </w:rPr>
            </w:pPr>
            <w:r w:rsidRPr="000160F1">
              <w:rPr>
                <w:szCs w:val="21"/>
              </w:rPr>
              <w:tab/>
              <w:t>public void setWarnData(String warnData);</w:t>
            </w:r>
          </w:p>
        </w:tc>
      </w:tr>
      <w:tr w:rsidR="001E75A5" w14:paraId="45146DEE" w14:textId="77777777" w:rsidTr="000160F1">
        <w:tc>
          <w:tcPr>
            <w:tcW w:w="5649" w:type="dxa"/>
            <w:vMerge/>
          </w:tcPr>
          <w:p w14:paraId="4F8943C8" w14:textId="77777777" w:rsidR="001E75A5" w:rsidRDefault="001E75A5" w:rsidP="001E75A5">
            <w:pPr>
              <w:jc w:val="center"/>
            </w:pPr>
          </w:p>
        </w:tc>
        <w:tc>
          <w:tcPr>
            <w:tcW w:w="1744" w:type="dxa"/>
          </w:tcPr>
          <w:p w14:paraId="5FFA205A" w14:textId="64C7189C" w:rsidR="001E75A5" w:rsidRDefault="001E75A5" w:rsidP="001E75A5">
            <w:pPr>
              <w:jc w:val="center"/>
            </w:pPr>
            <w:r>
              <w:rPr>
                <w:rFonts w:hint="eastAsia"/>
              </w:rPr>
              <w:t>前置条件</w:t>
            </w:r>
          </w:p>
        </w:tc>
        <w:tc>
          <w:tcPr>
            <w:tcW w:w="6556" w:type="dxa"/>
          </w:tcPr>
          <w:p w14:paraId="19B80E97" w14:textId="4D13177A" w:rsidR="001E75A5" w:rsidRDefault="001E75A5" w:rsidP="001E75A5">
            <w:pPr>
              <w:jc w:val="center"/>
              <w:rPr>
                <w:rFonts w:asciiTheme="minorEastAsia" w:eastAsiaTheme="minorEastAsia" w:hAnsiTheme="minorEastAsia" w:cs="Times-Roman+2"/>
                <w:sz w:val="20"/>
                <w:szCs w:val="21"/>
              </w:rPr>
            </w:pPr>
            <w:r w:rsidRPr="00043DC2">
              <w:rPr>
                <w:szCs w:val="21"/>
              </w:rPr>
              <w:t>启动一个管理</w:t>
            </w:r>
            <w:r w:rsidR="007F630B" w:rsidRPr="00043DC2">
              <w:rPr>
                <w:szCs w:val="21"/>
              </w:rPr>
              <w:t>警戒值</w:t>
            </w:r>
            <w:r w:rsidRPr="00043DC2">
              <w:rPr>
                <w:szCs w:val="21"/>
              </w:rPr>
              <w:t>回合</w:t>
            </w:r>
          </w:p>
        </w:tc>
      </w:tr>
      <w:tr w:rsidR="001E75A5" w14:paraId="680FB2CD" w14:textId="77777777" w:rsidTr="000160F1">
        <w:tc>
          <w:tcPr>
            <w:tcW w:w="5649" w:type="dxa"/>
            <w:vMerge/>
          </w:tcPr>
          <w:p w14:paraId="3BCA0A58" w14:textId="77777777" w:rsidR="001E75A5" w:rsidRDefault="001E75A5" w:rsidP="001E75A5">
            <w:pPr>
              <w:jc w:val="center"/>
            </w:pPr>
          </w:p>
        </w:tc>
        <w:tc>
          <w:tcPr>
            <w:tcW w:w="1744" w:type="dxa"/>
          </w:tcPr>
          <w:p w14:paraId="50FBA55D" w14:textId="45080462" w:rsidR="001E75A5" w:rsidRDefault="001E75A5" w:rsidP="001E75A5">
            <w:pPr>
              <w:jc w:val="center"/>
            </w:pPr>
            <w:r>
              <w:rPr>
                <w:rFonts w:hint="eastAsia"/>
              </w:rPr>
              <w:t>后置条件</w:t>
            </w:r>
          </w:p>
        </w:tc>
        <w:tc>
          <w:tcPr>
            <w:tcW w:w="6556" w:type="dxa"/>
          </w:tcPr>
          <w:p w14:paraId="6103C0FE" w14:textId="7078773D" w:rsidR="001E75A5" w:rsidRPr="000160F1" w:rsidRDefault="001E75A5" w:rsidP="001E75A5">
            <w:pPr>
              <w:jc w:val="center"/>
              <w:rPr>
                <w:szCs w:val="21"/>
              </w:rPr>
            </w:pPr>
            <w:r w:rsidRPr="000160F1">
              <w:rPr>
                <w:szCs w:val="21"/>
              </w:rPr>
              <w:t>设置警戒值</w:t>
            </w:r>
          </w:p>
        </w:tc>
      </w:tr>
      <w:tr w:rsidR="001E75A5" w14:paraId="7FD60EFF" w14:textId="77777777" w:rsidTr="000160F1">
        <w:tc>
          <w:tcPr>
            <w:tcW w:w="5649" w:type="dxa"/>
            <w:vMerge w:val="restart"/>
          </w:tcPr>
          <w:p w14:paraId="3D4B5D35" w14:textId="77777777" w:rsidR="001E75A5" w:rsidRDefault="001E75A5" w:rsidP="001E75A5">
            <w:pPr>
              <w:ind w:firstLine="400"/>
              <w:jc w:val="center"/>
              <w:rPr>
                <w:szCs w:val="21"/>
              </w:rPr>
            </w:pPr>
          </w:p>
          <w:p w14:paraId="0F4381F7" w14:textId="09636B8D" w:rsidR="001E75A5" w:rsidRPr="00C15801" w:rsidRDefault="001E75A5" w:rsidP="001E75A5">
            <w:pPr>
              <w:ind w:firstLine="400"/>
              <w:jc w:val="center"/>
              <w:rPr>
                <w:szCs w:val="21"/>
              </w:rPr>
            </w:pPr>
            <w:r w:rsidRPr="000160F1">
              <w:rPr>
                <w:szCs w:val="21"/>
              </w:rPr>
              <w:t>Inventory_managementInfo</w:t>
            </w:r>
            <w:r w:rsidRPr="00C15801">
              <w:rPr>
                <w:szCs w:val="21"/>
              </w:rPr>
              <w:t xml:space="preserve">. </w:t>
            </w:r>
            <w:r w:rsidRPr="000160F1">
              <w:rPr>
                <w:szCs w:val="21"/>
              </w:rPr>
              <w:t>getRemindData</w:t>
            </w:r>
          </w:p>
        </w:tc>
        <w:tc>
          <w:tcPr>
            <w:tcW w:w="1744" w:type="dxa"/>
          </w:tcPr>
          <w:p w14:paraId="2BDD8DB0" w14:textId="23CE95C9" w:rsidR="001E75A5" w:rsidRDefault="001E75A5" w:rsidP="001E75A5">
            <w:pPr>
              <w:jc w:val="center"/>
            </w:pPr>
            <w:r>
              <w:rPr>
                <w:rFonts w:hint="eastAsia"/>
              </w:rPr>
              <w:t>语法</w:t>
            </w:r>
          </w:p>
        </w:tc>
        <w:tc>
          <w:tcPr>
            <w:tcW w:w="6556" w:type="dxa"/>
          </w:tcPr>
          <w:p w14:paraId="6D91722D" w14:textId="69CAF4EB" w:rsidR="001E75A5" w:rsidRPr="00C15801" w:rsidRDefault="001E75A5" w:rsidP="001E75A5">
            <w:pPr>
              <w:ind w:firstLine="400"/>
              <w:jc w:val="center"/>
              <w:rPr>
                <w:szCs w:val="21"/>
              </w:rPr>
            </w:pPr>
            <w:r w:rsidRPr="000160F1">
              <w:rPr>
                <w:szCs w:val="21"/>
              </w:rPr>
              <w:t>public String getRemindData(int area);</w:t>
            </w:r>
          </w:p>
        </w:tc>
      </w:tr>
      <w:tr w:rsidR="001E75A5" w14:paraId="593C4E6E" w14:textId="77777777" w:rsidTr="000160F1">
        <w:tc>
          <w:tcPr>
            <w:tcW w:w="5649" w:type="dxa"/>
            <w:vMerge/>
          </w:tcPr>
          <w:p w14:paraId="520A4725" w14:textId="77777777" w:rsidR="001E75A5" w:rsidRDefault="001E75A5" w:rsidP="001E75A5">
            <w:pPr>
              <w:jc w:val="center"/>
            </w:pPr>
          </w:p>
        </w:tc>
        <w:tc>
          <w:tcPr>
            <w:tcW w:w="1744" w:type="dxa"/>
          </w:tcPr>
          <w:p w14:paraId="6F582FAE" w14:textId="47550A93" w:rsidR="001E75A5" w:rsidRDefault="001E75A5" w:rsidP="001E75A5">
            <w:pPr>
              <w:jc w:val="center"/>
            </w:pPr>
            <w:r>
              <w:rPr>
                <w:rFonts w:hint="eastAsia"/>
              </w:rPr>
              <w:t>前置条件</w:t>
            </w:r>
          </w:p>
        </w:tc>
        <w:tc>
          <w:tcPr>
            <w:tcW w:w="6556" w:type="dxa"/>
          </w:tcPr>
          <w:p w14:paraId="252A0CDD" w14:textId="77777777" w:rsidR="001E75A5" w:rsidRDefault="001E75A5" w:rsidP="001E75A5">
            <w:pPr>
              <w:jc w:val="center"/>
              <w:rPr>
                <w:rFonts w:asciiTheme="minorEastAsia" w:eastAsiaTheme="minorEastAsia" w:hAnsiTheme="minorEastAsia" w:cs="Times-Roman+2"/>
                <w:sz w:val="20"/>
                <w:szCs w:val="21"/>
              </w:rPr>
            </w:pPr>
            <w:r w:rsidRPr="00043DC2">
              <w:rPr>
                <w:szCs w:val="21"/>
              </w:rPr>
              <w:t>启动一个管理</w:t>
            </w:r>
            <w:r>
              <w:rPr>
                <w:szCs w:val="21"/>
              </w:rPr>
              <w:t>提醒</w:t>
            </w:r>
            <w:r w:rsidRPr="00043DC2">
              <w:rPr>
                <w:szCs w:val="21"/>
              </w:rPr>
              <w:t>值回合</w:t>
            </w:r>
          </w:p>
        </w:tc>
      </w:tr>
      <w:tr w:rsidR="001E75A5" w14:paraId="5CB0CCA6" w14:textId="77777777" w:rsidTr="000160F1">
        <w:tc>
          <w:tcPr>
            <w:tcW w:w="5649" w:type="dxa"/>
            <w:vMerge/>
          </w:tcPr>
          <w:p w14:paraId="7999AB1F" w14:textId="77777777" w:rsidR="001E75A5" w:rsidRDefault="001E75A5" w:rsidP="001E75A5">
            <w:pPr>
              <w:jc w:val="center"/>
            </w:pPr>
          </w:p>
        </w:tc>
        <w:tc>
          <w:tcPr>
            <w:tcW w:w="1744" w:type="dxa"/>
          </w:tcPr>
          <w:p w14:paraId="1746CA50" w14:textId="248378FA" w:rsidR="001E75A5" w:rsidRDefault="001E75A5" w:rsidP="001E75A5">
            <w:pPr>
              <w:jc w:val="center"/>
            </w:pPr>
            <w:r>
              <w:rPr>
                <w:rFonts w:hint="eastAsia"/>
              </w:rPr>
              <w:t>后置条件</w:t>
            </w:r>
          </w:p>
        </w:tc>
        <w:tc>
          <w:tcPr>
            <w:tcW w:w="6556" w:type="dxa"/>
          </w:tcPr>
          <w:p w14:paraId="11CC10E5" w14:textId="588349C8" w:rsidR="001E75A5" w:rsidRPr="000160F1" w:rsidRDefault="001E75A5" w:rsidP="001E75A5">
            <w:pPr>
              <w:jc w:val="center"/>
              <w:rPr>
                <w:szCs w:val="21"/>
              </w:rPr>
            </w:pPr>
            <w:r w:rsidRPr="000160F1">
              <w:rPr>
                <w:szCs w:val="21"/>
              </w:rPr>
              <w:t>得到指定区域的提醒值</w:t>
            </w:r>
          </w:p>
        </w:tc>
      </w:tr>
      <w:tr w:rsidR="001E75A5" w14:paraId="1B0144CF" w14:textId="77777777" w:rsidTr="000160F1">
        <w:tc>
          <w:tcPr>
            <w:tcW w:w="5649" w:type="dxa"/>
            <w:vMerge w:val="restart"/>
          </w:tcPr>
          <w:p w14:paraId="243B2558" w14:textId="77777777" w:rsidR="001E75A5" w:rsidRDefault="001E75A5" w:rsidP="001E75A5">
            <w:pPr>
              <w:ind w:firstLine="400"/>
              <w:jc w:val="center"/>
              <w:rPr>
                <w:szCs w:val="21"/>
              </w:rPr>
            </w:pPr>
          </w:p>
          <w:p w14:paraId="28AE034A" w14:textId="0C1470B2" w:rsidR="001E75A5" w:rsidRPr="000160F1" w:rsidRDefault="001E75A5" w:rsidP="001E75A5">
            <w:pPr>
              <w:ind w:firstLine="400"/>
              <w:jc w:val="center"/>
              <w:rPr>
                <w:szCs w:val="21"/>
              </w:rPr>
            </w:pPr>
            <w:r w:rsidRPr="000160F1">
              <w:rPr>
                <w:szCs w:val="21"/>
              </w:rPr>
              <w:t>Inventory_managementInfo</w:t>
            </w:r>
            <w:r w:rsidRPr="00C15801">
              <w:rPr>
                <w:szCs w:val="21"/>
              </w:rPr>
              <w:t>. setRemindData</w:t>
            </w:r>
          </w:p>
        </w:tc>
        <w:tc>
          <w:tcPr>
            <w:tcW w:w="1744" w:type="dxa"/>
          </w:tcPr>
          <w:p w14:paraId="36C0F571" w14:textId="72E82F38" w:rsidR="001E75A5" w:rsidRDefault="001E75A5" w:rsidP="001E75A5">
            <w:pPr>
              <w:jc w:val="center"/>
            </w:pPr>
            <w:r>
              <w:rPr>
                <w:rFonts w:hint="eastAsia"/>
              </w:rPr>
              <w:t>语法</w:t>
            </w:r>
          </w:p>
        </w:tc>
        <w:tc>
          <w:tcPr>
            <w:tcW w:w="6556" w:type="dxa"/>
          </w:tcPr>
          <w:p w14:paraId="2394B570" w14:textId="353D0E76" w:rsidR="001E75A5" w:rsidRPr="000160F1" w:rsidRDefault="001E75A5" w:rsidP="001E75A5">
            <w:pPr>
              <w:ind w:firstLine="400"/>
              <w:jc w:val="center"/>
              <w:rPr>
                <w:szCs w:val="21"/>
              </w:rPr>
            </w:pPr>
            <w:r w:rsidRPr="000160F1">
              <w:rPr>
                <w:szCs w:val="21"/>
              </w:rPr>
              <w:t>public void setRemindData(int area,String RemindData);</w:t>
            </w:r>
          </w:p>
        </w:tc>
      </w:tr>
      <w:tr w:rsidR="001E75A5" w14:paraId="2E76760C" w14:textId="77777777" w:rsidTr="000160F1">
        <w:tc>
          <w:tcPr>
            <w:tcW w:w="5649" w:type="dxa"/>
            <w:vMerge/>
          </w:tcPr>
          <w:p w14:paraId="0A0D98D4" w14:textId="77777777" w:rsidR="001E75A5" w:rsidRDefault="001E75A5" w:rsidP="001E75A5">
            <w:pPr>
              <w:jc w:val="center"/>
            </w:pPr>
          </w:p>
        </w:tc>
        <w:tc>
          <w:tcPr>
            <w:tcW w:w="1744" w:type="dxa"/>
          </w:tcPr>
          <w:p w14:paraId="46ACBF67" w14:textId="50686424" w:rsidR="001E75A5" w:rsidRDefault="001E75A5" w:rsidP="001E75A5">
            <w:pPr>
              <w:jc w:val="center"/>
            </w:pPr>
            <w:r>
              <w:rPr>
                <w:rFonts w:hint="eastAsia"/>
              </w:rPr>
              <w:t>前置条件</w:t>
            </w:r>
          </w:p>
        </w:tc>
        <w:tc>
          <w:tcPr>
            <w:tcW w:w="6556" w:type="dxa"/>
          </w:tcPr>
          <w:p w14:paraId="6C37A9B5" w14:textId="74E2F529" w:rsidR="001E75A5" w:rsidRDefault="001E75A5" w:rsidP="001E75A5">
            <w:pPr>
              <w:jc w:val="center"/>
              <w:rPr>
                <w:rFonts w:asciiTheme="minorEastAsia" w:eastAsiaTheme="minorEastAsia" w:hAnsiTheme="minorEastAsia" w:cs="Times-Roman+2"/>
                <w:szCs w:val="21"/>
              </w:rPr>
            </w:pPr>
            <w:r w:rsidRPr="00043DC2">
              <w:rPr>
                <w:szCs w:val="21"/>
              </w:rPr>
              <w:t>启动一个管理</w:t>
            </w:r>
            <w:r>
              <w:rPr>
                <w:szCs w:val="21"/>
              </w:rPr>
              <w:t>提醒</w:t>
            </w:r>
            <w:r w:rsidRPr="00043DC2">
              <w:rPr>
                <w:szCs w:val="21"/>
              </w:rPr>
              <w:t>值回合</w:t>
            </w:r>
          </w:p>
        </w:tc>
      </w:tr>
      <w:tr w:rsidR="001E75A5" w14:paraId="1C0DCD05" w14:textId="77777777" w:rsidTr="000160F1">
        <w:tc>
          <w:tcPr>
            <w:tcW w:w="5649" w:type="dxa"/>
            <w:vMerge/>
          </w:tcPr>
          <w:p w14:paraId="29C1135A" w14:textId="77777777" w:rsidR="001E75A5" w:rsidRDefault="001E75A5" w:rsidP="001E75A5">
            <w:pPr>
              <w:jc w:val="center"/>
            </w:pPr>
          </w:p>
        </w:tc>
        <w:tc>
          <w:tcPr>
            <w:tcW w:w="1744" w:type="dxa"/>
          </w:tcPr>
          <w:p w14:paraId="6F101D9D" w14:textId="4FD68907" w:rsidR="001E75A5" w:rsidRDefault="001E75A5" w:rsidP="001E75A5">
            <w:pPr>
              <w:jc w:val="center"/>
            </w:pPr>
            <w:r>
              <w:rPr>
                <w:rFonts w:hint="eastAsia"/>
              </w:rPr>
              <w:t>后置条件</w:t>
            </w:r>
          </w:p>
        </w:tc>
        <w:tc>
          <w:tcPr>
            <w:tcW w:w="6556" w:type="dxa"/>
          </w:tcPr>
          <w:p w14:paraId="584CF988" w14:textId="3FB269C7" w:rsidR="001E75A5" w:rsidRPr="000160F1" w:rsidRDefault="001E75A5" w:rsidP="001E75A5">
            <w:pPr>
              <w:jc w:val="center"/>
              <w:rPr>
                <w:szCs w:val="21"/>
              </w:rPr>
            </w:pPr>
            <w:r w:rsidRPr="000160F1">
              <w:rPr>
                <w:szCs w:val="21"/>
              </w:rPr>
              <w:t>设置指定区域的提醒值</w:t>
            </w:r>
          </w:p>
        </w:tc>
      </w:tr>
      <w:tr w:rsidR="001E75A5" w14:paraId="785AF8A7" w14:textId="77777777" w:rsidTr="000160F1">
        <w:tc>
          <w:tcPr>
            <w:tcW w:w="5649" w:type="dxa"/>
            <w:vMerge w:val="restart"/>
          </w:tcPr>
          <w:p w14:paraId="3F283124" w14:textId="77777777" w:rsidR="001E75A5" w:rsidRDefault="001E75A5" w:rsidP="001E75A5">
            <w:pPr>
              <w:ind w:firstLine="400"/>
              <w:jc w:val="center"/>
              <w:rPr>
                <w:szCs w:val="21"/>
              </w:rPr>
            </w:pPr>
          </w:p>
          <w:p w14:paraId="5B5E2349" w14:textId="16C409F0" w:rsidR="001E75A5" w:rsidRPr="000160F1" w:rsidRDefault="001E75A5" w:rsidP="001E75A5">
            <w:pPr>
              <w:ind w:firstLine="400"/>
              <w:jc w:val="center"/>
              <w:rPr>
                <w:szCs w:val="21"/>
              </w:rPr>
            </w:pPr>
            <w:r w:rsidRPr="000160F1">
              <w:rPr>
                <w:szCs w:val="21"/>
              </w:rPr>
              <w:t>Inventory_managementInfo</w:t>
            </w:r>
            <w:r w:rsidRPr="00C15801">
              <w:rPr>
                <w:szCs w:val="21"/>
              </w:rPr>
              <w:t xml:space="preserve">. </w:t>
            </w:r>
            <w:r w:rsidRPr="000160F1">
              <w:rPr>
                <w:szCs w:val="21"/>
              </w:rPr>
              <w:t>getOrderList</w:t>
            </w:r>
          </w:p>
        </w:tc>
        <w:tc>
          <w:tcPr>
            <w:tcW w:w="1744" w:type="dxa"/>
          </w:tcPr>
          <w:p w14:paraId="457C80FC" w14:textId="7B2C76CD" w:rsidR="001E75A5" w:rsidRDefault="001E75A5" w:rsidP="001E75A5">
            <w:pPr>
              <w:jc w:val="center"/>
            </w:pPr>
            <w:r>
              <w:rPr>
                <w:rFonts w:hint="eastAsia"/>
              </w:rPr>
              <w:t>语法</w:t>
            </w:r>
          </w:p>
        </w:tc>
        <w:tc>
          <w:tcPr>
            <w:tcW w:w="6556" w:type="dxa"/>
          </w:tcPr>
          <w:p w14:paraId="546D18BD" w14:textId="7FA43185" w:rsidR="001E75A5" w:rsidRPr="000160F1" w:rsidRDefault="001E75A5" w:rsidP="001E75A5">
            <w:pPr>
              <w:ind w:firstLine="400"/>
              <w:jc w:val="center"/>
              <w:rPr>
                <w:szCs w:val="21"/>
              </w:rPr>
            </w:pPr>
            <w:r w:rsidRPr="000160F1">
              <w:rPr>
                <w:szCs w:val="21"/>
              </w:rPr>
              <w:t>public ArrayList&lt;String&gt; getOrderList(String qu);</w:t>
            </w:r>
          </w:p>
        </w:tc>
      </w:tr>
      <w:tr w:rsidR="001E75A5" w14:paraId="47425141" w14:textId="77777777" w:rsidTr="000160F1">
        <w:tc>
          <w:tcPr>
            <w:tcW w:w="5649" w:type="dxa"/>
            <w:vMerge/>
          </w:tcPr>
          <w:p w14:paraId="22403F2F" w14:textId="77777777" w:rsidR="001E75A5" w:rsidRDefault="001E75A5" w:rsidP="001E75A5">
            <w:pPr>
              <w:jc w:val="center"/>
            </w:pPr>
          </w:p>
        </w:tc>
        <w:tc>
          <w:tcPr>
            <w:tcW w:w="1744" w:type="dxa"/>
          </w:tcPr>
          <w:p w14:paraId="15C4C2AC" w14:textId="73D68D02" w:rsidR="001E75A5" w:rsidRDefault="001E75A5" w:rsidP="001E75A5">
            <w:pPr>
              <w:jc w:val="center"/>
            </w:pPr>
            <w:r>
              <w:rPr>
                <w:rFonts w:hint="eastAsia"/>
              </w:rPr>
              <w:t>前置条件</w:t>
            </w:r>
          </w:p>
        </w:tc>
        <w:tc>
          <w:tcPr>
            <w:tcW w:w="6556" w:type="dxa"/>
          </w:tcPr>
          <w:p w14:paraId="386CF6BC" w14:textId="444FBD2F" w:rsidR="001E75A5" w:rsidRDefault="007F630B" w:rsidP="001E75A5">
            <w:pPr>
              <w:jc w:val="center"/>
              <w:rPr>
                <w:rFonts w:asciiTheme="minorEastAsia" w:eastAsiaTheme="minorEastAsia" w:hAnsiTheme="minorEastAsia" w:cs="Times-Roman+2" w:hint="eastAsia"/>
                <w:szCs w:val="21"/>
              </w:rPr>
            </w:pPr>
            <w:r>
              <w:rPr>
                <w:szCs w:val="21"/>
              </w:rPr>
              <w:t>库存管理时启动库存盘点回合</w:t>
            </w:r>
          </w:p>
        </w:tc>
      </w:tr>
      <w:tr w:rsidR="001E75A5" w14:paraId="106E8279" w14:textId="77777777" w:rsidTr="000160F1">
        <w:tc>
          <w:tcPr>
            <w:tcW w:w="5649" w:type="dxa"/>
            <w:vMerge/>
          </w:tcPr>
          <w:p w14:paraId="2B4D22B2" w14:textId="77777777" w:rsidR="001E75A5" w:rsidRDefault="001E75A5" w:rsidP="001E75A5">
            <w:pPr>
              <w:jc w:val="center"/>
            </w:pPr>
          </w:p>
        </w:tc>
        <w:tc>
          <w:tcPr>
            <w:tcW w:w="1744" w:type="dxa"/>
          </w:tcPr>
          <w:p w14:paraId="4938BEB6" w14:textId="08EC6D5B" w:rsidR="001E75A5" w:rsidRDefault="001E75A5" w:rsidP="001E75A5">
            <w:pPr>
              <w:jc w:val="center"/>
            </w:pPr>
            <w:r>
              <w:rPr>
                <w:rFonts w:hint="eastAsia"/>
              </w:rPr>
              <w:t>后置条件</w:t>
            </w:r>
          </w:p>
        </w:tc>
        <w:tc>
          <w:tcPr>
            <w:tcW w:w="6556" w:type="dxa"/>
          </w:tcPr>
          <w:p w14:paraId="20F920DD" w14:textId="42197CC1" w:rsidR="001E75A5" w:rsidRPr="000160F1" w:rsidRDefault="001E75A5" w:rsidP="001E75A5">
            <w:pPr>
              <w:jc w:val="center"/>
              <w:rPr>
                <w:szCs w:val="21"/>
              </w:rPr>
            </w:pPr>
            <w:r w:rsidRPr="000160F1">
              <w:rPr>
                <w:szCs w:val="21"/>
              </w:rPr>
              <w:t>根据区域得到所有订单号</w:t>
            </w:r>
          </w:p>
        </w:tc>
      </w:tr>
      <w:tr w:rsidR="001E75A5" w14:paraId="6F0098B1" w14:textId="77777777" w:rsidTr="000160F1">
        <w:tc>
          <w:tcPr>
            <w:tcW w:w="5649" w:type="dxa"/>
            <w:vMerge w:val="restart"/>
          </w:tcPr>
          <w:p w14:paraId="1E31D152" w14:textId="77777777" w:rsidR="001E75A5" w:rsidRDefault="001E75A5" w:rsidP="001E75A5">
            <w:pPr>
              <w:ind w:firstLine="400"/>
              <w:jc w:val="center"/>
              <w:rPr>
                <w:szCs w:val="21"/>
              </w:rPr>
            </w:pPr>
          </w:p>
          <w:p w14:paraId="7E837BEE" w14:textId="3AC25C5B" w:rsidR="001E75A5" w:rsidRPr="000160F1" w:rsidRDefault="001E75A5" w:rsidP="001E75A5">
            <w:pPr>
              <w:ind w:firstLine="400"/>
              <w:jc w:val="center"/>
              <w:rPr>
                <w:szCs w:val="21"/>
              </w:rPr>
            </w:pPr>
            <w:r w:rsidRPr="000160F1">
              <w:rPr>
                <w:szCs w:val="21"/>
              </w:rPr>
              <w:t>GetFreeLocationInfo</w:t>
            </w:r>
            <w:r w:rsidRPr="00C15801">
              <w:rPr>
                <w:szCs w:val="21"/>
              </w:rPr>
              <w:t xml:space="preserve">. </w:t>
            </w:r>
            <w:r w:rsidRPr="000160F1">
              <w:rPr>
                <w:szCs w:val="21"/>
              </w:rPr>
              <w:t>getWei</w:t>
            </w:r>
          </w:p>
        </w:tc>
        <w:tc>
          <w:tcPr>
            <w:tcW w:w="1744" w:type="dxa"/>
          </w:tcPr>
          <w:p w14:paraId="15365F83" w14:textId="689AAC2D" w:rsidR="001E75A5" w:rsidRDefault="001E75A5" w:rsidP="001E75A5">
            <w:pPr>
              <w:jc w:val="center"/>
            </w:pPr>
            <w:r>
              <w:rPr>
                <w:rFonts w:hint="eastAsia"/>
              </w:rPr>
              <w:t>语法</w:t>
            </w:r>
          </w:p>
        </w:tc>
        <w:tc>
          <w:tcPr>
            <w:tcW w:w="6556" w:type="dxa"/>
          </w:tcPr>
          <w:p w14:paraId="61FAD66A" w14:textId="34443C42" w:rsidR="001E75A5" w:rsidRPr="000160F1" w:rsidRDefault="001E75A5" w:rsidP="001E75A5">
            <w:pPr>
              <w:ind w:firstLine="400"/>
              <w:jc w:val="center"/>
              <w:rPr>
                <w:szCs w:val="21"/>
              </w:rPr>
            </w:pPr>
            <w:r w:rsidRPr="000160F1">
              <w:rPr>
                <w:szCs w:val="21"/>
              </w:rPr>
              <w:t>public int getWei(int jia);</w:t>
            </w:r>
          </w:p>
        </w:tc>
      </w:tr>
      <w:tr w:rsidR="001E75A5" w14:paraId="74835A4B" w14:textId="77777777" w:rsidTr="000160F1">
        <w:tc>
          <w:tcPr>
            <w:tcW w:w="5649" w:type="dxa"/>
            <w:vMerge/>
          </w:tcPr>
          <w:p w14:paraId="78753ABA" w14:textId="77777777" w:rsidR="001E75A5" w:rsidRDefault="001E75A5" w:rsidP="001E75A5">
            <w:pPr>
              <w:jc w:val="center"/>
            </w:pPr>
          </w:p>
        </w:tc>
        <w:tc>
          <w:tcPr>
            <w:tcW w:w="1744" w:type="dxa"/>
          </w:tcPr>
          <w:p w14:paraId="445AE76F" w14:textId="10CC2D24" w:rsidR="001E75A5" w:rsidRDefault="001E75A5" w:rsidP="001E75A5">
            <w:pPr>
              <w:jc w:val="center"/>
            </w:pPr>
            <w:r>
              <w:rPr>
                <w:rFonts w:hint="eastAsia"/>
              </w:rPr>
              <w:t>前置条件</w:t>
            </w:r>
          </w:p>
        </w:tc>
        <w:tc>
          <w:tcPr>
            <w:tcW w:w="6556" w:type="dxa"/>
          </w:tcPr>
          <w:p w14:paraId="6E6D5C85" w14:textId="772DF99A" w:rsidR="001E75A5" w:rsidRDefault="007F630B" w:rsidP="001E75A5">
            <w:pPr>
              <w:jc w:val="center"/>
              <w:rPr>
                <w:rFonts w:asciiTheme="minorEastAsia" w:eastAsiaTheme="minorEastAsia" w:hAnsiTheme="minorEastAsia" w:cs="Times-Roman+2" w:hint="eastAsia"/>
                <w:szCs w:val="21"/>
              </w:rPr>
            </w:pPr>
            <w:r>
              <w:rPr>
                <w:szCs w:val="21"/>
              </w:rPr>
              <w:t>入库时启动自动生成单号</w:t>
            </w:r>
          </w:p>
        </w:tc>
      </w:tr>
      <w:tr w:rsidR="001E75A5" w14:paraId="00AB762A" w14:textId="77777777" w:rsidTr="000160F1">
        <w:tc>
          <w:tcPr>
            <w:tcW w:w="5649" w:type="dxa"/>
            <w:vMerge/>
          </w:tcPr>
          <w:p w14:paraId="47FB94EC" w14:textId="77777777" w:rsidR="001E75A5" w:rsidRDefault="001E75A5" w:rsidP="001E75A5">
            <w:pPr>
              <w:jc w:val="center"/>
            </w:pPr>
          </w:p>
        </w:tc>
        <w:tc>
          <w:tcPr>
            <w:tcW w:w="1744" w:type="dxa"/>
          </w:tcPr>
          <w:p w14:paraId="198D0D7C" w14:textId="03EC7C0C" w:rsidR="001E75A5" w:rsidRDefault="001E75A5" w:rsidP="001E75A5">
            <w:pPr>
              <w:jc w:val="center"/>
            </w:pPr>
            <w:r>
              <w:rPr>
                <w:rFonts w:hint="eastAsia"/>
              </w:rPr>
              <w:t>后置条件</w:t>
            </w:r>
          </w:p>
        </w:tc>
        <w:tc>
          <w:tcPr>
            <w:tcW w:w="6556" w:type="dxa"/>
          </w:tcPr>
          <w:p w14:paraId="534B092A" w14:textId="66D3D94B" w:rsidR="001E75A5" w:rsidRPr="000160F1" w:rsidRDefault="001E75A5" w:rsidP="001E75A5">
            <w:pPr>
              <w:jc w:val="center"/>
              <w:rPr>
                <w:szCs w:val="21"/>
              </w:rPr>
            </w:pPr>
            <w:r w:rsidRPr="000160F1">
              <w:rPr>
                <w:szCs w:val="21"/>
              </w:rPr>
              <w:t>得到发往外市中转中心的仓库空闲位置</w:t>
            </w:r>
          </w:p>
        </w:tc>
      </w:tr>
      <w:tr w:rsidR="001E75A5" w14:paraId="1608FD57" w14:textId="77777777" w:rsidTr="000160F1">
        <w:tc>
          <w:tcPr>
            <w:tcW w:w="5649" w:type="dxa"/>
            <w:vMerge w:val="restart"/>
          </w:tcPr>
          <w:p w14:paraId="3082D729" w14:textId="77777777" w:rsidR="001E75A5" w:rsidRDefault="001E75A5" w:rsidP="001E75A5">
            <w:pPr>
              <w:ind w:firstLine="400"/>
              <w:jc w:val="center"/>
              <w:rPr>
                <w:szCs w:val="21"/>
              </w:rPr>
            </w:pPr>
          </w:p>
          <w:p w14:paraId="155298AD" w14:textId="676509F2" w:rsidR="001E75A5" w:rsidRPr="000160F1" w:rsidRDefault="001E75A5" w:rsidP="001E75A5">
            <w:pPr>
              <w:ind w:firstLine="400"/>
              <w:jc w:val="center"/>
              <w:rPr>
                <w:szCs w:val="21"/>
              </w:rPr>
            </w:pPr>
            <w:r w:rsidRPr="000160F1">
              <w:rPr>
                <w:szCs w:val="21"/>
              </w:rPr>
              <w:t>GetFreeLocationInfo</w:t>
            </w:r>
            <w:r>
              <w:rPr>
                <w:szCs w:val="21"/>
              </w:rPr>
              <w:t xml:space="preserve">. </w:t>
            </w:r>
            <w:r w:rsidRPr="000160F1">
              <w:rPr>
                <w:szCs w:val="21"/>
              </w:rPr>
              <w:t>getJia_Wei</w:t>
            </w:r>
          </w:p>
        </w:tc>
        <w:tc>
          <w:tcPr>
            <w:tcW w:w="1744" w:type="dxa"/>
          </w:tcPr>
          <w:p w14:paraId="1CB7D6C1" w14:textId="7715F45D" w:rsidR="001E75A5" w:rsidRDefault="001E75A5" w:rsidP="001E75A5">
            <w:pPr>
              <w:jc w:val="center"/>
            </w:pPr>
            <w:r>
              <w:rPr>
                <w:rFonts w:hint="eastAsia"/>
              </w:rPr>
              <w:t>语法</w:t>
            </w:r>
          </w:p>
        </w:tc>
        <w:tc>
          <w:tcPr>
            <w:tcW w:w="6556" w:type="dxa"/>
          </w:tcPr>
          <w:p w14:paraId="53B65C8A" w14:textId="3AA52EB9" w:rsidR="001E75A5" w:rsidRPr="000160F1" w:rsidRDefault="001E75A5" w:rsidP="001E75A5">
            <w:pPr>
              <w:ind w:firstLine="400"/>
              <w:jc w:val="center"/>
              <w:rPr>
                <w:szCs w:val="21"/>
              </w:rPr>
            </w:pPr>
            <w:r w:rsidRPr="000160F1">
              <w:rPr>
                <w:szCs w:val="21"/>
              </w:rPr>
              <w:t>public int[] getJia_Wei(String qu,int pai);</w:t>
            </w:r>
          </w:p>
        </w:tc>
      </w:tr>
      <w:tr w:rsidR="001E75A5" w14:paraId="3775BFE6" w14:textId="77777777" w:rsidTr="000160F1">
        <w:tc>
          <w:tcPr>
            <w:tcW w:w="5649" w:type="dxa"/>
            <w:vMerge/>
          </w:tcPr>
          <w:p w14:paraId="1FE956F8" w14:textId="77777777" w:rsidR="001E75A5" w:rsidRDefault="001E75A5" w:rsidP="001E75A5">
            <w:pPr>
              <w:jc w:val="center"/>
            </w:pPr>
          </w:p>
        </w:tc>
        <w:tc>
          <w:tcPr>
            <w:tcW w:w="1744" w:type="dxa"/>
          </w:tcPr>
          <w:p w14:paraId="55BA3A24" w14:textId="204C94BD" w:rsidR="001E75A5" w:rsidRDefault="001E75A5" w:rsidP="001E75A5">
            <w:pPr>
              <w:jc w:val="center"/>
            </w:pPr>
            <w:r>
              <w:rPr>
                <w:rFonts w:hint="eastAsia"/>
              </w:rPr>
              <w:t>前置条件</w:t>
            </w:r>
          </w:p>
        </w:tc>
        <w:tc>
          <w:tcPr>
            <w:tcW w:w="6556" w:type="dxa"/>
          </w:tcPr>
          <w:p w14:paraId="64554CF2" w14:textId="7A5AC81C" w:rsidR="001E75A5" w:rsidRDefault="007F630B" w:rsidP="001E75A5">
            <w:pPr>
              <w:jc w:val="center"/>
              <w:rPr>
                <w:rFonts w:asciiTheme="minorEastAsia" w:eastAsiaTheme="minorEastAsia" w:hAnsiTheme="minorEastAsia" w:cs="Times-Roman+2"/>
                <w:szCs w:val="21"/>
              </w:rPr>
            </w:pPr>
            <w:r>
              <w:rPr>
                <w:szCs w:val="21"/>
              </w:rPr>
              <w:t>入库时</w:t>
            </w:r>
            <w:r>
              <w:rPr>
                <w:szCs w:val="21"/>
              </w:rPr>
              <w:t>启动</w:t>
            </w:r>
            <w:bookmarkStart w:id="0" w:name="_GoBack"/>
            <w:bookmarkEnd w:id="0"/>
            <w:r>
              <w:rPr>
                <w:szCs w:val="21"/>
              </w:rPr>
              <w:t>自动生成单号</w:t>
            </w:r>
          </w:p>
        </w:tc>
      </w:tr>
      <w:tr w:rsidR="001E75A5" w14:paraId="2D38E317" w14:textId="77777777" w:rsidTr="000160F1">
        <w:tc>
          <w:tcPr>
            <w:tcW w:w="5649" w:type="dxa"/>
            <w:vMerge/>
          </w:tcPr>
          <w:p w14:paraId="00929D34" w14:textId="77777777" w:rsidR="001E75A5" w:rsidRDefault="001E75A5" w:rsidP="001E75A5">
            <w:pPr>
              <w:jc w:val="center"/>
            </w:pPr>
          </w:p>
        </w:tc>
        <w:tc>
          <w:tcPr>
            <w:tcW w:w="1744" w:type="dxa"/>
          </w:tcPr>
          <w:p w14:paraId="13A58CEA" w14:textId="34F2E15D" w:rsidR="001E75A5" w:rsidRDefault="001E75A5" w:rsidP="001E75A5">
            <w:pPr>
              <w:jc w:val="center"/>
            </w:pPr>
            <w:r>
              <w:rPr>
                <w:rFonts w:hint="eastAsia"/>
              </w:rPr>
              <w:t>后置条件</w:t>
            </w:r>
          </w:p>
        </w:tc>
        <w:tc>
          <w:tcPr>
            <w:tcW w:w="6556" w:type="dxa"/>
          </w:tcPr>
          <w:p w14:paraId="511BA940" w14:textId="684402A3" w:rsidR="001E75A5" w:rsidRPr="000160F1" w:rsidRDefault="001E75A5" w:rsidP="001E75A5">
            <w:pPr>
              <w:jc w:val="center"/>
              <w:rPr>
                <w:szCs w:val="21"/>
              </w:rPr>
            </w:pPr>
            <w:r w:rsidRPr="000160F1">
              <w:rPr>
                <w:szCs w:val="21"/>
              </w:rPr>
              <w:t>得到发往本市营业厅的仓库空闲位置</w:t>
            </w:r>
          </w:p>
        </w:tc>
      </w:tr>
      <w:tr w:rsidR="00E875BE" w:rsidRPr="00A33487" w14:paraId="14D483D6" w14:textId="77777777" w:rsidTr="00B96699">
        <w:tc>
          <w:tcPr>
            <w:tcW w:w="13949" w:type="dxa"/>
            <w:gridSpan w:val="3"/>
          </w:tcPr>
          <w:p w14:paraId="05A7E3A2" w14:textId="77777777" w:rsidR="00E875BE" w:rsidRPr="00A33487" w:rsidRDefault="00E875BE" w:rsidP="00B96699">
            <w:pPr>
              <w:jc w:val="center"/>
              <w:rPr>
                <w:b/>
              </w:rPr>
            </w:pPr>
            <w:r w:rsidRPr="00A33487">
              <w:rPr>
                <w:rFonts w:hint="eastAsia"/>
                <w:b/>
              </w:rPr>
              <w:t>需要的服务（需接口）</w:t>
            </w:r>
          </w:p>
        </w:tc>
      </w:tr>
      <w:tr w:rsidR="00E875BE" w14:paraId="3DBA7453" w14:textId="77777777" w:rsidTr="000160F1">
        <w:tc>
          <w:tcPr>
            <w:tcW w:w="5649" w:type="dxa"/>
          </w:tcPr>
          <w:p w14:paraId="37D2753F" w14:textId="77777777" w:rsidR="00E875BE" w:rsidRDefault="00E875BE" w:rsidP="00B96699">
            <w:pPr>
              <w:jc w:val="center"/>
            </w:pPr>
            <w:r>
              <w:rPr>
                <w:rFonts w:hint="eastAsia"/>
              </w:rPr>
              <w:t>服务名</w:t>
            </w:r>
          </w:p>
        </w:tc>
        <w:tc>
          <w:tcPr>
            <w:tcW w:w="8300" w:type="dxa"/>
            <w:gridSpan w:val="2"/>
          </w:tcPr>
          <w:p w14:paraId="1FE8B6D3" w14:textId="77777777" w:rsidR="00E875BE" w:rsidRDefault="00E875BE" w:rsidP="00B96699">
            <w:pPr>
              <w:jc w:val="center"/>
            </w:pPr>
            <w:r>
              <w:rPr>
                <w:rFonts w:hint="eastAsia"/>
              </w:rPr>
              <w:t>服务</w:t>
            </w:r>
          </w:p>
        </w:tc>
      </w:tr>
      <w:tr w:rsidR="00E875BE" w14:paraId="28763D4E" w14:textId="77777777" w:rsidTr="000160F1">
        <w:tc>
          <w:tcPr>
            <w:tcW w:w="5649" w:type="dxa"/>
          </w:tcPr>
          <w:p w14:paraId="5F051DA9" w14:textId="63C059AB" w:rsidR="00E875BE" w:rsidRPr="000160F1" w:rsidRDefault="000160F1" w:rsidP="000160F1">
            <w:pPr>
              <w:ind w:firstLine="400"/>
              <w:jc w:val="center"/>
              <w:rPr>
                <w:rFonts w:hint="eastAsia"/>
                <w:szCs w:val="21"/>
              </w:rPr>
            </w:pPr>
            <w:r w:rsidRPr="000160F1">
              <w:rPr>
                <w:szCs w:val="21"/>
              </w:rPr>
              <w:t>StoreMessageDataService</w:t>
            </w:r>
            <w:r w:rsidRPr="000160F1">
              <w:rPr>
                <w:szCs w:val="21"/>
              </w:rPr>
              <w:t xml:space="preserve">. </w:t>
            </w:r>
            <w:r w:rsidRPr="000160F1">
              <w:rPr>
                <w:szCs w:val="21"/>
              </w:rPr>
              <w:t>getStoreMessage(</w:t>
            </w:r>
            <w:r w:rsidRPr="000160F1">
              <w:rPr>
                <w:szCs w:val="21"/>
              </w:rPr>
              <w:t xml:space="preserve">String </w:t>
            </w:r>
            <w:r w:rsidRPr="000160F1">
              <w:rPr>
                <w:szCs w:val="21"/>
              </w:rPr>
              <w:t>transferNum);</w:t>
            </w:r>
          </w:p>
        </w:tc>
        <w:tc>
          <w:tcPr>
            <w:tcW w:w="8300" w:type="dxa"/>
            <w:gridSpan w:val="2"/>
          </w:tcPr>
          <w:p w14:paraId="624FBF99" w14:textId="7B608CCE" w:rsidR="00E875BE" w:rsidRDefault="000160F1" w:rsidP="000160F1">
            <w:pPr>
              <w:jc w:val="center"/>
            </w:pPr>
            <w:r>
              <w:rPr>
                <w:rFonts w:hint="eastAsia"/>
              </w:rPr>
              <w:t>从服务器端读取最新的库存信息</w:t>
            </w:r>
          </w:p>
        </w:tc>
      </w:tr>
      <w:tr w:rsidR="00E875BE" w14:paraId="5DB265DB" w14:textId="77777777" w:rsidTr="000160F1">
        <w:tc>
          <w:tcPr>
            <w:tcW w:w="5649" w:type="dxa"/>
          </w:tcPr>
          <w:p w14:paraId="27D1D41F" w14:textId="041720C7" w:rsidR="00E875BE" w:rsidRPr="00C15801" w:rsidRDefault="00E875BE" w:rsidP="000160F1">
            <w:pPr>
              <w:ind w:firstLine="400"/>
              <w:jc w:val="center"/>
              <w:rPr>
                <w:szCs w:val="21"/>
              </w:rPr>
            </w:pPr>
            <w:r w:rsidRPr="00C15801">
              <w:rPr>
                <w:szCs w:val="21"/>
              </w:rPr>
              <w:t>Inventory_management</w:t>
            </w:r>
            <w:r>
              <w:rPr>
                <w:szCs w:val="21"/>
              </w:rPr>
              <w:t>DataService</w:t>
            </w:r>
            <w:r w:rsidRPr="00C15801">
              <w:rPr>
                <w:szCs w:val="21"/>
              </w:rPr>
              <w:t>.</w:t>
            </w:r>
            <w:r w:rsidR="000160F1" w:rsidRPr="000160F1">
              <w:rPr>
                <w:szCs w:val="21"/>
              </w:rPr>
              <w:t xml:space="preserve"> </w:t>
            </w:r>
            <w:r w:rsidR="000160F1" w:rsidRPr="000160F1">
              <w:rPr>
                <w:szCs w:val="21"/>
              </w:rPr>
              <w:t>saveStoreMessage(</w:t>
            </w:r>
            <w:r w:rsidR="000160F1" w:rsidRPr="000160F1">
              <w:rPr>
                <w:szCs w:val="21"/>
              </w:rPr>
              <w:t>StorePO s</w:t>
            </w:r>
            <w:r w:rsidR="000160F1" w:rsidRPr="000160F1">
              <w:rPr>
                <w:szCs w:val="21"/>
              </w:rPr>
              <w:t>p,</w:t>
            </w:r>
            <w:r w:rsidR="000160F1" w:rsidRPr="000160F1">
              <w:rPr>
                <w:szCs w:val="21"/>
              </w:rPr>
              <w:t xml:space="preserve"> </w:t>
            </w:r>
            <w:r w:rsidR="000160F1" w:rsidRPr="000160F1">
              <w:rPr>
                <w:szCs w:val="21"/>
              </w:rPr>
              <w:t>String</w:t>
            </w:r>
            <w:r w:rsidR="000160F1" w:rsidRPr="000160F1">
              <w:rPr>
                <w:szCs w:val="21"/>
              </w:rPr>
              <w:t xml:space="preserve"> </w:t>
            </w:r>
            <w:r w:rsidR="000160F1" w:rsidRPr="000160F1">
              <w:rPr>
                <w:szCs w:val="21"/>
              </w:rPr>
              <w:t>num);</w:t>
            </w:r>
          </w:p>
        </w:tc>
        <w:tc>
          <w:tcPr>
            <w:tcW w:w="8300" w:type="dxa"/>
            <w:gridSpan w:val="2"/>
          </w:tcPr>
          <w:p w14:paraId="37C362CF" w14:textId="115CCDEB" w:rsidR="00E875BE" w:rsidRDefault="000160F1" w:rsidP="00B96699">
            <w:pPr>
              <w:jc w:val="center"/>
            </w:pPr>
            <w:r>
              <w:rPr>
                <w:rFonts w:hint="eastAsia"/>
              </w:rPr>
              <w:t>将库存信息存回服务器</w:t>
            </w:r>
          </w:p>
        </w:tc>
      </w:tr>
    </w:tbl>
    <w:p w14:paraId="6DDDF877" w14:textId="77777777" w:rsidR="00E875BE" w:rsidRPr="002C1E56" w:rsidRDefault="00E875BE" w:rsidP="00E875BE"/>
    <w:p w14:paraId="7791E1E4" w14:textId="77777777" w:rsidR="00E875BE" w:rsidRDefault="00E875BE" w:rsidP="00E875BE">
      <w:pPr>
        <w:pStyle w:val="6"/>
      </w:pPr>
      <w:r>
        <w:t>业务逻辑层的动态模型</w:t>
      </w:r>
    </w:p>
    <w:p w14:paraId="3293E0FD" w14:textId="64BC8A4B" w:rsidR="00E875BE" w:rsidRPr="002C1E56" w:rsidRDefault="00E875BE" w:rsidP="00E875BE"/>
    <w:p w14:paraId="6E2B18CF" w14:textId="77777777" w:rsidR="00E875BE" w:rsidRDefault="00E875BE" w:rsidP="00E875BE">
      <w:pPr>
        <w:pStyle w:val="6"/>
      </w:pPr>
      <w:r>
        <w:t>业务逻辑层的设计原理</w:t>
      </w:r>
    </w:p>
    <w:p w14:paraId="0663A14F" w14:textId="77777777" w:rsidR="00E875BE" w:rsidRDefault="00E875BE" w:rsidP="00E875BE">
      <w:r w:rsidRPr="00415CF0">
        <w:rPr>
          <w:rFonts w:hint="eastAsia"/>
        </w:rPr>
        <w:t>利用委托式控制风格，每个界面需要访问的业务逻辑由各自的控制器委托给不同的领域对象。</w:t>
      </w:r>
    </w:p>
    <w:p w14:paraId="3427F66A" w14:textId="4A18A524" w:rsidR="00E875BE" w:rsidRPr="002C1E56" w:rsidRDefault="00E875BE" w:rsidP="00E875BE">
      <w:pPr>
        <w:rPr>
          <w:rFonts w:hint="eastAsia"/>
        </w:rPr>
      </w:pPr>
    </w:p>
    <w:p w14:paraId="7DD8D645" w14:textId="38E805C2" w:rsidR="00296CA5" w:rsidRDefault="00427BCE" w:rsidP="00504978">
      <w:pPr>
        <w:pStyle w:val="3"/>
        <w:numPr>
          <w:ilvl w:val="2"/>
          <w:numId w:val="4"/>
        </w:numPr>
        <w:rPr>
          <w:rFonts w:asciiTheme="minorEastAsia" w:eastAsiaTheme="minorEastAsia" w:hAnsiTheme="minorEastAsia"/>
          <w:sz w:val="28"/>
          <w:szCs w:val="28"/>
        </w:rPr>
      </w:pPr>
      <w:r>
        <w:t>B</w:t>
      </w:r>
      <w:r>
        <w:rPr>
          <w:rFonts w:hint="eastAsia"/>
        </w:rPr>
        <w:t>ill</w:t>
      </w:r>
      <w:r>
        <w:t>bl</w:t>
      </w:r>
      <w:r w:rsidR="00296CA5">
        <w:rPr>
          <w:rFonts w:asciiTheme="minorEastAsia" w:eastAsiaTheme="minorEastAsia" w:hAnsiTheme="minorEastAsia"/>
          <w:sz w:val="28"/>
          <w:szCs w:val="28"/>
        </w:rPr>
        <w:t>模块</w:t>
      </w:r>
    </w:p>
    <w:p w14:paraId="2EC0E647" w14:textId="4CBC7383" w:rsidR="006E7199" w:rsidRDefault="006E7199" w:rsidP="006E7199">
      <w:pPr>
        <w:pStyle w:val="4"/>
        <w:numPr>
          <w:ilvl w:val="0"/>
          <w:numId w:val="0"/>
        </w:numPr>
      </w:pPr>
      <w:r>
        <w:rPr>
          <w:rFonts w:hint="eastAsia"/>
        </w:rPr>
        <w:t>4.1.</w:t>
      </w:r>
      <w:r w:rsidR="00292917">
        <w:rPr>
          <w:rFonts w:hint="eastAsia"/>
        </w:rPr>
        <w:t>8</w:t>
      </w:r>
      <w:r>
        <w:rPr>
          <w:rFonts w:hint="eastAsia"/>
        </w:rPr>
        <w:t>.1</w:t>
      </w:r>
      <w:r w:rsidR="00F235DA" w:rsidRPr="00F235DA">
        <w:rPr>
          <w:rFonts w:hint="eastAsia"/>
        </w:rPr>
        <w:t>期初建账</w:t>
      </w:r>
    </w:p>
    <w:p w14:paraId="394F0590" w14:textId="77777777" w:rsidR="006E7199" w:rsidRDefault="006E7199" w:rsidP="00504978">
      <w:pPr>
        <w:pStyle w:val="6"/>
        <w:numPr>
          <w:ilvl w:val="5"/>
          <w:numId w:val="13"/>
        </w:numPr>
      </w:pPr>
      <w:r>
        <w:rPr>
          <w:rFonts w:hint="eastAsia"/>
        </w:rPr>
        <w:t>模块描述</w:t>
      </w:r>
    </w:p>
    <w:p w14:paraId="5846DB24" w14:textId="77777777" w:rsidR="00F235DA" w:rsidRDefault="00F235DA" w:rsidP="00F235DA">
      <w:pPr>
        <w:rPr>
          <w:szCs w:val="21"/>
        </w:rPr>
      </w:pPr>
      <w:r>
        <w:rPr>
          <w:rFonts w:hint="eastAsia"/>
          <w:szCs w:val="21"/>
        </w:rPr>
        <w:t>期初建账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3151C6A6" w14:textId="77777777" w:rsidR="00F235DA" w:rsidRPr="00F235DA" w:rsidRDefault="00F235DA" w:rsidP="00F235DA">
      <w:r>
        <w:rPr>
          <w:rFonts w:hint="eastAsia"/>
          <w:szCs w:val="21"/>
        </w:rPr>
        <w:t>期初建账模块的职责及接口参见软件系统结构描述文档。</w:t>
      </w:r>
    </w:p>
    <w:p w14:paraId="2411C7ED" w14:textId="77777777" w:rsidR="006E7199" w:rsidRDefault="006E7199" w:rsidP="006E7199">
      <w:pPr>
        <w:pStyle w:val="6"/>
      </w:pPr>
      <w:r>
        <w:t>整体结构</w:t>
      </w:r>
    </w:p>
    <w:p w14:paraId="11E76B7D" w14:textId="77777777" w:rsidR="00F235DA" w:rsidRDefault="00F235DA" w:rsidP="00F235DA">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B</w:t>
      </w:r>
      <w:r>
        <w:rPr>
          <w:rFonts w:hint="eastAsia"/>
          <w:szCs w:val="21"/>
        </w:rPr>
        <w:t>ill</w:t>
      </w:r>
      <w:r>
        <w:rPr>
          <w:szCs w:val="21"/>
        </w:rPr>
        <w:t>BLService</w:t>
      </w:r>
      <w:r>
        <w:rPr>
          <w:szCs w:val="21"/>
        </w:rPr>
        <w:t>接口。业务逻辑层和数据层之间添加</w:t>
      </w:r>
      <w:r>
        <w:rPr>
          <w:szCs w:val="21"/>
        </w:rPr>
        <w:t>dataservice</w:t>
      </w:r>
      <w:r>
        <w:rPr>
          <w:rFonts w:hint="eastAsia"/>
          <w:szCs w:val="21"/>
        </w:rPr>
        <w:t>.</w:t>
      </w:r>
      <w:proofErr w:type="gramStart"/>
      <w:r>
        <w:rPr>
          <w:szCs w:val="21"/>
        </w:rPr>
        <w:t>bill</w:t>
      </w:r>
      <w:r>
        <w:rPr>
          <w:rFonts w:hint="eastAsia"/>
          <w:szCs w:val="21"/>
        </w:rPr>
        <w:t>dateservice</w:t>
      </w:r>
      <w:proofErr w:type="gramEnd"/>
      <w:r>
        <w:rPr>
          <w:rFonts w:hint="eastAsia"/>
          <w:szCs w:val="21"/>
        </w:rPr>
        <w:t>.</w:t>
      </w:r>
      <w:r w:rsidRPr="00470AE9">
        <w:rPr>
          <w:szCs w:val="21"/>
        </w:rPr>
        <w:t xml:space="preserve"> </w:t>
      </w:r>
      <w:r>
        <w:rPr>
          <w:szCs w:val="21"/>
        </w:rPr>
        <w:t>Bill</w:t>
      </w:r>
      <w:r>
        <w:rPr>
          <w:rFonts w:hint="eastAsia"/>
          <w:szCs w:val="21"/>
        </w:rPr>
        <w:t>DataService</w:t>
      </w:r>
      <w:r>
        <w:rPr>
          <w:szCs w:val="21"/>
        </w:rPr>
        <w:t>接口。为了隔离业务逻辑职责和逻辑控制职责，我们增加了</w:t>
      </w:r>
      <w:r>
        <w:rPr>
          <w:szCs w:val="21"/>
        </w:rPr>
        <w:t>BillController</w:t>
      </w:r>
      <w:r>
        <w:rPr>
          <w:szCs w:val="21"/>
        </w:rPr>
        <w:t>，这样</w:t>
      </w:r>
      <w:r>
        <w:rPr>
          <w:szCs w:val="21"/>
        </w:rPr>
        <w:t>BillController</w:t>
      </w:r>
      <w:r>
        <w:rPr>
          <w:szCs w:val="21"/>
        </w:rPr>
        <w:t>会将对</w:t>
      </w:r>
      <w:r>
        <w:rPr>
          <w:rFonts w:hint="eastAsia"/>
          <w:szCs w:val="21"/>
        </w:rPr>
        <w:t>期初建账</w:t>
      </w:r>
      <w:r>
        <w:rPr>
          <w:szCs w:val="21"/>
        </w:rPr>
        <w:t>的业务逻辑处理委托给</w:t>
      </w:r>
      <w:r>
        <w:rPr>
          <w:szCs w:val="21"/>
        </w:rPr>
        <w:t>BillBL</w:t>
      </w:r>
      <w:r>
        <w:rPr>
          <w:szCs w:val="21"/>
        </w:rPr>
        <w:t>对象。</w:t>
      </w:r>
      <w:r>
        <w:rPr>
          <w:szCs w:val="21"/>
        </w:rPr>
        <w:t>StartinfoPO</w:t>
      </w:r>
      <w:r>
        <w:rPr>
          <w:szCs w:val="21"/>
        </w:rPr>
        <w:t>是作为</w:t>
      </w:r>
      <w:r>
        <w:rPr>
          <w:rFonts w:hint="eastAsia"/>
          <w:szCs w:val="21"/>
        </w:rPr>
        <w:t>期</w:t>
      </w:r>
      <w:proofErr w:type="gramStart"/>
      <w:r>
        <w:rPr>
          <w:rFonts w:hint="eastAsia"/>
          <w:szCs w:val="21"/>
        </w:rPr>
        <w:t>初信息</w:t>
      </w:r>
      <w:proofErr w:type="gramEnd"/>
      <w:r>
        <w:rPr>
          <w:szCs w:val="21"/>
        </w:rPr>
        <w:t>的持久</w:t>
      </w:r>
      <w:proofErr w:type="gramStart"/>
      <w:r>
        <w:rPr>
          <w:szCs w:val="21"/>
        </w:rPr>
        <w:t>化对象</w:t>
      </w:r>
      <w:proofErr w:type="gramEnd"/>
      <w:r>
        <w:rPr>
          <w:szCs w:val="21"/>
        </w:rPr>
        <w:t>被添加到设计模型中去的。</w:t>
      </w:r>
      <w:r>
        <w:rPr>
          <w:szCs w:val="21"/>
        </w:rPr>
        <w:t>BillList</w:t>
      </w:r>
      <w:r>
        <w:rPr>
          <w:rFonts w:hint="eastAsia"/>
          <w:szCs w:val="21"/>
        </w:rPr>
        <w:t>保有所有期初信息，及相应的查看期</w:t>
      </w:r>
      <w:proofErr w:type="gramStart"/>
      <w:r>
        <w:rPr>
          <w:rFonts w:hint="eastAsia"/>
          <w:szCs w:val="21"/>
        </w:rPr>
        <w:t>初信息</w:t>
      </w:r>
      <w:proofErr w:type="gramEnd"/>
      <w:r>
        <w:rPr>
          <w:rFonts w:hint="eastAsia"/>
          <w:szCs w:val="21"/>
        </w:rPr>
        <w:t>的职责。</w:t>
      </w:r>
    </w:p>
    <w:p w14:paraId="76136629" w14:textId="77777777" w:rsidR="00F235DA" w:rsidRDefault="00F235DA" w:rsidP="00F235DA">
      <w:pPr>
        <w:rPr>
          <w:szCs w:val="21"/>
        </w:rPr>
      </w:pPr>
    </w:p>
    <w:p w14:paraId="6143253C" w14:textId="77777777" w:rsidR="00F235DA" w:rsidRDefault="00F235DA" w:rsidP="00F235DA">
      <w:pPr>
        <w:rPr>
          <w:szCs w:val="21"/>
        </w:rPr>
      </w:pPr>
      <w:r>
        <w:rPr>
          <w:rFonts w:hint="eastAsia"/>
          <w:szCs w:val="21"/>
        </w:rPr>
        <w:t>库存管理</w:t>
      </w:r>
      <w:r>
        <w:rPr>
          <w:szCs w:val="21"/>
        </w:rPr>
        <w:t>模块的设计如图：</w:t>
      </w:r>
    </w:p>
    <w:p w14:paraId="67F84FD4" w14:textId="77777777" w:rsidR="00F235DA" w:rsidRDefault="00F235DA" w:rsidP="00F235DA">
      <w:pPr>
        <w:rPr>
          <w:szCs w:val="21"/>
        </w:rPr>
      </w:pPr>
      <w:r>
        <w:rPr>
          <w:rFonts w:hint="eastAsia"/>
          <w:noProof/>
          <w:szCs w:val="21"/>
        </w:rPr>
        <w:drawing>
          <wp:inline distT="0" distB="0" distL="0" distR="0" wp14:anchorId="3C1B5A79" wp14:editId="5BD439FF">
            <wp:extent cx="5657850" cy="41799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ll.png"/>
                    <pic:cNvPicPr/>
                  </pic:nvPicPr>
                  <pic:blipFill>
                    <a:blip r:embed="rId59">
                      <a:extLst>
                        <a:ext uri="{28A0092B-C50C-407E-A947-70E740481C1C}">
                          <a14:useLocalDpi xmlns:a14="http://schemas.microsoft.com/office/drawing/2010/main" val="0"/>
                        </a:ext>
                      </a:extLst>
                    </a:blip>
                    <a:stretch>
                      <a:fillRect/>
                    </a:stretch>
                  </pic:blipFill>
                  <pic:spPr>
                    <a:xfrm>
                      <a:off x="0" y="0"/>
                      <a:ext cx="5666408" cy="4186265"/>
                    </a:xfrm>
                    <a:prstGeom prst="rect">
                      <a:avLst/>
                    </a:prstGeom>
                  </pic:spPr>
                </pic:pic>
              </a:graphicData>
            </a:graphic>
          </wp:inline>
        </w:drawing>
      </w:r>
    </w:p>
    <w:p w14:paraId="40051AB1" w14:textId="7E7A83E4" w:rsidR="00A0368F" w:rsidRDefault="00A0368F" w:rsidP="00A0368F">
      <w:pPr>
        <w:jc w:val="left"/>
        <w:rPr>
          <w:szCs w:val="21"/>
        </w:rPr>
      </w:pPr>
      <w:r>
        <w:rPr>
          <w:rFonts w:hint="eastAsia"/>
          <w:szCs w:val="21"/>
        </w:rPr>
        <w:t>期初建账模块各个类的职责如表</w:t>
      </w:r>
    </w:p>
    <w:tbl>
      <w:tblPr>
        <w:tblStyle w:val="a9"/>
        <w:tblW w:w="0" w:type="auto"/>
        <w:tblLook w:val="04A0" w:firstRow="1" w:lastRow="0" w:firstColumn="1" w:lastColumn="0" w:noHBand="0" w:noVBand="1"/>
      </w:tblPr>
      <w:tblGrid>
        <w:gridCol w:w="4248"/>
        <w:gridCol w:w="9701"/>
      </w:tblGrid>
      <w:tr w:rsidR="00A0368F" w14:paraId="2B9F0DB0" w14:textId="77777777" w:rsidTr="00022EE0">
        <w:tc>
          <w:tcPr>
            <w:tcW w:w="4248" w:type="dxa"/>
          </w:tcPr>
          <w:p w14:paraId="1EDDD1C4" w14:textId="77777777" w:rsidR="00A0368F" w:rsidRDefault="00A0368F" w:rsidP="00022EE0">
            <w:pPr>
              <w:rPr>
                <w:szCs w:val="21"/>
              </w:rPr>
            </w:pPr>
            <w:r>
              <w:rPr>
                <w:rFonts w:hint="eastAsia"/>
                <w:szCs w:val="21"/>
              </w:rPr>
              <w:t>模块</w:t>
            </w:r>
          </w:p>
        </w:tc>
        <w:tc>
          <w:tcPr>
            <w:tcW w:w="9701" w:type="dxa"/>
          </w:tcPr>
          <w:p w14:paraId="3EC52166" w14:textId="77777777" w:rsidR="00A0368F" w:rsidRDefault="00A0368F" w:rsidP="00022EE0">
            <w:pPr>
              <w:rPr>
                <w:szCs w:val="21"/>
              </w:rPr>
            </w:pPr>
            <w:r>
              <w:rPr>
                <w:rFonts w:hint="eastAsia"/>
                <w:szCs w:val="21"/>
              </w:rPr>
              <w:t>职责</w:t>
            </w:r>
          </w:p>
        </w:tc>
      </w:tr>
      <w:tr w:rsidR="00A0368F" w14:paraId="6582A1CC" w14:textId="77777777" w:rsidTr="00022EE0">
        <w:tc>
          <w:tcPr>
            <w:tcW w:w="4248" w:type="dxa"/>
          </w:tcPr>
          <w:p w14:paraId="0FDCE54B" w14:textId="658303DB" w:rsidR="00A0368F" w:rsidRDefault="00A0368F" w:rsidP="00022EE0">
            <w:pPr>
              <w:rPr>
                <w:szCs w:val="21"/>
              </w:rPr>
            </w:pPr>
            <w:r>
              <w:rPr>
                <w:szCs w:val="21"/>
              </w:rPr>
              <w:t>BillController</w:t>
            </w:r>
          </w:p>
        </w:tc>
        <w:tc>
          <w:tcPr>
            <w:tcW w:w="9701" w:type="dxa"/>
          </w:tcPr>
          <w:p w14:paraId="2855253F" w14:textId="6791864C" w:rsidR="00A0368F" w:rsidRDefault="00A0368F" w:rsidP="00A0368F">
            <w:pPr>
              <w:rPr>
                <w:szCs w:val="21"/>
              </w:rPr>
            </w:pPr>
            <w:r>
              <w:rPr>
                <w:szCs w:val="21"/>
              </w:rPr>
              <w:t>负责实现</w:t>
            </w:r>
            <w:r>
              <w:rPr>
                <w:rFonts w:hint="eastAsia"/>
                <w:szCs w:val="21"/>
              </w:rPr>
              <w:t>期初建账</w:t>
            </w:r>
            <w:r>
              <w:rPr>
                <w:szCs w:val="21"/>
              </w:rPr>
              <w:t>界面所需要的服务。</w:t>
            </w:r>
          </w:p>
        </w:tc>
      </w:tr>
      <w:tr w:rsidR="00A0368F" w14:paraId="718DD013" w14:textId="77777777" w:rsidTr="00022EE0">
        <w:tc>
          <w:tcPr>
            <w:tcW w:w="4248" w:type="dxa"/>
          </w:tcPr>
          <w:p w14:paraId="5F860CFD" w14:textId="19D70D5E" w:rsidR="00A0368F" w:rsidRDefault="00A0368F" w:rsidP="00022EE0">
            <w:pPr>
              <w:rPr>
                <w:szCs w:val="21"/>
              </w:rPr>
            </w:pPr>
            <w:r>
              <w:rPr>
                <w:szCs w:val="21"/>
              </w:rPr>
              <w:t>Bill</w:t>
            </w:r>
            <w:r>
              <w:rPr>
                <w:rFonts w:hint="eastAsia"/>
                <w:szCs w:val="21"/>
              </w:rPr>
              <w:t>BL</w:t>
            </w:r>
          </w:p>
        </w:tc>
        <w:tc>
          <w:tcPr>
            <w:tcW w:w="9701" w:type="dxa"/>
          </w:tcPr>
          <w:p w14:paraId="34AD25BF" w14:textId="55BEE245" w:rsidR="00A0368F" w:rsidRDefault="00A0368F" w:rsidP="00A0368F">
            <w:pPr>
              <w:rPr>
                <w:szCs w:val="21"/>
              </w:rPr>
            </w:pPr>
            <w:r>
              <w:rPr>
                <w:rFonts w:hint="eastAsia"/>
                <w:szCs w:val="21"/>
              </w:rPr>
              <w:t>具有查看、增加期初账本等功能，能够帮助完成期初建账界面所需要的服务。</w:t>
            </w:r>
          </w:p>
        </w:tc>
      </w:tr>
      <w:tr w:rsidR="00D72F29" w14:paraId="5FEB6BC2" w14:textId="77777777" w:rsidTr="00022EE0">
        <w:tc>
          <w:tcPr>
            <w:tcW w:w="4248" w:type="dxa"/>
          </w:tcPr>
          <w:p w14:paraId="73821880" w14:textId="4005716B" w:rsidR="00D72F29" w:rsidRDefault="00D72F29" w:rsidP="00D72F29">
            <w:pPr>
              <w:rPr>
                <w:szCs w:val="21"/>
              </w:rPr>
            </w:pPr>
            <w:r>
              <w:rPr>
                <w:szCs w:val="21"/>
              </w:rPr>
              <w:t>BillList</w:t>
            </w:r>
          </w:p>
        </w:tc>
        <w:tc>
          <w:tcPr>
            <w:tcW w:w="9701" w:type="dxa"/>
          </w:tcPr>
          <w:p w14:paraId="60F2DBE9" w14:textId="0662E1F6" w:rsidR="00D72F29" w:rsidRDefault="00D72F29" w:rsidP="00D72F29">
            <w:pPr>
              <w:rPr>
                <w:szCs w:val="21"/>
              </w:rPr>
            </w:pPr>
            <w:r>
              <w:rPr>
                <w:rFonts w:hint="eastAsia"/>
                <w:szCs w:val="21"/>
              </w:rPr>
              <w:t>期</w:t>
            </w:r>
            <w:proofErr w:type="gramStart"/>
            <w:r>
              <w:rPr>
                <w:rFonts w:hint="eastAsia"/>
                <w:szCs w:val="21"/>
              </w:rPr>
              <w:t>初信息</w:t>
            </w:r>
            <w:proofErr w:type="gramEnd"/>
            <w:r>
              <w:rPr>
                <w:rFonts w:hint="eastAsia"/>
                <w:szCs w:val="21"/>
              </w:rPr>
              <w:t>的领域模型对象，拥有所有期初账本的信息，可以帮助完成查看期</w:t>
            </w:r>
            <w:proofErr w:type="gramStart"/>
            <w:r>
              <w:rPr>
                <w:rFonts w:hint="eastAsia"/>
                <w:szCs w:val="21"/>
              </w:rPr>
              <w:t>初信息</w:t>
            </w:r>
            <w:proofErr w:type="gramEnd"/>
            <w:r>
              <w:rPr>
                <w:rFonts w:hint="eastAsia"/>
                <w:szCs w:val="21"/>
              </w:rPr>
              <w:t>所需要的服务</w:t>
            </w:r>
          </w:p>
        </w:tc>
      </w:tr>
    </w:tbl>
    <w:p w14:paraId="018A32CC" w14:textId="77777777" w:rsidR="00A0368F" w:rsidRPr="00A0368F" w:rsidRDefault="00A0368F" w:rsidP="00F235DA">
      <w:pPr>
        <w:rPr>
          <w:szCs w:val="21"/>
        </w:rPr>
      </w:pPr>
    </w:p>
    <w:p w14:paraId="13E6D712" w14:textId="77777777" w:rsidR="006E7199" w:rsidRDefault="006E7199" w:rsidP="006E7199">
      <w:pPr>
        <w:pStyle w:val="6"/>
      </w:pPr>
      <w:r>
        <w:lastRenderedPageBreak/>
        <w:t>模块内部类的接口规范</w:t>
      </w:r>
    </w:p>
    <w:p w14:paraId="72BDD138" w14:textId="77777777" w:rsidR="002C0B3E" w:rsidRPr="00A33487" w:rsidRDefault="002C0B3E" w:rsidP="002C0B3E">
      <w:pPr>
        <w:ind w:firstLineChars="2800" w:firstLine="5903"/>
        <w:rPr>
          <w:b/>
        </w:rPr>
      </w:pPr>
      <w:r>
        <w:rPr>
          <w:rFonts w:hint="eastAsia"/>
          <w:b/>
        </w:rPr>
        <w:t>B</w:t>
      </w:r>
      <w:r>
        <w:rPr>
          <w:b/>
        </w:rPr>
        <w:t>il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2C0B3E" w:rsidRPr="00A33487" w14:paraId="4876F535" w14:textId="77777777" w:rsidTr="0089498F">
        <w:tc>
          <w:tcPr>
            <w:tcW w:w="13949" w:type="dxa"/>
            <w:gridSpan w:val="3"/>
          </w:tcPr>
          <w:p w14:paraId="77105417" w14:textId="77777777" w:rsidR="002C0B3E" w:rsidRPr="00A33487" w:rsidRDefault="002C0B3E" w:rsidP="0089498F">
            <w:pPr>
              <w:jc w:val="center"/>
              <w:rPr>
                <w:b/>
              </w:rPr>
            </w:pPr>
            <w:r w:rsidRPr="00A33487">
              <w:rPr>
                <w:rFonts w:hint="eastAsia"/>
                <w:b/>
              </w:rPr>
              <w:t>提供的服务（供接口）</w:t>
            </w:r>
          </w:p>
        </w:tc>
      </w:tr>
      <w:tr w:rsidR="002C0B3E" w14:paraId="15010C57" w14:textId="77777777" w:rsidTr="0089498F">
        <w:tc>
          <w:tcPr>
            <w:tcW w:w="4649" w:type="dxa"/>
            <w:vMerge w:val="restart"/>
          </w:tcPr>
          <w:p w14:paraId="16A9E007" w14:textId="77777777" w:rsidR="002C0B3E" w:rsidRDefault="002C0B3E" w:rsidP="0089498F">
            <w:pPr>
              <w:jc w:val="center"/>
            </w:pPr>
          </w:p>
          <w:p w14:paraId="0E0423FE" w14:textId="77777777" w:rsidR="002C0B3E" w:rsidRDefault="002C0B3E" w:rsidP="0089498F">
            <w:pPr>
              <w:jc w:val="center"/>
            </w:pPr>
            <w:r w:rsidRPr="00416CA0">
              <w:rPr>
                <w:rFonts w:hint="eastAsia"/>
              </w:rPr>
              <w:t>Bill</w:t>
            </w:r>
            <w:r>
              <w:rPr>
                <w:rFonts w:hint="eastAsia"/>
              </w:rPr>
              <w:t>BL</w:t>
            </w:r>
            <w:r>
              <w:t xml:space="preserve">. </w:t>
            </w:r>
            <w:r w:rsidRPr="003E7F30">
              <w:t>addBill</w:t>
            </w:r>
          </w:p>
        </w:tc>
        <w:tc>
          <w:tcPr>
            <w:tcW w:w="1725" w:type="dxa"/>
          </w:tcPr>
          <w:p w14:paraId="4FE58AA2" w14:textId="77777777" w:rsidR="002C0B3E" w:rsidRDefault="002C0B3E" w:rsidP="0089498F">
            <w:pPr>
              <w:jc w:val="center"/>
            </w:pPr>
            <w:r>
              <w:rPr>
                <w:rFonts w:hint="eastAsia"/>
              </w:rPr>
              <w:t>语法</w:t>
            </w:r>
          </w:p>
        </w:tc>
        <w:tc>
          <w:tcPr>
            <w:tcW w:w="7575" w:type="dxa"/>
          </w:tcPr>
          <w:p w14:paraId="34044E01" w14:textId="77777777" w:rsidR="002C0B3E" w:rsidRDefault="002C0B3E" w:rsidP="0089498F">
            <w:pPr>
              <w:jc w:val="center"/>
            </w:pPr>
            <w:r>
              <w:t>public void addBill(String name, String account, String organization,</w:t>
            </w:r>
          </w:p>
          <w:p w14:paraId="24315E72" w14:textId="77777777" w:rsidR="002C0B3E" w:rsidRDefault="002C0B3E" w:rsidP="0089498F">
            <w:pPr>
              <w:jc w:val="center"/>
            </w:pPr>
            <w:r>
              <w:tab/>
            </w:r>
            <w:r>
              <w:tab/>
            </w:r>
            <w:r>
              <w:tab/>
              <w:t>String staff, String vehicle, String store);</w:t>
            </w:r>
          </w:p>
        </w:tc>
      </w:tr>
      <w:tr w:rsidR="002C0B3E" w14:paraId="019FB2EF" w14:textId="77777777" w:rsidTr="0089498F">
        <w:tc>
          <w:tcPr>
            <w:tcW w:w="4649" w:type="dxa"/>
            <w:vMerge/>
          </w:tcPr>
          <w:p w14:paraId="64431FAC" w14:textId="77777777" w:rsidR="002C0B3E" w:rsidRDefault="002C0B3E" w:rsidP="0089498F">
            <w:pPr>
              <w:jc w:val="center"/>
            </w:pPr>
          </w:p>
        </w:tc>
        <w:tc>
          <w:tcPr>
            <w:tcW w:w="1725" w:type="dxa"/>
          </w:tcPr>
          <w:p w14:paraId="7E2300EB" w14:textId="77777777" w:rsidR="002C0B3E" w:rsidRDefault="002C0B3E" w:rsidP="0089498F">
            <w:pPr>
              <w:jc w:val="center"/>
            </w:pPr>
            <w:r>
              <w:rPr>
                <w:rFonts w:hint="eastAsia"/>
              </w:rPr>
              <w:t>前置条件</w:t>
            </w:r>
          </w:p>
        </w:tc>
        <w:tc>
          <w:tcPr>
            <w:tcW w:w="7575" w:type="dxa"/>
          </w:tcPr>
          <w:p w14:paraId="1FE725BE" w14:textId="77777777" w:rsidR="002C0B3E" w:rsidRDefault="002C0B3E" w:rsidP="0089498F">
            <w:pPr>
              <w:jc w:val="center"/>
            </w:pPr>
            <w:r>
              <w:rPr>
                <w:rFonts w:hint="eastAsia"/>
              </w:rPr>
              <w:t>启动一个期初建账任务</w:t>
            </w:r>
          </w:p>
        </w:tc>
      </w:tr>
      <w:tr w:rsidR="002C0B3E" w14:paraId="056ACBF3" w14:textId="77777777" w:rsidTr="0089498F">
        <w:tc>
          <w:tcPr>
            <w:tcW w:w="4649" w:type="dxa"/>
            <w:vMerge/>
          </w:tcPr>
          <w:p w14:paraId="66A0242F" w14:textId="77777777" w:rsidR="002C0B3E" w:rsidRDefault="002C0B3E" w:rsidP="0089498F">
            <w:pPr>
              <w:jc w:val="center"/>
            </w:pPr>
          </w:p>
        </w:tc>
        <w:tc>
          <w:tcPr>
            <w:tcW w:w="1725" w:type="dxa"/>
          </w:tcPr>
          <w:p w14:paraId="2899031B" w14:textId="77777777" w:rsidR="002C0B3E" w:rsidRDefault="002C0B3E" w:rsidP="0089498F">
            <w:pPr>
              <w:jc w:val="center"/>
            </w:pPr>
            <w:r>
              <w:rPr>
                <w:rFonts w:hint="eastAsia"/>
              </w:rPr>
              <w:t>后置条件</w:t>
            </w:r>
          </w:p>
        </w:tc>
        <w:tc>
          <w:tcPr>
            <w:tcW w:w="7575" w:type="dxa"/>
          </w:tcPr>
          <w:p w14:paraId="1118F48F" w14:textId="77777777" w:rsidR="002C0B3E" w:rsidRDefault="002C0B3E" w:rsidP="0089498F">
            <w:pPr>
              <w:jc w:val="center"/>
            </w:pPr>
            <w:r>
              <w:rPr>
                <w:rFonts w:hint="eastAsia"/>
              </w:rPr>
              <w:t>持久化更新涉及的领域对象的数据</w:t>
            </w:r>
          </w:p>
        </w:tc>
      </w:tr>
      <w:tr w:rsidR="002C0B3E" w14:paraId="420783C6" w14:textId="77777777" w:rsidTr="0089498F">
        <w:tc>
          <w:tcPr>
            <w:tcW w:w="4649" w:type="dxa"/>
            <w:vMerge w:val="restart"/>
          </w:tcPr>
          <w:p w14:paraId="6D1ECD04" w14:textId="77777777" w:rsidR="002C0B3E" w:rsidRDefault="002C0B3E" w:rsidP="0089498F">
            <w:pPr>
              <w:jc w:val="center"/>
            </w:pPr>
          </w:p>
          <w:p w14:paraId="51AC04F1" w14:textId="77777777" w:rsidR="002C0B3E" w:rsidRDefault="002C0B3E" w:rsidP="0089498F">
            <w:pPr>
              <w:jc w:val="center"/>
            </w:pPr>
            <w:r w:rsidRPr="00416CA0">
              <w:rPr>
                <w:rFonts w:hint="eastAsia"/>
              </w:rPr>
              <w:t>Bill</w:t>
            </w:r>
            <w:r>
              <w:t>BL.checkB</w:t>
            </w:r>
            <w:r>
              <w:rPr>
                <w:rFonts w:hint="eastAsia"/>
              </w:rPr>
              <w:t>ill</w:t>
            </w:r>
          </w:p>
        </w:tc>
        <w:tc>
          <w:tcPr>
            <w:tcW w:w="1725" w:type="dxa"/>
          </w:tcPr>
          <w:p w14:paraId="4F46805E" w14:textId="77777777" w:rsidR="002C0B3E" w:rsidRDefault="002C0B3E" w:rsidP="0089498F">
            <w:pPr>
              <w:jc w:val="center"/>
            </w:pPr>
            <w:r>
              <w:rPr>
                <w:rFonts w:hint="eastAsia"/>
              </w:rPr>
              <w:t>语法</w:t>
            </w:r>
          </w:p>
        </w:tc>
        <w:tc>
          <w:tcPr>
            <w:tcW w:w="7575" w:type="dxa"/>
          </w:tcPr>
          <w:p w14:paraId="5EB788CA" w14:textId="77777777" w:rsidR="002C0B3E" w:rsidRDefault="002C0B3E" w:rsidP="0089498F">
            <w:pPr>
              <w:jc w:val="center"/>
            </w:pPr>
            <w:r w:rsidRPr="003E7F30">
              <w:t>public ArrayList&lt;StartinfoVO&gt; checkBill();</w:t>
            </w:r>
          </w:p>
        </w:tc>
      </w:tr>
      <w:tr w:rsidR="002C0B3E" w14:paraId="3A9AF069" w14:textId="77777777" w:rsidTr="0089498F">
        <w:tc>
          <w:tcPr>
            <w:tcW w:w="4649" w:type="dxa"/>
            <w:vMerge/>
          </w:tcPr>
          <w:p w14:paraId="35572D54" w14:textId="77777777" w:rsidR="002C0B3E" w:rsidRDefault="002C0B3E" w:rsidP="0089498F">
            <w:pPr>
              <w:jc w:val="center"/>
            </w:pPr>
          </w:p>
        </w:tc>
        <w:tc>
          <w:tcPr>
            <w:tcW w:w="1725" w:type="dxa"/>
          </w:tcPr>
          <w:p w14:paraId="6C72C6A8" w14:textId="77777777" w:rsidR="002C0B3E" w:rsidRDefault="002C0B3E" w:rsidP="0089498F">
            <w:pPr>
              <w:jc w:val="center"/>
            </w:pPr>
            <w:r>
              <w:rPr>
                <w:rFonts w:hint="eastAsia"/>
              </w:rPr>
              <w:t>前置条件</w:t>
            </w:r>
          </w:p>
        </w:tc>
        <w:tc>
          <w:tcPr>
            <w:tcW w:w="7575" w:type="dxa"/>
          </w:tcPr>
          <w:p w14:paraId="0A3BFE64" w14:textId="77777777" w:rsidR="002C0B3E" w:rsidRDefault="002C0B3E" w:rsidP="0089498F">
            <w:pPr>
              <w:jc w:val="center"/>
            </w:pPr>
            <w:r>
              <w:rPr>
                <w:rFonts w:hint="eastAsia"/>
              </w:rPr>
              <w:t>启动一个查看期</w:t>
            </w:r>
            <w:proofErr w:type="gramStart"/>
            <w:r>
              <w:rPr>
                <w:rFonts w:hint="eastAsia"/>
              </w:rPr>
              <w:t>初信息</w:t>
            </w:r>
            <w:proofErr w:type="gramEnd"/>
            <w:r>
              <w:rPr>
                <w:rFonts w:hint="eastAsia"/>
              </w:rPr>
              <w:t>的任务</w:t>
            </w:r>
          </w:p>
        </w:tc>
      </w:tr>
      <w:tr w:rsidR="002C0B3E" w14:paraId="65404B4F" w14:textId="77777777" w:rsidTr="0089498F">
        <w:tc>
          <w:tcPr>
            <w:tcW w:w="4649" w:type="dxa"/>
            <w:vMerge/>
          </w:tcPr>
          <w:p w14:paraId="6505BAD1" w14:textId="77777777" w:rsidR="002C0B3E" w:rsidRDefault="002C0B3E" w:rsidP="0089498F">
            <w:pPr>
              <w:jc w:val="center"/>
            </w:pPr>
          </w:p>
        </w:tc>
        <w:tc>
          <w:tcPr>
            <w:tcW w:w="1725" w:type="dxa"/>
          </w:tcPr>
          <w:p w14:paraId="27DCD97D" w14:textId="77777777" w:rsidR="002C0B3E" w:rsidRDefault="002C0B3E" w:rsidP="0089498F">
            <w:pPr>
              <w:jc w:val="center"/>
            </w:pPr>
            <w:r>
              <w:rPr>
                <w:rFonts w:hint="eastAsia"/>
              </w:rPr>
              <w:t>后置条件</w:t>
            </w:r>
          </w:p>
        </w:tc>
        <w:tc>
          <w:tcPr>
            <w:tcW w:w="7575" w:type="dxa"/>
          </w:tcPr>
          <w:p w14:paraId="5E906A06" w14:textId="77777777" w:rsidR="002C0B3E" w:rsidRDefault="002C0B3E" w:rsidP="0089498F">
            <w:pPr>
              <w:jc w:val="center"/>
            </w:pPr>
            <w:r>
              <w:rPr>
                <w:rFonts w:hint="eastAsia"/>
              </w:rPr>
              <w:t>显示选定的帐的期</w:t>
            </w:r>
            <w:proofErr w:type="gramStart"/>
            <w:r>
              <w:rPr>
                <w:rFonts w:hint="eastAsia"/>
              </w:rPr>
              <w:t>初信息</w:t>
            </w:r>
            <w:proofErr w:type="gramEnd"/>
          </w:p>
        </w:tc>
      </w:tr>
      <w:tr w:rsidR="002C0B3E" w:rsidRPr="00A33487" w14:paraId="0ADC5E3F" w14:textId="77777777" w:rsidTr="0089498F">
        <w:tc>
          <w:tcPr>
            <w:tcW w:w="13949" w:type="dxa"/>
            <w:gridSpan w:val="3"/>
          </w:tcPr>
          <w:p w14:paraId="6E95FB73" w14:textId="77777777" w:rsidR="002C0B3E" w:rsidRPr="00A33487" w:rsidRDefault="002C0B3E" w:rsidP="0089498F">
            <w:pPr>
              <w:jc w:val="center"/>
              <w:rPr>
                <w:b/>
              </w:rPr>
            </w:pPr>
            <w:r w:rsidRPr="00A33487">
              <w:rPr>
                <w:rFonts w:hint="eastAsia"/>
                <w:b/>
              </w:rPr>
              <w:t>需要的服务（需接口）</w:t>
            </w:r>
          </w:p>
        </w:tc>
      </w:tr>
      <w:tr w:rsidR="002C0B3E" w14:paraId="6E8991EC" w14:textId="77777777" w:rsidTr="0089498F">
        <w:tc>
          <w:tcPr>
            <w:tcW w:w="4649" w:type="dxa"/>
          </w:tcPr>
          <w:p w14:paraId="431846EA" w14:textId="77777777" w:rsidR="002C0B3E" w:rsidRDefault="002C0B3E" w:rsidP="0089498F">
            <w:pPr>
              <w:jc w:val="center"/>
            </w:pPr>
            <w:r>
              <w:rPr>
                <w:rFonts w:hint="eastAsia"/>
              </w:rPr>
              <w:t>服务名</w:t>
            </w:r>
          </w:p>
        </w:tc>
        <w:tc>
          <w:tcPr>
            <w:tcW w:w="9300" w:type="dxa"/>
            <w:gridSpan w:val="2"/>
          </w:tcPr>
          <w:p w14:paraId="15656969" w14:textId="77777777" w:rsidR="002C0B3E" w:rsidRDefault="002C0B3E" w:rsidP="0089498F">
            <w:pPr>
              <w:jc w:val="center"/>
            </w:pPr>
            <w:r>
              <w:rPr>
                <w:rFonts w:hint="eastAsia"/>
              </w:rPr>
              <w:t>服务</w:t>
            </w:r>
          </w:p>
        </w:tc>
      </w:tr>
      <w:tr w:rsidR="002C0B3E" w14:paraId="7750D325" w14:textId="77777777" w:rsidTr="0089498F">
        <w:tc>
          <w:tcPr>
            <w:tcW w:w="4649" w:type="dxa"/>
          </w:tcPr>
          <w:p w14:paraId="2EAFEE17" w14:textId="77777777" w:rsidR="002C0B3E" w:rsidRDefault="002C0B3E" w:rsidP="0089498F">
            <w:pPr>
              <w:jc w:val="center"/>
            </w:pPr>
            <w:r>
              <w:t>StartinfoDataService.insert(StartinfoPO po)</w:t>
            </w:r>
          </w:p>
        </w:tc>
        <w:tc>
          <w:tcPr>
            <w:tcW w:w="9300" w:type="dxa"/>
            <w:gridSpan w:val="2"/>
          </w:tcPr>
          <w:p w14:paraId="2E4DBCCD" w14:textId="77777777" w:rsidR="002C0B3E" w:rsidRDefault="002C0B3E" w:rsidP="0089498F">
            <w:pPr>
              <w:jc w:val="center"/>
            </w:pPr>
            <w:r>
              <w:rPr>
                <w:rFonts w:hint="eastAsia"/>
              </w:rPr>
              <w:t>插入单一持久</w:t>
            </w:r>
            <w:proofErr w:type="gramStart"/>
            <w:r>
              <w:rPr>
                <w:rFonts w:hint="eastAsia"/>
              </w:rPr>
              <w:t>化对象</w:t>
            </w:r>
            <w:proofErr w:type="gramEnd"/>
          </w:p>
        </w:tc>
      </w:tr>
      <w:tr w:rsidR="002C0B3E" w14:paraId="68F844E5" w14:textId="77777777" w:rsidTr="0089498F">
        <w:tc>
          <w:tcPr>
            <w:tcW w:w="4649" w:type="dxa"/>
          </w:tcPr>
          <w:p w14:paraId="72C12800" w14:textId="77777777" w:rsidR="002C0B3E" w:rsidRDefault="002C0B3E" w:rsidP="0089498F">
            <w:pPr>
              <w:jc w:val="center"/>
            </w:pPr>
            <w:r>
              <w:t>StartinfoDataService.finds(String billname)</w:t>
            </w:r>
          </w:p>
        </w:tc>
        <w:tc>
          <w:tcPr>
            <w:tcW w:w="9300" w:type="dxa"/>
            <w:gridSpan w:val="2"/>
          </w:tcPr>
          <w:p w14:paraId="7728880D" w14:textId="77777777" w:rsidR="002C0B3E" w:rsidRDefault="002C0B3E" w:rsidP="0089498F">
            <w:pPr>
              <w:jc w:val="center"/>
            </w:pPr>
            <w:r>
              <w:rPr>
                <w:rFonts w:hint="eastAsia"/>
              </w:rPr>
              <w:t>根据账名（</w:t>
            </w:r>
            <w:r>
              <w:rPr>
                <w:rFonts w:hint="eastAsia"/>
              </w:rPr>
              <w:t>billname</w:t>
            </w:r>
            <w:r>
              <w:rPr>
                <w:rFonts w:hint="eastAsia"/>
              </w:rPr>
              <w:t>）查找单一持久</w:t>
            </w:r>
            <w:proofErr w:type="gramStart"/>
            <w:r>
              <w:rPr>
                <w:rFonts w:hint="eastAsia"/>
              </w:rPr>
              <w:t>化对象</w:t>
            </w:r>
            <w:proofErr w:type="gramEnd"/>
          </w:p>
        </w:tc>
      </w:tr>
      <w:tr w:rsidR="002C0B3E" w14:paraId="1C097882" w14:textId="77777777" w:rsidTr="0089498F">
        <w:tc>
          <w:tcPr>
            <w:tcW w:w="4649" w:type="dxa"/>
          </w:tcPr>
          <w:p w14:paraId="1777EDDE" w14:textId="77777777" w:rsidR="002C0B3E" w:rsidRDefault="002C0B3E" w:rsidP="0089498F">
            <w:pPr>
              <w:jc w:val="center"/>
            </w:pPr>
            <w:r>
              <w:t>DatabaseFactory.getStartinfoDatabase</w:t>
            </w:r>
          </w:p>
        </w:tc>
        <w:tc>
          <w:tcPr>
            <w:tcW w:w="9300" w:type="dxa"/>
            <w:gridSpan w:val="2"/>
          </w:tcPr>
          <w:p w14:paraId="6EED2DF8" w14:textId="77777777" w:rsidR="002C0B3E" w:rsidRDefault="002C0B3E" w:rsidP="0089498F">
            <w:pPr>
              <w:jc w:val="center"/>
            </w:pPr>
            <w:r>
              <w:rPr>
                <w:rFonts w:hint="eastAsia"/>
              </w:rPr>
              <w:t>得到</w:t>
            </w:r>
            <w:r>
              <w:rPr>
                <w:rFonts w:hint="eastAsia"/>
              </w:rPr>
              <w:t>Startinfo</w:t>
            </w:r>
            <w:r>
              <w:rPr>
                <w:rFonts w:hint="eastAsia"/>
              </w:rPr>
              <w:t>数据库的服务的引用</w:t>
            </w:r>
          </w:p>
        </w:tc>
      </w:tr>
    </w:tbl>
    <w:p w14:paraId="3260DEFB" w14:textId="77777777" w:rsidR="002C0B3E" w:rsidRDefault="002C0B3E" w:rsidP="002C0B3E"/>
    <w:p w14:paraId="74122695" w14:textId="77777777" w:rsidR="00416CA0" w:rsidRDefault="00416CA0" w:rsidP="00416CA0"/>
    <w:p w14:paraId="2F97FE8E" w14:textId="77777777" w:rsidR="006E7199" w:rsidRDefault="006E7199" w:rsidP="006E7199">
      <w:pPr>
        <w:pStyle w:val="6"/>
      </w:pPr>
      <w:r>
        <w:t>业务逻辑层的动态模型</w:t>
      </w:r>
    </w:p>
    <w:p w14:paraId="649E52FE" w14:textId="43CDEAA6" w:rsidR="001806BF" w:rsidRDefault="001806BF" w:rsidP="001806BF">
      <w:r>
        <w:t>B</w:t>
      </w:r>
      <w:r>
        <w:rPr>
          <w:rFonts w:hint="eastAsia"/>
        </w:rPr>
        <w:t>illBL</w:t>
      </w:r>
      <w:r>
        <w:rPr>
          <w:rFonts w:hint="eastAsia"/>
        </w:rPr>
        <w:t>模块的顺序图表明了当用户新建期初账本、查看期</w:t>
      </w:r>
      <w:proofErr w:type="gramStart"/>
      <w:r>
        <w:rPr>
          <w:rFonts w:hint="eastAsia"/>
        </w:rPr>
        <w:t>初信息</w:t>
      </w:r>
      <w:proofErr w:type="gramEnd"/>
      <w:r>
        <w:rPr>
          <w:rFonts w:hint="eastAsia"/>
        </w:rPr>
        <w:t>时，期初建账业务逻辑处理的相关对象之间的协作。</w:t>
      </w:r>
    </w:p>
    <w:p w14:paraId="28E2C666" w14:textId="77777777" w:rsidR="001806BF" w:rsidRPr="002C1E56" w:rsidRDefault="001806BF" w:rsidP="001806BF">
      <w:r>
        <w:rPr>
          <w:rFonts w:hint="eastAsia"/>
        </w:rPr>
        <w:t>如下图所示：</w:t>
      </w:r>
    </w:p>
    <w:p w14:paraId="77C1E5EB" w14:textId="6830DBDD" w:rsidR="001806BF" w:rsidRDefault="001806BF" w:rsidP="006E7199">
      <w:r>
        <w:rPr>
          <w:rFonts w:hint="eastAsia"/>
          <w:noProof/>
        </w:rPr>
        <w:drawing>
          <wp:inline distT="0" distB="0" distL="0" distR="0" wp14:anchorId="356F9CC8" wp14:editId="2DE81B6C">
            <wp:extent cx="7028957" cy="45529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l.png"/>
                    <pic:cNvPicPr/>
                  </pic:nvPicPr>
                  <pic:blipFill>
                    <a:blip r:embed="rId60">
                      <a:extLst>
                        <a:ext uri="{28A0092B-C50C-407E-A947-70E740481C1C}">
                          <a14:useLocalDpi xmlns:a14="http://schemas.microsoft.com/office/drawing/2010/main" val="0"/>
                        </a:ext>
                      </a:extLst>
                    </a:blip>
                    <a:stretch>
                      <a:fillRect/>
                    </a:stretch>
                  </pic:blipFill>
                  <pic:spPr>
                    <a:xfrm>
                      <a:off x="0" y="0"/>
                      <a:ext cx="7032305" cy="4555119"/>
                    </a:xfrm>
                    <a:prstGeom prst="rect">
                      <a:avLst/>
                    </a:prstGeom>
                  </pic:spPr>
                </pic:pic>
              </a:graphicData>
            </a:graphic>
          </wp:inline>
        </w:drawing>
      </w:r>
    </w:p>
    <w:p w14:paraId="4C6F4CFE" w14:textId="1D66395C" w:rsidR="001806BF" w:rsidRDefault="001806BF" w:rsidP="001806BF">
      <w:pPr>
        <w:ind w:firstLineChars="2000" w:firstLine="4200"/>
      </w:pPr>
      <w:r>
        <w:t>B</w:t>
      </w:r>
      <w:r>
        <w:rPr>
          <w:rFonts w:hint="eastAsia"/>
        </w:rPr>
        <w:t>illBL</w:t>
      </w:r>
      <w:r>
        <w:rPr>
          <w:rFonts w:hint="eastAsia"/>
        </w:rPr>
        <w:t>模块的顺序图</w:t>
      </w:r>
    </w:p>
    <w:p w14:paraId="2CF0A3E4" w14:textId="77777777" w:rsidR="00E026E5" w:rsidRDefault="00E026E5" w:rsidP="00E026E5"/>
    <w:p w14:paraId="04A0FAB8" w14:textId="77777777" w:rsidR="00E026E5" w:rsidRDefault="00E026E5" w:rsidP="00E026E5"/>
    <w:p w14:paraId="2C6175B0" w14:textId="531D7A7B" w:rsidR="00E026E5" w:rsidRDefault="00E026E5" w:rsidP="00E026E5">
      <w:r>
        <w:rPr>
          <w:rFonts w:hint="eastAsia"/>
        </w:rPr>
        <w:t>新建期初账本的状态图如下：</w:t>
      </w:r>
    </w:p>
    <w:p w14:paraId="2EBF1600" w14:textId="037A5CA6" w:rsidR="00E026E5" w:rsidRDefault="00E026E5" w:rsidP="00E026E5">
      <w:r>
        <w:rPr>
          <w:rFonts w:hint="eastAsia"/>
          <w:noProof/>
        </w:rPr>
        <w:drawing>
          <wp:inline distT="0" distB="0" distL="0" distR="0" wp14:anchorId="08410F12" wp14:editId="0ECCE83B">
            <wp:extent cx="6492642" cy="283845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ill.png"/>
                    <pic:cNvPicPr/>
                  </pic:nvPicPr>
                  <pic:blipFill>
                    <a:blip r:embed="rId61">
                      <a:extLst>
                        <a:ext uri="{28A0092B-C50C-407E-A947-70E740481C1C}">
                          <a14:useLocalDpi xmlns:a14="http://schemas.microsoft.com/office/drawing/2010/main" val="0"/>
                        </a:ext>
                      </a:extLst>
                    </a:blip>
                    <a:stretch>
                      <a:fillRect/>
                    </a:stretch>
                  </pic:blipFill>
                  <pic:spPr>
                    <a:xfrm>
                      <a:off x="0" y="0"/>
                      <a:ext cx="6495514" cy="2839706"/>
                    </a:xfrm>
                    <a:prstGeom prst="rect">
                      <a:avLst/>
                    </a:prstGeom>
                  </pic:spPr>
                </pic:pic>
              </a:graphicData>
            </a:graphic>
          </wp:inline>
        </w:drawing>
      </w:r>
    </w:p>
    <w:p w14:paraId="65F5E1F8" w14:textId="27A43D9D" w:rsidR="00E026E5" w:rsidRPr="002C1E56" w:rsidRDefault="00E026E5" w:rsidP="00E026E5">
      <w:r>
        <w:rPr>
          <w:rFonts w:hint="eastAsia"/>
        </w:rPr>
        <w:t xml:space="preserve">                               </w:t>
      </w:r>
      <w:r>
        <w:t xml:space="preserve">    </w:t>
      </w:r>
      <w:r>
        <w:rPr>
          <w:rFonts w:hint="eastAsia"/>
        </w:rPr>
        <w:t>addBill</w:t>
      </w:r>
      <w:r>
        <w:rPr>
          <w:rFonts w:hint="eastAsia"/>
        </w:rPr>
        <w:t>的状态图</w:t>
      </w:r>
    </w:p>
    <w:p w14:paraId="1E7F0FAF" w14:textId="77777777" w:rsidR="006E7199" w:rsidRDefault="006E7199" w:rsidP="006E7199">
      <w:pPr>
        <w:pStyle w:val="6"/>
      </w:pPr>
      <w:r>
        <w:t>业务逻辑层的设计原理</w:t>
      </w:r>
    </w:p>
    <w:p w14:paraId="2F017883" w14:textId="659432BD" w:rsidR="00415CF0" w:rsidRPr="002C1E56" w:rsidRDefault="00415CF0" w:rsidP="006E7199">
      <w:r w:rsidRPr="00415CF0">
        <w:rPr>
          <w:rFonts w:hint="eastAsia"/>
        </w:rPr>
        <w:t>利用委托式控制风格，每个界面需要访问的业务逻辑由各自的控制器委托给不同的领域对象。</w:t>
      </w:r>
    </w:p>
    <w:p w14:paraId="1B14E952" w14:textId="5DC4BAF9" w:rsidR="00296CA5" w:rsidRDefault="00427BCE" w:rsidP="00504978">
      <w:pPr>
        <w:pStyle w:val="3"/>
        <w:numPr>
          <w:ilvl w:val="2"/>
          <w:numId w:val="4"/>
        </w:numPr>
        <w:rPr>
          <w:rFonts w:asciiTheme="minorEastAsia" w:eastAsiaTheme="minorEastAsia" w:hAnsiTheme="minorEastAsia"/>
          <w:sz w:val="28"/>
          <w:szCs w:val="28"/>
        </w:rPr>
      </w:pPr>
      <w:r>
        <w:lastRenderedPageBreak/>
        <w:t>A</w:t>
      </w:r>
      <w:r>
        <w:rPr>
          <w:rFonts w:hint="eastAsia"/>
        </w:rPr>
        <w:t>ccount</w:t>
      </w:r>
      <w:r>
        <w:t>bl</w:t>
      </w:r>
      <w:r w:rsidR="00296CA5">
        <w:rPr>
          <w:rFonts w:asciiTheme="minorEastAsia" w:eastAsiaTheme="minorEastAsia" w:hAnsiTheme="minorEastAsia"/>
          <w:sz w:val="28"/>
          <w:szCs w:val="28"/>
        </w:rPr>
        <w:t>模块</w:t>
      </w:r>
    </w:p>
    <w:p w14:paraId="4669CD76" w14:textId="74209D9E" w:rsidR="00B41156" w:rsidRDefault="00B41156" w:rsidP="00B41156">
      <w:pPr>
        <w:pStyle w:val="4"/>
        <w:numPr>
          <w:ilvl w:val="0"/>
          <w:numId w:val="0"/>
        </w:numPr>
      </w:pPr>
      <w:r>
        <w:rPr>
          <w:rFonts w:hint="eastAsia"/>
        </w:rPr>
        <w:t>4.1.</w:t>
      </w:r>
      <w:r w:rsidR="00292917">
        <w:rPr>
          <w:rFonts w:hint="eastAsia"/>
        </w:rPr>
        <w:t>9</w:t>
      </w:r>
      <w:r>
        <w:rPr>
          <w:rFonts w:hint="eastAsia"/>
        </w:rPr>
        <w:t>.1</w:t>
      </w:r>
      <w:r w:rsidR="00F70FBD" w:rsidRPr="00F70FBD">
        <w:rPr>
          <w:rFonts w:hint="eastAsia"/>
        </w:rPr>
        <w:t>账户管理</w:t>
      </w:r>
    </w:p>
    <w:p w14:paraId="63FBFE42" w14:textId="77777777" w:rsidR="00B41156" w:rsidRDefault="00B41156" w:rsidP="00504978">
      <w:pPr>
        <w:pStyle w:val="6"/>
        <w:numPr>
          <w:ilvl w:val="5"/>
          <w:numId w:val="14"/>
        </w:numPr>
      </w:pPr>
      <w:r>
        <w:rPr>
          <w:rFonts w:hint="eastAsia"/>
        </w:rPr>
        <w:t>模块描述</w:t>
      </w:r>
    </w:p>
    <w:p w14:paraId="12CCCF76" w14:textId="394B72DB" w:rsidR="00F70FBD" w:rsidRDefault="00F70FBD" w:rsidP="00F70FBD">
      <w:pPr>
        <w:rPr>
          <w:szCs w:val="21"/>
        </w:rPr>
      </w:pPr>
      <w:r>
        <w:rPr>
          <w:rFonts w:hint="eastAsia"/>
          <w:szCs w:val="21"/>
        </w:rPr>
        <w:t>账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563F95DE" w14:textId="0267AC7B" w:rsidR="00F70FBD" w:rsidRPr="003405D3" w:rsidRDefault="00F70FBD" w:rsidP="00F70FBD">
      <w:pPr>
        <w:rPr>
          <w:szCs w:val="21"/>
        </w:rPr>
      </w:pPr>
      <w:r>
        <w:rPr>
          <w:rFonts w:hint="eastAsia"/>
          <w:szCs w:val="21"/>
        </w:rPr>
        <w:t>账户管理模块的职责及接口参见软件系统结构描述文档。</w:t>
      </w:r>
    </w:p>
    <w:p w14:paraId="62587E04" w14:textId="77777777" w:rsidR="00B41156" w:rsidRDefault="00B41156" w:rsidP="00B41156">
      <w:pPr>
        <w:pStyle w:val="6"/>
      </w:pPr>
      <w:r>
        <w:t>整体结构</w:t>
      </w:r>
    </w:p>
    <w:p w14:paraId="2B2A1CDB" w14:textId="423E45CA" w:rsidR="0063293C" w:rsidRDefault="0063293C" w:rsidP="0063293C">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AccountBLService</w:t>
      </w:r>
      <w:r>
        <w:rPr>
          <w:szCs w:val="21"/>
        </w:rPr>
        <w:t>接口。业务逻辑层和数据层之间添加</w:t>
      </w:r>
      <w:r>
        <w:rPr>
          <w:szCs w:val="21"/>
        </w:rPr>
        <w:t>dataservice</w:t>
      </w:r>
      <w:r>
        <w:rPr>
          <w:rFonts w:hint="eastAsia"/>
          <w:szCs w:val="21"/>
        </w:rPr>
        <w:t>.</w:t>
      </w:r>
      <w:proofErr w:type="gramStart"/>
      <w:r>
        <w:rPr>
          <w:szCs w:val="21"/>
        </w:rPr>
        <w:t>account</w:t>
      </w:r>
      <w:r>
        <w:rPr>
          <w:rFonts w:hint="eastAsia"/>
          <w:szCs w:val="21"/>
        </w:rPr>
        <w:t>dateservice</w:t>
      </w:r>
      <w:proofErr w:type="gramEnd"/>
      <w:r>
        <w:rPr>
          <w:rFonts w:hint="eastAsia"/>
          <w:szCs w:val="21"/>
        </w:rPr>
        <w:t>.</w:t>
      </w:r>
      <w:r w:rsidRPr="00470AE9">
        <w:rPr>
          <w:szCs w:val="21"/>
        </w:rPr>
        <w:t xml:space="preserve"> </w:t>
      </w:r>
      <w:r>
        <w:rPr>
          <w:szCs w:val="21"/>
        </w:rPr>
        <w:t>Account</w:t>
      </w:r>
      <w:r>
        <w:rPr>
          <w:rFonts w:hint="eastAsia"/>
          <w:szCs w:val="21"/>
        </w:rPr>
        <w:t>DataService</w:t>
      </w:r>
      <w:r>
        <w:rPr>
          <w:szCs w:val="21"/>
        </w:rPr>
        <w:t>接口。为了隔离业务逻辑职责和逻辑控制职责，我们将对</w:t>
      </w:r>
      <w:r w:rsidR="00F235DA">
        <w:rPr>
          <w:rFonts w:hint="eastAsia"/>
          <w:szCs w:val="21"/>
        </w:rPr>
        <w:t>账户</w:t>
      </w:r>
      <w:r>
        <w:rPr>
          <w:szCs w:val="21"/>
        </w:rPr>
        <w:t>管理的业务逻辑处理委托给</w:t>
      </w:r>
      <w:r>
        <w:rPr>
          <w:szCs w:val="21"/>
        </w:rPr>
        <w:t>AccountBL</w:t>
      </w:r>
      <w:r>
        <w:rPr>
          <w:szCs w:val="21"/>
        </w:rPr>
        <w:t>对象。</w:t>
      </w:r>
      <w:r>
        <w:rPr>
          <w:szCs w:val="21"/>
        </w:rPr>
        <w:t>AccountPO</w:t>
      </w:r>
      <w:r>
        <w:rPr>
          <w:szCs w:val="21"/>
        </w:rPr>
        <w:t>是作为</w:t>
      </w:r>
      <w:r w:rsidR="00F235DA">
        <w:rPr>
          <w:rFonts w:hint="eastAsia"/>
          <w:szCs w:val="21"/>
        </w:rPr>
        <w:t>账户</w:t>
      </w:r>
      <w:r>
        <w:rPr>
          <w:rFonts w:hint="eastAsia"/>
          <w:szCs w:val="21"/>
        </w:rPr>
        <w:t>信息</w:t>
      </w:r>
      <w:r>
        <w:rPr>
          <w:szCs w:val="21"/>
        </w:rPr>
        <w:t>的持久</w:t>
      </w:r>
      <w:proofErr w:type="gramStart"/>
      <w:r>
        <w:rPr>
          <w:szCs w:val="21"/>
        </w:rPr>
        <w:t>化对象</w:t>
      </w:r>
      <w:proofErr w:type="gramEnd"/>
      <w:r>
        <w:rPr>
          <w:szCs w:val="21"/>
        </w:rPr>
        <w:t>被添加到设计模型中去的。</w:t>
      </w:r>
      <w:r w:rsidR="00DC4CCC">
        <w:rPr>
          <w:rFonts w:hint="eastAsia"/>
          <w:szCs w:val="21"/>
        </w:rPr>
        <w:t>checkAccountInfo</w:t>
      </w:r>
      <w:r w:rsidR="00DC4CCC">
        <w:rPr>
          <w:rFonts w:hint="eastAsia"/>
          <w:szCs w:val="21"/>
        </w:rPr>
        <w:t>是用来为其他模块查看账户提供接口，具有查看账户的功能。</w:t>
      </w:r>
      <w:r w:rsidR="00982622">
        <w:rPr>
          <w:rFonts w:hint="eastAsia"/>
          <w:szCs w:val="21"/>
        </w:rPr>
        <w:t>check</w:t>
      </w:r>
      <w:r w:rsidR="00982622">
        <w:rPr>
          <w:szCs w:val="21"/>
        </w:rPr>
        <w:t>A</w:t>
      </w:r>
      <w:r w:rsidR="00982622">
        <w:rPr>
          <w:rFonts w:hint="eastAsia"/>
          <w:szCs w:val="21"/>
        </w:rPr>
        <w:t>ccount</w:t>
      </w:r>
      <w:r w:rsidR="00DC4CCC">
        <w:rPr>
          <w:szCs w:val="21"/>
        </w:rPr>
        <w:t>I</w:t>
      </w:r>
      <w:r w:rsidR="00DC4CCC">
        <w:rPr>
          <w:rFonts w:hint="eastAsia"/>
          <w:szCs w:val="21"/>
        </w:rPr>
        <w:t>nfo</w:t>
      </w:r>
      <w:r w:rsidR="00982622">
        <w:rPr>
          <w:rFonts w:hint="eastAsia"/>
          <w:szCs w:val="21"/>
        </w:rPr>
        <w:t>是根据依赖倒置原则，为了消除循环依赖而产生的接口。</w:t>
      </w:r>
    </w:p>
    <w:p w14:paraId="09A1C591" w14:textId="77777777" w:rsidR="0063293C" w:rsidRDefault="0063293C" w:rsidP="0063293C">
      <w:pPr>
        <w:rPr>
          <w:szCs w:val="21"/>
        </w:rPr>
      </w:pPr>
    </w:p>
    <w:p w14:paraId="1E251482" w14:textId="77777777" w:rsidR="0063293C" w:rsidRDefault="0063293C" w:rsidP="0063293C">
      <w:pPr>
        <w:rPr>
          <w:szCs w:val="21"/>
        </w:rPr>
      </w:pPr>
      <w:r>
        <w:rPr>
          <w:rFonts w:hint="eastAsia"/>
          <w:szCs w:val="21"/>
        </w:rPr>
        <w:t>库存管理</w:t>
      </w:r>
      <w:r>
        <w:rPr>
          <w:szCs w:val="21"/>
        </w:rPr>
        <w:t>模块的设计如图：</w:t>
      </w:r>
    </w:p>
    <w:p w14:paraId="00BB7A39" w14:textId="4E5946CB" w:rsidR="0046420C" w:rsidRDefault="00DC4CCC" w:rsidP="0063293C">
      <w:pPr>
        <w:rPr>
          <w:szCs w:val="21"/>
        </w:rPr>
      </w:pPr>
      <w:r>
        <w:rPr>
          <w:noProof/>
          <w:szCs w:val="21"/>
        </w:rPr>
        <w:drawing>
          <wp:inline distT="0" distB="0" distL="0" distR="0" wp14:anchorId="51FDBDA0" wp14:editId="2761B8FF">
            <wp:extent cx="6915150" cy="52006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account.png"/>
                    <pic:cNvPicPr/>
                  </pic:nvPicPr>
                  <pic:blipFill>
                    <a:blip r:embed="rId62">
                      <a:extLst>
                        <a:ext uri="{28A0092B-C50C-407E-A947-70E740481C1C}">
                          <a14:useLocalDpi xmlns:a14="http://schemas.microsoft.com/office/drawing/2010/main" val="0"/>
                        </a:ext>
                      </a:extLst>
                    </a:blip>
                    <a:stretch>
                      <a:fillRect/>
                    </a:stretch>
                  </pic:blipFill>
                  <pic:spPr>
                    <a:xfrm>
                      <a:off x="0" y="0"/>
                      <a:ext cx="6915150" cy="5200650"/>
                    </a:xfrm>
                    <a:prstGeom prst="rect">
                      <a:avLst/>
                    </a:prstGeom>
                  </pic:spPr>
                </pic:pic>
              </a:graphicData>
            </a:graphic>
          </wp:inline>
        </w:drawing>
      </w:r>
    </w:p>
    <w:p w14:paraId="36179863" w14:textId="704146AF" w:rsidR="0046420C" w:rsidRDefault="0046420C" w:rsidP="0046420C">
      <w:pPr>
        <w:jc w:val="left"/>
        <w:rPr>
          <w:szCs w:val="21"/>
        </w:rPr>
      </w:pPr>
      <w:r>
        <w:rPr>
          <w:rFonts w:hint="eastAsia"/>
          <w:szCs w:val="21"/>
        </w:rPr>
        <w:t>账户管理模块各个类的职责如表</w:t>
      </w:r>
    </w:p>
    <w:tbl>
      <w:tblPr>
        <w:tblStyle w:val="a9"/>
        <w:tblW w:w="0" w:type="auto"/>
        <w:tblLook w:val="04A0" w:firstRow="1" w:lastRow="0" w:firstColumn="1" w:lastColumn="0" w:noHBand="0" w:noVBand="1"/>
      </w:tblPr>
      <w:tblGrid>
        <w:gridCol w:w="4248"/>
        <w:gridCol w:w="9701"/>
      </w:tblGrid>
      <w:tr w:rsidR="0046420C" w14:paraId="69CA5EF9" w14:textId="77777777" w:rsidTr="00022EE0">
        <w:tc>
          <w:tcPr>
            <w:tcW w:w="4248" w:type="dxa"/>
          </w:tcPr>
          <w:p w14:paraId="423DE422" w14:textId="77777777" w:rsidR="0046420C" w:rsidRDefault="0046420C" w:rsidP="00022EE0">
            <w:pPr>
              <w:rPr>
                <w:szCs w:val="21"/>
              </w:rPr>
            </w:pPr>
            <w:r>
              <w:rPr>
                <w:rFonts w:hint="eastAsia"/>
                <w:szCs w:val="21"/>
              </w:rPr>
              <w:t>模块</w:t>
            </w:r>
          </w:p>
        </w:tc>
        <w:tc>
          <w:tcPr>
            <w:tcW w:w="9701" w:type="dxa"/>
          </w:tcPr>
          <w:p w14:paraId="5B65C1D8" w14:textId="77777777" w:rsidR="0046420C" w:rsidRDefault="0046420C" w:rsidP="00022EE0">
            <w:pPr>
              <w:rPr>
                <w:szCs w:val="21"/>
              </w:rPr>
            </w:pPr>
            <w:r>
              <w:rPr>
                <w:rFonts w:hint="eastAsia"/>
                <w:szCs w:val="21"/>
              </w:rPr>
              <w:t>职责</w:t>
            </w:r>
          </w:p>
        </w:tc>
      </w:tr>
      <w:tr w:rsidR="0046420C" w14:paraId="316560F6" w14:textId="77777777" w:rsidTr="00022EE0">
        <w:tc>
          <w:tcPr>
            <w:tcW w:w="4248" w:type="dxa"/>
          </w:tcPr>
          <w:p w14:paraId="774343CB" w14:textId="3A74C770" w:rsidR="0046420C" w:rsidRDefault="00547973" w:rsidP="00022EE0">
            <w:pPr>
              <w:rPr>
                <w:szCs w:val="21"/>
              </w:rPr>
            </w:pPr>
            <w:r>
              <w:rPr>
                <w:szCs w:val="21"/>
              </w:rPr>
              <w:t>A</w:t>
            </w:r>
            <w:r>
              <w:rPr>
                <w:rFonts w:hint="eastAsia"/>
                <w:szCs w:val="21"/>
              </w:rPr>
              <w:t>ccount</w:t>
            </w:r>
            <w:r w:rsidR="0046420C">
              <w:rPr>
                <w:rFonts w:hint="eastAsia"/>
                <w:szCs w:val="21"/>
              </w:rPr>
              <w:t>BL</w:t>
            </w:r>
          </w:p>
        </w:tc>
        <w:tc>
          <w:tcPr>
            <w:tcW w:w="9701" w:type="dxa"/>
          </w:tcPr>
          <w:p w14:paraId="6A8CAA12" w14:textId="678E4354" w:rsidR="0046420C" w:rsidRDefault="0046420C" w:rsidP="00547973">
            <w:pPr>
              <w:rPr>
                <w:szCs w:val="21"/>
              </w:rPr>
            </w:pPr>
            <w:r>
              <w:rPr>
                <w:rFonts w:hint="eastAsia"/>
                <w:szCs w:val="21"/>
              </w:rPr>
              <w:t>具有</w:t>
            </w:r>
            <w:r w:rsidR="00547973">
              <w:rPr>
                <w:rFonts w:hint="eastAsia"/>
                <w:szCs w:val="21"/>
              </w:rPr>
              <w:t>查看、增加、删除及修改账户</w:t>
            </w:r>
            <w:r>
              <w:rPr>
                <w:rFonts w:hint="eastAsia"/>
                <w:szCs w:val="21"/>
              </w:rPr>
              <w:t>等功能，能够帮助完成</w:t>
            </w:r>
            <w:r w:rsidR="00547973">
              <w:rPr>
                <w:rFonts w:hint="eastAsia"/>
                <w:szCs w:val="21"/>
              </w:rPr>
              <w:t>账户</w:t>
            </w:r>
            <w:r>
              <w:rPr>
                <w:rFonts w:hint="eastAsia"/>
                <w:szCs w:val="21"/>
              </w:rPr>
              <w:t>管理界面所需要的服务。</w:t>
            </w:r>
          </w:p>
        </w:tc>
      </w:tr>
      <w:tr w:rsidR="00274FDB" w14:paraId="0EDF0385" w14:textId="77777777" w:rsidTr="00022EE0">
        <w:tc>
          <w:tcPr>
            <w:tcW w:w="4248" w:type="dxa"/>
          </w:tcPr>
          <w:p w14:paraId="453F538D" w14:textId="5196B658" w:rsidR="00274FDB" w:rsidRDefault="00DC4CCC" w:rsidP="00274FDB">
            <w:pPr>
              <w:rPr>
                <w:szCs w:val="21"/>
              </w:rPr>
            </w:pPr>
            <w:r>
              <w:rPr>
                <w:rFonts w:hint="eastAsia"/>
                <w:szCs w:val="21"/>
              </w:rPr>
              <w:t>check</w:t>
            </w:r>
            <w:r w:rsidR="00274FDB">
              <w:rPr>
                <w:szCs w:val="21"/>
              </w:rPr>
              <w:t>A</w:t>
            </w:r>
            <w:r w:rsidR="00274FDB">
              <w:rPr>
                <w:rFonts w:hint="eastAsia"/>
                <w:szCs w:val="21"/>
              </w:rPr>
              <w:t>ccount</w:t>
            </w:r>
            <w:r>
              <w:rPr>
                <w:szCs w:val="21"/>
              </w:rPr>
              <w:t>Info</w:t>
            </w:r>
          </w:p>
        </w:tc>
        <w:tc>
          <w:tcPr>
            <w:tcW w:w="9701" w:type="dxa"/>
          </w:tcPr>
          <w:p w14:paraId="29752A28" w14:textId="39818E89" w:rsidR="00274FDB" w:rsidRDefault="00DC4CCC" w:rsidP="00274FDB">
            <w:pPr>
              <w:rPr>
                <w:szCs w:val="21"/>
              </w:rPr>
            </w:pPr>
            <w:r>
              <w:rPr>
                <w:rFonts w:hint="eastAsia"/>
                <w:szCs w:val="21"/>
              </w:rPr>
              <w:t>用来为其他模块查看账户提供接口，具有查看账户功能</w:t>
            </w:r>
          </w:p>
        </w:tc>
      </w:tr>
    </w:tbl>
    <w:p w14:paraId="658EFD1A" w14:textId="77777777" w:rsidR="0046420C" w:rsidRPr="0046420C" w:rsidRDefault="0046420C" w:rsidP="0063293C">
      <w:pPr>
        <w:rPr>
          <w:szCs w:val="21"/>
        </w:rPr>
      </w:pPr>
    </w:p>
    <w:p w14:paraId="7DFAD37D" w14:textId="77777777" w:rsidR="00B41156" w:rsidRDefault="00B41156" w:rsidP="00B41156">
      <w:pPr>
        <w:pStyle w:val="6"/>
      </w:pPr>
      <w:r>
        <w:t>模块内部类的接口规范</w:t>
      </w:r>
    </w:p>
    <w:p w14:paraId="4040F0D5" w14:textId="77777777" w:rsidR="002C0B3E" w:rsidRPr="00A33487" w:rsidRDefault="002C0B3E" w:rsidP="002C0B3E">
      <w:pPr>
        <w:ind w:firstLineChars="2700" w:firstLine="5692"/>
        <w:rPr>
          <w:b/>
        </w:rPr>
      </w:pPr>
      <w:r>
        <w:rPr>
          <w:rFonts w:hint="eastAsia"/>
          <w:b/>
        </w:rPr>
        <w:t>A</w:t>
      </w:r>
      <w:r>
        <w:rPr>
          <w:b/>
        </w:rPr>
        <w:t>ccount</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2C0B3E" w:rsidRPr="00A33487" w14:paraId="13787A62" w14:textId="77777777" w:rsidTr="0089498F">
        <w:tc>
          <w:tcPr>
            <w:tcW w:w="13949" w:type="dxa"/>
            <w:gridSpan w:val="3"/>
          </w:tcPr>
          <w:p w14:paraId="1663F346" w14:textId="77777777" w:rsidR="002C0B3E" w:rsidRPr="00A33487" w:rsidRDefault="002C0B3E" w:rsidP="0089498F">
            <w:pPr>
              <w:jc w:val="center"/>
              <w:rPr>
                <w:b/>
              </w:rPr>
            </w:pPr>
            <w:r w:rsidRPr="00A33487">
              <w:rPr>
                <w:rFonts w:hint="eastAsia"/>
                <w:b/>
              </w:rPr>
              <w:t>提供的服务（供接口）</w:t>
            </w:r>
          </w:p>
        </w:tc>
      </w:tr>
      <w:tr w:rsidR="002C0B3E" w:rsidRPr="00D95382" w14:paraId="7D3802FF" w14:textId="77777777" w:rsidTr="0089498F">
        <w:tc>
          <w:tcPr>
            <w:tcW w:w="4649" w:type="dxa"/>
            <w:vMerge w:val="restart"/>
          </w:tcPr>
          <w:p w14:paraId="0FFBACB0" w14:textId="77777777" w:rsidR="002C0B3E" w:rsidRDefault="002C0B3E" w:rsidP="0089498F">
            <w:pPr>
              <w:jc w:val="center"/>
            </w:pPr>
          </w:p>
          <w:p w14:paraId="451CA06C" w14:textId="77777777" w:rsidR="002C0B3E" w:rsidRDefault="002C0B3E" w:rsidP="0089498F">
            <w:pPr>
              <w:jc w:val="center"/>
            </w:pPr>
            <w:r>
              <w:rPr>
                <w:rFonts w:hint="eastAsia"/>
              </w:rPr>
              <w:t>A</w:t>
            </w:r>
            <w:r>
              <w:t>ccount.addAccount</w:t>
            </w:r>
          </w:p>
        </w:tc>
        <w:tc>
          <w:tcPr>
            <w:tcW w:w="1725" w:type="dxa"/>
          </w:tcPr>
          <w:p w14:paraId="764329D2" w14:textId="77777777" w:rsidR="002C0B3E" w:rsidRDefault="002C0B3E" w:rsidP="0089498F">
            <w:pPr>
              <w:jc w:val="center"/>
            </w:pPr>
            <w:r>
              <w:rPr>
                <w:rFonts w:hint="eastAsia"/>
              </w:rPr>
              <w:t>语法</w:t>
            </w:r>
          </w:p>
        </w:tc>
        <w:tc>
          <w:tcPr>
            <w:tcW w:w="7575" w:type="dxa"/>
          </w:tcPr>
          <w:p w14:paraId="09A84E49" w14:textId="77777777" w:rsidR="002C0B3E" w:rsidRDefault="002C0B3E" w:rsidP="0089498F">
            <w:pPr>
              <w:jc w:val="center"/>
            </w:pPr>
            <w:r>
              <w:t>public void addAccount(String name, String money, String creator,</w:t>
            </w:r>
          </w:p>
          <w:p w14:paraId="18CFF6B3" w14:textId="77777777" w:rsidR="002C0B3E" w:rsidRDefault="002C0B3E" w:rsidP="0089498F">
            <w:pPr>
              <w:jc w:val="center"/>
            </w:pPr>
            <w:r>
              <w:tab/>
            </w:r>
            <w:r>
              <w:tab/>
            </w:r>
            <w:r>
              <w:tab/>
              <w:t>String date);</w:t>
            </w:r>
          </w:p>
        </w:tc>
      </w:tr>
      <w:tr w:rsidR="002C0B3E" w14:paraId="38829416" w14:textId="77777777" w:rsidTr="0089498F">
        <w:tc>
          <w:tcPr>
            <w:tcW w:w="4649" w:type="dxa"/>
            <w:vMerge/>
          </w:tcPr>
          <w:p w14:paraId="68D7E5E6" w14:textId="77777777" w:rsidR="002C0B3E" w:rsidRDefault="002C0B3E" w:rsidP="0089498F">
            <w:pPr>
              <w:jc w:val="center"/>
            </w:pPr>
          </w:p>
        </w:tc>
        <w:tc>
          <w:tcPr>
            <w:tcW w:w="1725" w:type="dxa"/>
          </w:tcPr>
          <w:p w14:paraId="3D9B8CBC" w14:textId="77777777" w:rsidR="002C0B3E" w:rsidRDefault="002C0B3E" w:rsidP="0089498F">
            <w:pPr>
              <w:jc w:val="center"/>
            </w:pPr>
            <w:r>
              <w:rPr>
                <w:rFonts w:hint="eastAsia"/>
              </w:rPr>
              <w:t>前置条件</w:t>
            </w:r>
          </w:p>
        </w:tc>
        <w:tc>
          <w:tcPr>
            <w:tcW w:w="7575" w:type="dxa"/>
          </w:tcPr>
          <w:p w14:paraId="1372DC85" w14:textId="77777777" w:rsidR="002C0B3E" w:rsidRDefault="002C0B3E" w:rsidP="0089498F">
            <w:pPr>
              <w:jc w:val="center"/>
            </w:pPr>
            <w:r>
              <w:rPr>
                <w:rFonts w:hint="eastAsia"/>
              </w:rPr>
              <w:t>启动一个新建账户任务</w:t>
            </w:r>
          </w:p>
        </w:tc>
      </w:tr>
      <w:tr w:rsidR="002C0B3E" w14:paraId="1D9D696D" w14:textId="77777777" w:rsidTr="0089498F">
        <w:tc>
          <w:tcPr>
            <w:tcW w:w="4649" w:type="dxa"/>
            <w:vMerge/>
          </w:tcPr>
          <w:p w14:paraId="0477EB8F" w14:textId="77777777" w:rsidR="002C0B3E" w:rsidRDefault="002C0B3E" w:rsidP="0089498F">
            <w:pPr>
              <w:jc w:val="center"/>
            </w:pPr>
          </w:p>
        </w:tc>
        <w:tc>
          <w:tcPr>
            <w:tcW w:w="1725" w:type="dxa"/>
          </w:tcPr>
          <w:p w14:paraId="07947F14" w14:textId="77777777" w:rsidR="002C0B3E" w:rsidRDefault="002C0B3E" w:rsidP="0089498F">
            <w:pPr>
              <w:jc w:val="center"/>
            </w:pPr>
            <w:r>
              <w:rPr>
                <w:rFonts w:hint="eastAsia"/>
              </w:rPr>
              <w:t>后置条件</w:t>
            </w:r>
          </w:p>
        </w:tc>
        <w:tc>
          <w:tcPr>
            <w:tcW w:w="7575" w:type="dxa"/>
          </w:tcPr>
          <w:p w14:paraId="66DBE998" w14:textId="77777777" w:rsidR="002C0B3E" w:rsidRDefault="002C0B3E" w:rsidP="0089498F">
            <w:pPr>
              <w:jc w:val="center"/>
            </w:pPr>
            <w:r>
              <w:rPr>
                <w:rFonts w:hint="eastAsia"/>
              </w:rPr>
              <w:t>持久化更新涉及的领域对象的数据</w:t>
            </w:r>
          </w:p>
        </w:tc>
      </w:tr>
      <w:tr w:rsidR="002C0B3E" w14:paraId="312630BC" w14:textId="77777777" w:rsidTr="0089498F">
        <w:tc>
          <w:tcPr>
            <w:tcW w:w="4649" w:type="dxa"/>
            <w:vMerge w:val="restart"/>
          </w:tcPr>
          <w:p w14:paraId="3AE24214" w14:textId="77777777" w:rsidR="002C0B3E" w:rsidRDefault="002C0B3E" w:rsidP="0089498F">
            <w:pPr>
              <w:jc w:val="center"/>
            </w:pPr>
          </w:p>
          <w:p w14:paraId="150DDE0C" w14:textId="77777777" w:rsidR="002C0B3E" w:rsidRDefault="002C0B3E" w:rsidP="0089498F">
            <w:pPr>
              <w:jc w:val="center"/>
            </w:pPr>
            <w:r>
              <w:rPr>
                <w:rFonts w:hint="eastAsia"/>
              </w:rPr>
              <w:t>A</w:t>
            </w:r>
            <w:r>
              <w:t>ccount.updateAccount</w:t>
            </w:r>
          </w:p>
        </w:tc>
        <w:tc>
          <w:tcPr>
            <w:tcW w:w="1725" w:type="dxa"/>
          </w:tcPr>
          <w:p w14:paraId="500C3199" w14:textId="77777777" w:rsidR="002C0B3E" w:rsidRDefault="002C0B3E" w:rsidP="0089498F">
            <w:pPr>
              <w:jc w:val="center"/>
            </w:pPr>
            <w:r>
              <w:rPr>
                <w:rFonts w:hint="eastAsia"/>
              </w:rPr>
              <w:t>语法</w:t>
            </w:r>
          </w:p>
        </w:tc>
        <w:tc>
          <w:tcPr>
            <w:tcW w:w="7575" w:type="dxa"/>
          </w:tcPr>
          <w:p w14:paraId="7ED7A01B" w14:textId="77777777" w:rsidR="002C0B3E" w:rsidRDefault="002C0B3E" w:rsidP="0089498F">
            <w:pPr>
              <w:jc w:val="center"/>
            </w:pPr>
            <w:r w:rsidRPr="003E7F30">
              <w:t>public ArrayList&lt;AccountVO&gt; updateAccount(int pos,String name, String creator, String date);</w:t>
            </w:r>
          </w:p>
        </w:tc>
      </w:tr>
      <w:tr w:rsidR="002C0B3E" w14:paraId="0E4112CD" w14:textId="77777777" w:rsidTr="0089498F">
        <w:tc>
          <w:tcPr>
            <w:tcW w:w="4649" w:type="dxa"/>
            <w:vMerge/>
          </w:tcPr>
          <w:p w14:paraId="212858C4" w14:textId="77777777" w:rsidR="002C0B3E" w:rsidRDefault="002C0B3E" w:rsidP="0089498F">
            <w:pPr>
              <w:jc w:val="center"/>
            </w:pPr>
          </w:p>
        </w:tc>
        <w:tc>
          <w:tcPr>
            <w:tcW w:w="1725" w:type="dxa"/>
          </w:tcPr>
          <w:p w14:paraId="23E22116" w14:textId="77777777" w:rsidR="002C0B3E" w:rsidRDefault="002C0B3E" w:rsidP="0089498F">
            <w:pPr>
              <w:jc w:val="center"/>
            </w:pPr>
            <w:r>
              <w:rPr>
                <w:rFonts w:hint="eastAsia"/>
              </w:rPr>
              <w:t>前置条件</w:t>
            </w:r>
          </w:p>
        </w:tc>
        <w:tc>
          <w:tcPr>
            <w:tcW w:w="7575" w:type="dxa"/>
          </w:tcPr>
          <w:p w14:paraId="351C0037" w14:textId="77777777" w:rsidR="002C0B3E" w:rsidRDefault="002C0B3E" w:rsidP="0089498F">
            <w:pPr>
              <w:jc w:val="center"/>
            </w:pPr>
            <w:r>
              <w:rPr>
                <w:rFonts w:hint="eastAsia"/>
              </w:rPr>
              <w:t>已选定目标修改的账户，并启动修改账户的任务</w:t>
            </w:r>
          </w:p>
        </w:tc>
      </w:tr>
      <w:tr w:rsidR="002C0B3E" w14:paraId="4B3BA129" w14:textId="77777777" w:rsidTr="0089498F">
        <w:tc>
          <w:tcPr>
            <w:tcW w:w="4649" w:type="dxa"/>
            <w:vMerge/>
          </w:tcPr>
          <w:p w14:paraId="717B0D9F" w14:textId="77777777" w:rsidR="002C0B3E" w:rsidRDefault="002C0B3E" w:rsidP="0089498F">
            <w:pPr>
              <w:jc w:val="center"/>
            </w:pPr>
          </w:p>
        </w:tc>
        <w:tc>
          <w:tcPr>
            <w:tcW w:w="1725" w:type="dxa"/>
          </w:tcPr>
          <w:p w14:paraId="18C69416" w14:textId="77777777" w:rsidR="002C0B3E" w:rsidRDefault="002C0B3E" w:rsidP="0089498F">
            <w:pPr>
              <w:jc w:val="center"/>
            </w:pPr>
            <w:r>
              <w:rPr>
                <w:rFonts w:hint="eastAsia"/>
              </w:rPr>
              <w:t>后置条件</w:t>
            </w:r>
          </w:p>
        </w:tc>
        <w:tc>
          <w:tcPr>
            <w:tcW w:w="7575" w:type="dxa"/>
          </w:tcPr>
          <w:p w14:paraId="152BC545" w14:textId="77777777" w:rsidR="002C0B3E" w:rsidRDefault="002C0B3E" w:rsidP="0089498F">
            <w:pPr>
              <w:jc w:val="center"/>
            </w:pPr>
            <w:r>
              <w:rPr>
                <w:rFonts w:hint="eastAsia"/>
              </w:rPr>
              <w:t>持久化更新涉及的领域对象的数据</w:t>
            </w:r>
          </w:p>
        </w:tc>
      </w:tr>
      <w:tr w:rsidR="002C0B3E" w14:paraId="0337828C" w14:textId="77777777" w:rsidTr="0089498F">
        <w:tc>
          <w:tcPr>
            <w:tcW w:w="4649" w:type="dxa"/>
            <w:vMerge w:val="restart"/>
          </w:tcPr>
          <w:p w14:paraId="49A28B78" w14:textId="77777777" w:rsidR="002C0B3E" w:rsidRDefault="002C0B3E" w:rsidP="0089498F">
            <w:pPr>
              <w:jc w:val="center"/>
            </w:pPr>
          </w:p>
          <w:p w14:paraId="7BCD51CF" w14:textId="77777777" w:rsidR="002C0B3E" w:rsidRDefault="002C0B3E" w:rsidP="0089498F">
            <w:pPr>
              <w:jc w:val="center"/>
            </w:pPr>
            <w:r>
              <w:rPr>
                <w:rFonts w:hint="eastAsia"/>
              </w:rPr>
              <w:t>A</w:t>
            </w:r>
            <w:r>
              <w:t>ccount.deleteAccount</w:t>
            </w:r>
          </w:p>
        </w:tc>
        <w:tc>
          <w:tcPr>
            <w:tcW w:w="1725" w:type="dxa"/>
          </w:tcPr>
          <w:p w14:paraId="0EC85C87" w14:textId="77777777" w:rsidR="002C0B3E" w:rsidRDefault="002C0B3E" w:rsidP="0089498F">
            <w:pPr>
              <w:jc w:val="center"/>
            </w:pPr>
            <w:r>
              <w:rPr>
                <w:rFonts w:hint="eastAsia"/>
              </w:rPr>
              <w:t>语法</w:t>
            </w:r>
          </w:p>
        </w:tc>
        <w:tc>
          <w:tcPr>
            <w:tcW w:w="7575" w:type="dxa"/>
          </w:tcPr>
          <w:p w14:paraId="379250EE" w14:textId="77777777" w:rsidR="002C0B3E" w:rsidRDefault="002C0B3E" w:rsidP="0089498F">
            <w:pPr>
              <w:jc w:val="center"/>
            </w:pPr>
            <w:r w:rsidRPr="003E7F30">
              <w:t>public void deleteAccount(String name);</w:t>
            </w:r>
          </w:p>
        </w:tc>
      </w:tr>
      <w:tr w:rsidR="002C0B3E" w14:paraId="660A168B" w14:textId="77777777" w:rsidTr="0089498F">
        <w:tc>
          <w:tcPr>
            <w:tcW w:w="4649" w:type="dxa"/>
            <w:vMerge/>
          </w:tcPr>
          <w:p w14:paraId="0397DE4C" w14:textId="77777777" w:rsidR="002C0B3E" w:rsidRDefault="002C0B3E" w:rsidP="0089498F">
            <w:pPr>
              <w:jc w:val="center"/>
            </w:pPr>
          </w:p>
        </w:tc>
        <w:tc>
          <w:tcPr>
            <w:tcW w:w="1725" w:type="dxa"/>
          </w:tcPr>
          <w:p w14:paraId="7437CE3E" w14:textId="77777777" w:rsidR="002C0B3E" w:rsidRDefault="002C0B3E" w:rsidP="0089498F">
            <w:pPr>
              <w:jc w:val="center"/>
            </w:pPr>
            <w:r>
              <w:rPr>
                <w:rFonts w:hint="eastAsia"/>
              </w:rPr>
              <w:t>前置条件</w:t>
            </w:r>
          </w:p>
        </w:tc>
        <w:tc>
          <w:tcPr>
            <w:tcW w:w="7575" w:type="dxa"/>
          </w:tcPr>
          <w:p w14:paraId="1BF0200B" w14:textId="77777777" w:rsidR="002C0B3E" w:rsidRDefault="002C0B3E" w:rsidP="0089498F">
            <w:pPr>
              <w:jc w:val="center"/>
            </w:pPr>
            <w:r>
              <w:rPr>
                <w:rFonts w:hint="eastAsia"/>
              </w:rPr>
              <w:t>已选定目标删除的账户，且账户余额为</w:t>
            </w:r>
            <w:r>
              <w:rPr>
                <w:rFonts w:hint="eastAsia"/>
              </w:rPr>
              <w:t>0</w:t>
            </w:r>
            <w:r>
              <w:rPr>
                <w:rFonts w:hint="eastAsia"/>
              </w:rPr>
              <w:t>，并启动删除账户的任务</w:t>
            </w:r>
          </w:p>
        </w:tc>
      </w:tr>
      <w:tr w:rsidR="002C0B3E" w14:paraId="413F14A7" w14:textId="77777777" w:rsidTr="0089498F">
        <w:tc>
          <w:tcPr>
            <w:tcW w:w="4649" w:type="dxa"/>
            <w:vMerge/>
          </w:tcPr>
          <w:p w14:paraId="2C0FB674" w14:textId="77777777" w:rsidR="002C0B3E" w:rsidRDefault="002C0B3E" w:rsidP="0089498F">
            <w:pPr>
              <w:jc w:val="center"/>
            </w:pPr>
          </w:p>
        </w:tc>
        <w:tc>
          <w:tcPr>
            <w:tcW w:w="1725" w:type="dxa"/>
          </w:tcPr>
          <w:p w14:paraId="71D73F74" w14:textId="77777777" w:rsidR="002C0B3E" w:rsidRDefault="002C0B3E" w:rsidP="0089498F">
            <w:pPr>
              <w:jc w:val="center"/>
            </w:pPr>
            <w:r>
              <w:rPr>
                <w:rFonts w:hint="eastAsia"/>
              </w:rPr>
              <w:t>后置条件</w:t>
            </w:r>
          </w:p>
        </w:tc>
        <w:tc>
          <w:tcPr>
            <w:tcW w:w="7575" w:type="dxa"/>
          </w:tcPr>
          <w:p w14:paraId="69AA31A2" w14:textId="77777777" w:rsidR="002C0B3E" w:rsidRDefault="002C0B3E" w:rsidP="0089498F">
            <w:pPr>
              <w:jc w:val="center"/>
            </w:pPr>
            <w:r>
              <w:rPr>
                <w:rFonts w:hint="eastAsia"/>
              </w:rPr>
              <w:t>删除涉及的领域对象的数据</w:t>
            </w:r>
          </w:p>
        </w:tc>
      </w:tr>
      <w:tr w:rsidR="002C0B3E" w14:paraId="0A31E539" w14:textId="77777777" w:rsidTr="0089498F">
        <w:tc>
          <w:tcPr>
            <w:tcW w:w="4649" w:type="dxa"/>
            <w:vMerge w:val="restart"/>
          </w:tcPr>
          <w:p w14:paraId="2C082DBA" w14:textId="77777777" w:rsidR="002C0B3E" w:rsidRDefault="002C0B3E" w:rsidP="0089498F">
            <w:pPr>
              <w:jc w:val="center"/>
            </w:pPr>
          </w:p>
          <w:p w14:paraId="50CEF0FE" w14:textId="77777777" w:rsidR="002C0B3E" w:rsidRDefault="002C0B3E" w:rsidP="0089498F">
            <w:pPr>
              <w:jc w:val="center"/>
            </w:pPr>
            <w:r>
              <w:rPr>
                <w:rFonts w:hint="eastAsia"/>
              </w:rPr>
              <w:t>A</w:t>
            </w:r>
            <w:r>
              <w:t>ccount.check</w:t>
            </w:r>
          </w:p>
        </w:tc>
        <w:tc>
          <w:tcPr>
            <w:tcW w:w="1725" w:type="dxa"/>
          </w:tcPr>
          <w:p w14:paraId="2E00117F" w14:textId="77777777" w:rsidR="002C0B3E" w:rsidRDefault="002C0B3E" w:rsidP="0089498F">
            <w:pPr>
              <w:jc w:val="center"/>
            </w:pPr>
            <w:r>
              <w:rPr>
                <w:rFonts w:hint="eastAsia"/>
              </w:rPr>
              <w:t>语法</w:t>
            </w:r>
          </w:p>
        </w:tc>
        <w:tc>
          <w:tcPr>
            <w:tcW w:w="7575" w:type="dxa"/>
          </w:tcPr>
          <w:p w14:paraId="53AC0B14" w14:textId="77777777" w:rsidR="002C0B3E" w:rsidRDefault="002C0B3E" w:rsidP="0089498F">
            <w:pPr>
              <w:jc w:val="center"/>
            </w:pPr>
            <w:r w:rsidRPr="003E7F30">
              <w:t>public ArrayList&lt;AccountVO&gt; check();</w:t>
            </w:r>
          </w:p>
        </w:tc>
      </w:tr>
      <w:tr w:rsidR="002C0B3E" w14:paraId="21CBD351" w14:textId="77777777" w:rsidTr="0089498F">
        <w:tc>
          <w:tcPr>
            <w:tcW w:w="4649" w:type="dxa"/>
            <w:vMerge/>
          </w:tcPr>
          <w:p w14:paraId="37335ED9" w14:textId="77777777" w:rsidR="002C0B3E" w:rsidRDefault="002C0B3E" w:rsidP="0089498F">
            <w:pPr>
              <w:jc w:val="center"/>
            </w:pPr>
          </w:p>
        </w:tc>
        <w:tc>
          <w:tcPr>
            <w:tcW w:w="1725" w:type="dxa"/>
          </w:tcPr>
          <w:p w14:paraId="48CA8BF0" w14:textId="77777777" w:rsidR="002C0B3E" w:rsidRDefault="002C0B3E" w:rsidP="0089498F">
            <w:pPr>
              <w:jc w:val="center"/>
            </w:pPr>
            <w:r>
              <w:rPr>
                <w:rFonts w:hint="eastAsia"/>
              </w:rPr>
              <w:t>前置条件</w:t>
            </w:r>
          </w:p>
        </w:tc>
        <w:tc>
          <w:tcPr>
            <w:tcW w:w="7575" w:type="dxa"/>
          </w:tcPr>
          <w:p w14:paraId="1D675F9D" w14:textId="77777777" w:rsidR="002C0B3E" w:rsidRDefault="002C0B3E" w:rsidP="0089498F">
            <w:pPr>
              <w:jc w:val="center"/>
            </w:pPr>
            <w:r>
              <w:rPr>
                <w:rFonts w:hint="eastAsia"/>
              </w:rPr>
              <w:t>已输入关键字，并启动查询账户的任务</w:t>
            </w:r>
          </w:p>
        </w:tc>
      </w:tr>
      <w:tr w:rsidR="002C0B3E" w14:paraId="739E8C06" w14:textId="77777777" w:rsidTr="0089498F">
        <w:tc>
          <w:tcPr>
            <w:tcW w:w="4649" w:type="dxa"/>
            <w:vMerge/>
          </w:tcPr>
          <w:p w14:paraId="237696A1" w14:textId="77777777" w:rsidR="002C0B3E" w:rsidRDefault="002C0B3E" w:rsidP="0089498F">
            <w:pPr>
              <w:jc w:val="center"/>
            </w:pPr>
          </w:p>
        </w:tc>
        <w:tc>
          <w:tcPr>
            <w:tcW w:w="1725" w:type="dxa"/>
          </w:tcPr>
          <w:p w14:paraId="177D6DEA" w14:textId="77777777" w:rsidR="002C0B3E" w:rsidRDefault="002C0B3E" w:rsidP="0089498F">
            <w:pPr>
              <w:jc w:val="center"/>
            </w:pPr>
            <w:r>
              <w:rPr>
                <w:rFonts w:hint="eastAsia"/>
              </w:rPr>
              <w:t>后置条件</w:t>
            </w:r>
          </w:p>
        </w:tc>
        <w:tc>
          <w:tcPr>
            <w:tcW w:w="7575" w:type="dxa"/>
          </w:tcPr>
          <w:p w14:paraId="41EE722A" w14:textId="77777777" w:rsidR="002C0B3E" w:rsidRDefault="002C0B3E" w:rsidP="0089498F">
            <w:pPr>
              <w:jc w:val="center"/>
            </w:pPr>
            <w:r>
              <w:rPr>
                <w:rFonts w:hint="eastAsia"/>
              </w:rPr>
              <w:t>查找是否存在与输入的关键字相关的账户，显示可能的账户的信息或提示输入更准确的关键字</w:t>
            </w:r>
          </w:p>
        </w:tc>
      </w:tr>
      <w:tr w:rsidR="002C0B3E" w:rsidRPr="00A33487" w14:paraId="4458670F" w14:textId="77777777" w:rsidTr="0089498F">
        <w:tc>
          <w:tcPr>
            <w:tcW w:w="13949" w:type="dxa"/>
            <w:gridSpan w:val="3"/>
          </w:tcPr>
          <w:p w14:paraId="246EA90F" w14:textId="77777777" w:rsidR="002C0B3E" w:rsidRPr="00A33487" w:rsidRDefault="002C0B3E" w:rsidP="0089498F">
            <w:pPr>
              <w:jc w:val="center"/>
              <w:rPr>
                <w:b/>
              </w:rPr>
            </w:pPr>
            <w:r w:rsidRPr="00A33487">
              <w:rPr>
                <w:rFonts w:hint="eastAsia"/>
                <w:b/>
              </w:rPr>
              <w:t>需要的服务（需接口）</w:t>
            </w:r>
          </w:p>
        </w:tc>
      </w:tr>
      <w:tr w:rsidR="002C0B3E" w14:paraId="5F266430" w14:textId="77777777" w:rsidTr="0089498F">
        <w:tc>
          <w:tcPr>
            <w:tcW w:w="4649" w:type="dxa"/>
          </w:tcPr>
          <w:p w14:paraId="0E7696A6" w14:textId="77777777" w:rsidR="002C0B3E" w:rsidRDefault="002C0B3E" w:rsidP="0089498F">
            <w:pPr>
              <w:jc w:val="center"/>
            </w:pPr>
            <w:r>
              <w:rPr>
                <w:rFonts w:hint="eastAsia"/>
              </w:rPr>
              <w:t>服务名</w:t>
            </w:r>
          </w:p>
        </w:tc>
        <w:tc>
          <w:tcPr>
            <w:tcW w:w="9300" w:type="dxa"/>
            <w:gridSpan w:val="2"/>
          </w:tcPr>
          <w:p w14:paraId="767E1CDE" w14:textId="77777777" w:rsidR="002C0B3E" w:rsidRDefault="002C0B3E" w:rsidP="0089498F">
            <w:pPr>
              <w:jc w:val="center"/>
            </w:pPr>
            <w:r>
              <w:rPr>
                <w:rFonts w:hint="eastAsia"/>
              </w:rPr>
              <w:t>服务</w:t>
            </w:r>
          </w:p>
        </w:tc>
      </w:tr>
      <w:tr w:rsidR="002C0B3E" w14:paraId="24F1A160" w14:textId="77777777" w:rsidTr="0089498F">
        <w:tc>
          <w:tcPr>
            <w:tcW w:w="4649" w:type="dxa"/>
          </w:tcPr>
          <w:p w14:paraId="5EDE62DF" w14:textId="77777777" w:rsidR="002C0B3E" w:rsidRDefault="002C0B3E" w:rsidP="0089498F">
            <w:pPr>
              <w:jc w:val="center"/>
            </w:pPr>
            <w:r>
              <w:lastRenderedPageBreak/>
              <w:t>AccountDataService.</w:t>
            </w:r>
            <w:r>
              <w:rPr>
                <w:rFonts w:hint="eastAsia"/>
              </w:rPr>
              <w:t>insert</w:t>
            </w:r>
            <w:r>
              <w:t>(AccountPO po)</w:t>
            </w:r>
          </w:p>
        </w:tc>
        <w:tc>
          <w:tcPr>
            <w:tcW w:w="9300" w:type="dxa"/>
            <w:gridSpan w:val="2"/>
          </w:tcPr>
          <w:p w14:paraId="1483F243" w14:textId="77777777" w:rsidR="002C0B3E" w:rsidRDefault="002C0B3E" w:rsidP="0089498F">
            <w:pPr>
              <w:jc w:val="center"/>
            </w:pPr>
            <w:r>
              <w:rPr>
                <w:rFonts w:hint="eastAsia"/>
              </w:rPr>
              <w:t>插入单一持久</w:t>
            </w:r>
            <w:proofErr w:type="gramStart"/>
            <w:r>
              <w:rPr>
                <w:rFonts w:hint="eastAsia"/>
              </w:rPr>
              <w:t>化对象</w:t>
            </w:r>
            <w:proofErr w:type="gramEnd"/>
          </w:p>
        </w:tc>
      </w:tr>
      <w:tr w:rsidR="002C0B3E" w14:paraId="5BA0D93E" w14:textId="77777777" w:rsidTr="0089498F">
        <w:tc>
          <w:tcPr>
            <w:tcW w:w="4649" w:type="dxa"/>
          </w:tcPr>
          <w:p w14:paraId="64C899B8" w14:textId="77777777" w:rsidR="002C0B3E" w:rsidRDefault="002C0B3E" w:rsidP="0089498F">
            <w:pPr>
              <w:jc w:val="center"/>
            </w:pPr>
            <w:r>
              <w:rPr>
                <w:rFonts w:hint="eastAsia"/>
              </w:rPr>
              <w:t>Account</w:t>
            </w:r>
            <w:r>
              <w:t>DataService.updata(AccountPO po)</w:t>
            </w:r>
          </w:p>
        </w:tc>
        <w:tc>
          <w:tcPr>
            <w:tcW w:w="9300" w:type="dxa"/>
            <w:gridSpan w:val="2"/>
          </w:tcPr>
          <w:p w14:paraId="7EBE0A5F" w14:textId="77777777" w:rsidR="002C0B3E" w:rsidRDefault="002C0B3E" w:rsidP="0089498F">
            <w:pPr>
              <w:jc w:val="center"/>
            </w:pPr>
            <w:r>
              <w:rPr>
                <w:rFonts w:hint="eastAsia"/>
              </w:rPr>
              <w:t>更新单一持久</w:t>
            </w:r>
            <w:proofErr w:type="gramStart"/>
            <w:r>
              <w:rPr>
                <w:rFonts w:hint="eastAsia"/>
              </w:rPr>
              <w:t>化对象</w:t>
            </w:r>
            <w:proofErr w:type="gramEnd"/>
          </w:p>
        </w:tc>
      </w:tr>
      <w:tr w:rsidR="002C0B3E" w14:paraId="5EEF8227" w14:textId="77777777" w:rsidTr="0089498F">
        <w:tc>
          <w:tcPr>
            <w:tcW w:w="4649" w:type="dxa"/>
          </w:tcPr>
          <w:p w14:paraId="44BB0DBE" w14:textId="77777777" w:rsidR="002C0B3E" w:rsidRDefault="002C0B3E" w:rsidP="0089498F">
            <w:pPr>
              <w:jc w:val="center"/>
            </w:pPr>
            <w:r>
              <w:rPr>
                <w:rFonts w:hint="eastAsia"/>
              </w:rPr>
              <w:t>Account</w:t>
            </w:r>
            <w:r>
              <w:t>D</w:t>
            </w:r>
            <w:r>
              <w:rPr>
                <w:rFonts w:hint="eastAsia"/>
              </w:rPr>
              <w:t>ata</w:t>
            </w:r>
            <w:r>
              <w:t>Service.delete(AccountPO po)</w:t>
            </w:r>
          </w:p>
        </w:tc>
        <w:tc>
          <w:tcPr>
            <w:tcW w:w="9300" w:type="dxa"/>
            <w:gridSpan w:val="2"/>
          </w:tcPr>
          <w:p w14:paraId="570B1347" w14:textId="77777777" w:rsidR="002C0B3E" w:rsidRDefault="002C0B3E" w:rsidP="0089498F">
            <w:pPr>
              <w:jc w:val="center"/>
            </w:pPr>
            <w:r>
              <w:rPr>
                <w:rFonts w:hint="eastAsia"/>
              </w:rPr>
              <w:t>删除单一持久</w:t>
            </w:r>
            <w:proofErr w:type="gramStart"/>
            <w:r>
              <w:rPr>
                <w:rFonts w:hint="eastAsia"/>
              </w:rPr>
              <w:t>化对象</w:t>
            </w:r>
            <w:proofErr w:type="gramEnd"/>
          </w:p>
        </w:tc>
      </w:tr>
      <w:tr w:rsidR="002C0B3E" w14:paraId="547232A7" w14:textId="77777777" w:rsidTr="0089498F">
        <w:tc>
          <w:tcPr>
            <w:tcW w:w="4649" w:type="dxa"/>
          </w:tcPr>
          <w:p w14:paraId="2560F992" w14:textId="77777777" w:rsidR="002C0B3E" w:rsidRDefault="002C0B3E" w:rsidP="0089498F">
            <w:pPr>
              <w:jc w:val="center"/>
            </w:pPr>
            <w:r>
              <w:rPr>
                <w:rFonts w:hint="eastAsia"/>
              </w:rPr>
              <w:t>Account</w:t>
            </w:r>
            <w:r>
              <w:t xml:space="preserve">DataService.find(String </w:t>
            </w:r>
            <w:r>
              <w:rPr>
                <w:rFonts w:hint="eastAsia"/>
              </w:rPr>
              <w:t>name</w:t>
            </w:r>
            <w:r>
              <w:t>)</w:t>
            </w:r>
          </w:p>
        </w:tc>
        <w:tc>
          <w:tcPr>
            <w:tcW w:w="9300" w:type="dxa"/>
            <w:gridSpan w:val="2"/>
          </w:tcPr>
          <w:p w14:paraId="145322FE" w14:textId="77777777" w:rsidR="002C0B3E" w:rsidRDefault="002C0B3E" w:rsidP="0089498F">
            <w:pPr>
              <w:jc w:val="center"/>
            </w:pPr>
            <w:r>
              <w:rPr>
                <w:rFonts w:hint="eastAsia"/>
              </w:rPr>
              <w:t>根据账户名（</w:t>
            </w:r>
            <w:r>
              <w:rPr>
                <w:rFonts w:hint="eastAsia"/>
              </w:rPr>
              <w:t>name</w:t>
            </w:r>
            <w:r>
              <w:rPr>
                <w:rFonts w:hint="eastAsia"/>
              </w:rPr>
              <w:t>）查找单一持久</w:t>
            </w:r>
            <w:proofErr w:type="gramStart"/>
            <w:r>
              <w:rPr>
                <w:rFonts w:hint="eastAsia"/>
              </w:rPr>
              <w:t>化对象</w:t>
            </w:r>
            <w:proofErr w:type="gramEnd"/>
          </w:p>
        </w:tc>
      </w:tr>
      <w:tr w:rsidR="002C0B3E" w14:paraId="411138EC" w14:textId="77777777" w:rsidTr="0089498F">
        <w:tc>
          <w:tcPr>
            <w:tcW w:w="4649" w:type="dxa"/>
          </w:tcPr>
          <w:p w14:paraId="3C0E1C57" w14:textId="77777777" w:rsidR="002C0B3E" w:rsidRDefault="002C0B3E" w:rsidP="0089498F">
            <w:pPr>
              <w:jc w:val="center"/>
            </w:pPr>
            <w:r>
              <w:rPr>
                <w:rFonts w:hint="eastAsia"/>
              </w:rPr>
              <w:t>Account</w:t>
            </w:r>
            <w:r>
              <w:t>DataService.find</w:t>
            </w:r>
            <w:r>
              <w:rPr>
                <w:rFonts w:hint="eastAsia"/>
              </w:rPr>
              <w:t>s</w:t>
            </w:r>
            <w:r>
              <w:t>(String key)</w:t>
            </w:r>
          </w:p>
        </w:tc>
        <w:tc>
          <w:tcPr>
            <w:tcW w:w="9300" w:type="dxa"/>
            <w:gridSpan w:val="2"/>
          </w:tcPr>
          <w:p w14:paraId="0462101F" w14:textId="77777777" w:rsidR="002C0B3E" w:rsidRDefault="002C0B3E" w:rsidP="0089498F">
            <w:pPr>
              <w:jc w:val="center"/>
            </w:pPr>
            <w:r>
              <w:rPr>
                <w:rFonts w:hint="eastAsia"/>
              </w:rPr>
              <w:t>根据字段名和值进行查找多个持久</w:t>
            </w:r>
            <w:proofErr w:type="gramStart"/>
            <w:r>
              <w:rPr>
                <w:rFonts w:hint="eastAsia"/>
              </w:rPr>
              <w:t>化对象</w:t>
            </w:r>
            <w:proofErr w:type="gramEnd"/>
          </w:p>
        </w:tc>
      </w:tr>
      <w:tr w:rsidR="002C0B3E" w14:paraId="3B815B17" w14:textId="77777777" w:rsidTr="0089498F">
        <w:tc>
          <w:tcPr>
            <w:tcW w:w="4649" w:type="dxa"/>
          </w:tcPr>
          <w:p w14:paraId="4CC19066" w14:textId="77777777" w:rsidR="002C0B3E" w:rsidRDefault="002C0B3E" w:rsidP="0089498F">
            <w:pPr>
              <w:jc w:val="center"/>
            </w:pPr>
            <w:r>
              <w:rPr>
                <w:rFonts w:hint="eastAsia"/>
              </w:rPr>
              <w:t>DatabaseFac</w:t>
            </w:r>
            <w:r>
              <w:t>tory.getAccountDatabase</w:t>
            </w:r>
          </w:p>
        </w:tc>
        <w:tc>
          <w:tcPr>
            <w:tcW w:w="9300" w:type="dxa"/>
            <w:gridSpan w:val="2"/>
          </w:tcPr>
          <w:p w14:paraId="38CD6AA7" w14:textId="77777777" w:rsidR="002C0B3E" w:rsidRDefault="002C0B3E" w:rsidP="0089498F">
            <w:pPr>
              <w:jc w:val="center"/>
            </w:pPr>
            <w:r>
              <w:rPr>
                <w:rFonts w:hint="eastAsia"/>
              </w:rPr>
              <w:t>得到</w:t>
            </w:r>
            <w:r>
              <w:rPr>
                <w:rFonts w:hint="eastAsia"/>
              </w:rPr>
              <w:t>Account</w:t>
            </w:r>
            <w:r>
              <w:rPr>
                <w:rFonts w:hint="eastAsia"/>
              </w:rPr>
              <w:t>数据库的服务的引用</w:t>
            </w:r>
          </w:p>
        </w:tc>
      </w:tr>
    </w:tbl>
    <w:p w14:paraId="088A6492" w14:textId="77777777" w:rsidR="002C0B3E" w:rsidRPr="002C0B3E" w:rsidRDefault="002C0B3E" w:rsidP="002C0B3E"/>
    <w:p w14:paraId="32239BC3" w14:textId="77777777" w:rsidR="00B41156" w:rsidRDefault="00B41156" w:rsidP="00B41156">
      <w:pPr>
        <w:pStyle w:val="6"/>
      </w:pPr>
      <w:r>
        <w:t>业务逻辑层的动态模型</w:t>
      </w:r>
    </w:p>
    <w:p w14:paraId="6F7D3FB3" w14:textId="4DC7F163" w:rsidR="00265E81" w:rsidRDefault="00265E81" w:rsidP="00265E81">
      <w:r>
        <w:t>A</w:t>
      </w:r>
      <w:r>
        <w:rPr>
          <w:rFonts w:hint="eastAsia"/>
        </w:rPr>
        <w:t>ccountBL</w:t>
      </w:r>
      <w:r>
        <w:rPr>
          <w:rFonts w:hint="eastAsia"/>
        </w:rPr>
        <w:t>模块的顺序图表明了当用户新建、查看、删除账户，及修改账户属性时，账户管理业务逻辑处理的相关对象之间的协作。</w:t>
      </w:r>
    </w:p>
    <w:p w14:paraId="1AE57319" w14:textId="3301AA04" w:rsidR="00265E81" w:rsidRDefault="00265E81" w:rsidP="00265E81">
      <w:r>
        <w:rPr>
          <w:rFonts w:hint="eastAsia"/>
        </w:rPr>
        <w:t>如下图所示：</w:t>
      </w:r>
    </w:p>
    <w:p w14:paraId="525B1BFB" w14:textId="0C479D10" w:rsidR="00265E81" w:rsidRDefault="00265E81" w:rsidP="00265E81">
      <w:r>
        <w:rPr>
          <w:rFonts w:hint="eastAsia"/>
          <w:noProof/>
        </w:rPr>
        <w:drawing>
          <wp:inline distT="0" distB="0" distL="0" distR="0" wp14:anchorId="32611627" wp14:editId="591018B0">
            <wp:extent cx="5391150" cy="5314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ount.png"/>
                    <pic:cNvPicPr/>
                  </pic:nvPicPr>
                  <pic:blipFill>
                    <a:blip r:embed="rId63">
                      <a:extLst>
                        <a:ext uri="{28A0092B-C50C-407E-A947-70E740481C1C}">
                          <a14:useLocalDpi xmlns:a14="http://schemas.microsoft.com/office/drawing/2010/main" val="0"/>
                        </a:ext>
                      </a:extLst>
                    </a:blip>
                    <a:stretch>
                      <a:fillRect/>
                    </a:stretch>
                  </pic:blipFill>
                  <pic:spPr>
                    <a:xfrm>
                      <a:off x="0" y="0"/>
                      <a:ext cx="5391150" cy="5314950"/>
                    </a:xfrm>
                    <a:prstGeom prst="rect">
                      <a:avLst/>
                    </a:prstGeom>
                  </pic:spPr>
                </pic:pic>
              </a:graphicData>
            </a:graphic>
          </wp:inline>
        </w:drawing>
      </w:r>
    </w:p>
    <w:p w14:paraId="598FF632" w14:textId="2BEF9A3A" w:rsidR="00265E81" w:rsidRDefault="00265E81" w:rsidP="00265E81">
      <w:pPr>
        <w:ind w:firstLineChars="1400" w:firstLine="2940"/>
      </w:pPr>
      <w:r>
        <w:t>A</w:t>
      </w:r>
      <w:r>
        <w:rPr>
          <w:rFonts w:hint="eastAsia"/>
        </w:rPr>
        <w:t>ccountBL</w:t>
      </w:r>
      <w:r>
        <w:rPr>
          <w:rFonts w:hint="eastAsia"/>
        </w:rPr>
        <w:t>模块的顺序图</w:t>
      </w:r>
    </w:p>
    <w:p w14:paraId="1146DD78" w14:textId="77777777" w:rsidR="001A33A7" w:rsidRDefault="001A33A7" w:rsidP="00265E81">
      <w:pPr>
        <w:ind w:firstLineChars="1400" w:firstLine="2940"/>
      </w:pPr>
    </w:p>
    <w:p w14:paraId="66AB0CD3" w14:textId="77777777" w:rsidR="001A33A7" w:rsidRDefault="001A33A7" w:rsidP="00265E81">
      <w:pPr>
        <w:ind w:firstLineChars="1400" w:firstLine="2940"/>
      </w:pPr>
    </w:p>
    <w:p w14:paraId="4B17D863" w14:textId="2DE2F504" w:rsidR="001A33A7" w:rsidRDefault="001A33A7" w:rsidP="001A33A7">
      <w:r>
        <w:rPr>
          <w:rFonts w:hint="eastAsia"/>
        </w:rPr>
        <w:t>新建账户的状态图如下：</w:t>
      </w:r>
    </w:p>
    <w:p w14:paraId="76DE63CE" w14:textId="5CCB3AF7" w:rsidR="001A33A7" w:rsidRDefault="001A33A7" w:rsidP="001A33A7">
      <w:r>
        <w:rPr>
          <w:rFonts w:hint="eastAsia"/>
          <w:noProof/>
        </w:rPr>
        <w:drawing>
          <wp:inline distT="0" distB="0" distL="0" distR="0" wp14:anchorId="7BA1EC32" wp14:editId="2B65D381">
            <wp:extent cx="5524500" cy="2800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ount.png"/>
                    <pic:cNvPicPr/>
                  </pic:nvPicPr>
                  <pic:blipFill>
                    <a:blip r:embed="rId64">
                      <a:extLst>
                        <a:ext uri="{28A0092B-C50C-407E-A947-70E740481C1C}">
                          <a14:useLocalDpi xmlns:a14="http://schemas.microsoft.com/office/drawing/2010/main" val="0"/>
                        </a:ext>
                      </a:extLst>
                    </a:blip>
                    <a:stretch>
                      <a:fillRect/>
                    </a:stretch>
                  </pic:blipFill>
                  <pic:spPr>
                    <a:xfrm>
                      <a:off x="0" y="0"/>
                      <a:ext cx="5524500" cy="2800350"/>
                    </a:xfrm>
                    <a:prstGeom prst="rect">
                      <a:avLst/>
                    </a:prstGeom>
                  </pic:spPr>
                </pic:pic>
              </a:graphicData>
            </a:graphic>
          </wp:inline>
        </w:drawing>
      </w:r>
    </w:p>
    <w:p w14:paraId="7C6FC032" w14:textId="573E8E1E" w:rsidR="001A33A7" w:rsidRPr="002C1E56" w:rsidRDefault="001A33A7" w:rsidP="001A33A7">
      <w:r>
        <w:rPr>
          <w:rFonts w:hint="eastAsia"/>
        </w:rPr>
        <w:t xml:space="preserve">                            add</w:t>
      </w:r>
      <w:r>
        <w:t>Account</w:t>
      </w:r>
      <w:r>
        <w:rPr>
          <w:rFonts w:hint="eastAsia"/>
        </w:rPr>
        <w:t>的状态图</w:t>
      </w:r>
    </w:p>
    <w:p w14:paraId="04C6FEA7" w14:textId="77777777" w:rsidR="00B41156" w:rsidRDefault="00B41156" w:rsidP="00B41156">
      <w:pPr>
        <w:pStyle w:val="6"/>
      </w:pPr>
      <w:r>
        <w:t>业务逻辑层的设计原理</w:t>
      </w:r>
    </w:p>
    <w:p w14:paraId="016B5BD3" w14:textId="61186495" w:rsidR="00415CF0" w:rsidRPr="002C1E56" w:rsidRDefault="00415CF0" w:rsidP="00B41156">
      <w:r w:rsidRPr="00415CF0">
        <w:rPr>
          <w:rFonts w:hint="eastAsia"/>
        </w:rPr>
        <w:t>利用委托式控制风格，每个界面需要访问的业务逻辑由各自的控制器委托给不同的领域对象。</w:t>
      </w:r>
    </w:p>
    <w:p w14:paraId="5008BB03" w14:textId="530F7681" w:rsidR="00296CA5" w:rsidRDefault="00427BCE" w:rsidP="00504978">
      <w:pPr>
        <w:pStyle w:val="3"/>
        <w:numPr>
          <w:ilvl w:val="2"/>
          <w:numId w:val="4"/>
        </w:numPr>
        <w:rPr>
          <w:rFonts w:asciiTheme="minorEastAsia" w:eastAsiaTheme="minorEastAsia" w:hAnsiTheme="minorEastAsia"/>
          <w:sz w:val="28"/>
          <w:szCs w:val="28"/>
        </w:rPr>
      </w:pPr>
      <w:r>
        <w:lastRenderedPageBreak/>
        <w:t>S</w:t>
      </w:r>
      <w:r>
        <w:rPr>
          <w:rFonts w:hint="eastAsia"/>
        </w:rPr>
        <w:t>taff</w:t>
      </w:r>
      <w:r>
        <w:t>bl</w:t>
      </w:r>
      <w:r w:rsidR="00296CA5">
        <w:rPr>
          <w:rFonts w:asciiTheme="minorEastAsia" w:eastAsiaTheme="minorEastAsia" w:hAnsiTheme="minorEastAsia"/>
          <w:sz w:val="28"/>
          <w:szCs w:val="28"/>
        </w:rPr>
        <w:t>模块</w:t>
      </w:r>
    </w:p>
    <w:p w14:paraId="3F9D81B2" w14:textId="51299769" w:rsidR="00B41156" w:rsidRDefault="00B41156" w:rsidP="00B41156">
      <w:pPr>
        <w:pStyle w:val="4"/>
        <w:numPr>
          <w:ilvl w:val="0"/>
          <w:numId w:val="0"/>
        </w:numPr>
      </w:pPr>
      <w:r>
        <w:rPr>
          <w:rFonts w:hint="eastAsia"/>
        </w:rPr>
        <w:t>4.1.1</w:t>
      </w:r>
      <w:r w:rsidR="00292917">
        <w:t>0</w:t>
      </w:r>
      <w:r>
        <w:rPr>
          <w:rFonts w:hint="eastAsia"/>
        </w:rPr>
        <w:t>.1</w:t>
      </w:r>
      <w:r w:rsidR="00BF1327">
        <w:rPr>
          <w:color w:val="FF0000"/>
        </w:rPr>
        <w:t>staffbl</w:t>
      </w:r>
      <w:r w:rsidR="00BF1327">
        <w:rPr>
          <w:color w:val="FF0000"/>
        </w:rPr>
        <w:t>用例模块</w:t>
      </w:r>
    </w:p>
    <w:p w14:paraId="188557BE" w14:textId="77777777" w:rsidR="00B41156" w:rsidRDefault="00B41156" w:rsidP="00504978">
      <w:pPr>
        <w:pStyle w:val="6"/>
        <w:numPr>
          <w:ilvl w:val="5"/>
          <w:numId w:val="15"/>
        </w:numPr>
      </w:pPr>
      <w:r>
        <w:rPr>
          <w:rFonts w:hint="eastAsia"/>
        </w:rPr>
        <w:t>模块描述</w:t>
      </w:r>
    </w:p>
    <w:p w14:paraId="4681E297" w14:textId="77777777" w:rsidR="00923B98" w:rsidRDefault="00923B98" w:rsidP="00923B98">
      <w:r>
        <w:t>Staffbl</w:t>
      </w:r>
      <w:r>
        <w:t>用例模块承担的需求参见需求规格说明文档功能需求及相关非功能需求</w:t>
      </w:r>
      <w:r>
        <w:rPr>
          <w:rFonts w:hint="eastAsia"/>
        </w:rPr>
        <w:t>，</w:t>
      </w:r>
    </w:p>
    <w:p w14:paraId="7FDEA0D4" w14:textId="77777777" w:rsidR="00923B98" w:rsidRPr="002C1E56" w:rsidRDefault="00923B98" w:rsidP="00923B98">
      <w:r>
        <w:t>Staffbl</w:t>
      </w:r>
      <w:r>
        <w:t>用例模块的职责及接口参见软件系统结构描述文档表</w:t>
      </w:r>
      <w:r>
        <w:rPr>
          <w:rFonts w:hint="eastAsia"/>
        </w:rPr>
        <w:t>10</w:t>
      </w:r>
    </w:p>
    <w:p w14:paraId="3215F953" w14:textId="77777777" w:rsidR="00B41156" w:rsidRDefault="00B41156" w:rsidP="00B41156">
      <w:pPr>
        <w:pStyle w:val="6"/>
      </w:pPr>
      <w:r>
        <w:t>整体结构</w:t>
      </w:r>
    </w:p>
    <w:p w14:paraId="3AC842D5" w14:textId="77777777" w:rsidR="00923B98" w:rsidRDefault="00923B98" w:rsidP="00923B98">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StaffBLService</w:t>
      </w:r>
      <w:r>
        <w:t>接口</w:t>
      </w:r>
      <w:r>
        <w:rPr>
          <w:rFonts w:hint="eastAsia"/>
        </w:rPr>
        <w:t>。业务逻辑层和数据层之间添加</w:t>
      </w:r>
      <w:r>
        <w:rPr>
          <w:rFonts w:hint="eastAsia"/>
        </w:rPr>
        <w:t>dataservice.</w:t>
      </w:r>
      <w:r>
        <w:t>StaffDataService</w:t>
      </w:r>
      <w:r>
        <w:t>接口</w:t>
      </w:r>
      <w:r>
        <w:rPr>
          <w:rFonts w:hint="eastAsia"/>
        </w:rPr>
        <w:t>。为了隔离业务逻辑职责和逻辑控制职责，我们增加了</w:t>
      </w:r>
      <w:r>
        <w:t>staffbl</w:t>
      </w:r>
      <w:r>
        <w:rPr>
          <w:rFonts w:hint="eastAsia"/>
        </w:rPr>
        <w:t>Controller</w:t>
      </w:r>
      <w:r>
        <w:rPr>
          <w:rFonts w:hint="eastAsia"/>
        </w:rPr>
        <w:t>，这样</w:t>
      </w:r>
      <w:r>
        <w:t>Staff</w:t>
      </w:r>
      <w:r>
        <w:rPr>
          <w:rFonts w:hint="eastAsia"/>
        </w:rPr>
        <w:t>Controller</w:t>
      </w:r>
      <w:r>
        <w:rPr>
          <w:rFonts w:hint="eastAsia"/>
        </w:rPr>
        <w:t>会将收件人信息输入的业务逻辑委托给</w:t>
      </w:r>
      <w:r>
        <w:t>staffbl</w:t>
      </w:r>
      <w:r>
        <w:rPr>
          <w:rFonts w:hint="eastAsia"/>
        </w:rPr>
        <w:t>对象。</w:t>
      </w:r>
      <w:r>
        <w:t>S</w:t>
      </w:r>
      <w:r>
        <w:rPr>
          <w:rFonts w:hint="eastAsia"/>
        </w:rPr>
        <w:t>tafflineitem</w:t>
      </w:r>
      <w:r>
        <w:rPr>
          <w:rFonts w:hint="eastAsia"/>
        </w:rPr>
        <w:t>持有</w:t>
      </w:r>
      <w:r>
        <w:rPr>
          <w:rFonts w:hint="eastAsia"/>
        </w:rPr>
        <w:t>staff</w:t>
      </w:r>
      <w:r>
        <w:t>PO</w:t>
      </w:r>
      <w:r>
        <w:t>的部分数据</w:t>
      </w:r>
      <w:r>
        <w:rPr>
          <w:rFonts w:hint="eastAsia"/>
        </w:rPr>
        <w:t>。</w:t>
      </w:r>
      <w:r>
        <w:t>S</w:t>
      </w:r>
      <w:r>
        <w:rPr>
          <w:rFonts w:hint="eastAsia"/>
        </w:rPr>
        <w:t>tafflist</w:t>
      </w:r>
      <w:r>
        <w:rPr>
          <w:rFonts w:hint="eastAsia"/>
        </w:rPr>
        <w:t>封装</w:t>
      </w:r>
      <w:r>
        <w:rPr>
          <w:rFonts w:hint="eastAsia"/>
        </w:rPr>
        <w:t>stafflineitem</w:t>
      </w:r>
      <w:r>
        <w:rPr>
          <w:rFonts w:hint="eastAsia"/>
        </w:rPr>
        <w:t>的数据集合的数据结构的秘密和相关操作。</w:t>
      </w:r>
    </w:p>
    <w:p w14:paraId="2FB8B64E" w14:textId="77777777" w:rsidR="00923B98" w:rsidRDefault="006E2080" w:rsidP="00923B98">
      <w:r>
        <w:object w:dxaOrig="18465" w:dyaOrig="14250" w14:anchorId="699957C0">
          <v:shape id="_x0000_i1033" type="#_x0000_t75" style="width:696.9pt;height:539.3pt" o:ole="">
            <v:imagedata r:id="rId65" o:title=""/>
          </v:shape>
          <o:OLEObject Type="Embed" ProgID="Visio.Drawing.15" ShapeID="_x0000_i1033" DrawAspect="Content" ObjectID="_1513368791" r:id="rId66"/>
        </w:object>
      </w:r>
    </w:p>
    <w:p w14:paraId="5C368867" w14:textId="77777777" w:rsidR="00923B98" w:rsidRDefault="00923B98" w:rsidP="00923B98"/>
    <w:p w14:paraId="331BCEDB" w14:textId="77777777" w:rsidR="00923B98" w:rsidRDefault="00923B98" w:rsidP="00923B98"/>
    <w:p w14:paraId="4CDB6F90" w14:textId="77777777" w:rsidR="00923B98" w:rsidRDefault="00923B98" w:rsidP="00923B98">
      <w:pPr>
        <w:jc w:val="center"/>
        <w:rPr>
          <w:b/>
        </w:rPr>
      </w:pPr>
      <w:r>
        <w:rPr>
          <w:b/>
        </w:rPr>
        <w:t>Staff</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23B98" w14:paraId="31ADE2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953D682" w14:textId="77777777" w:rsidR="00923B98" w:rsidRDefault="00923B98"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405901FB" w14:textId="77777777" w:rsidR="00923B98" w:rsidRDefault="00923B98" w:rsidP="00BF5CA0">
            <w:pPr>
              <w:jc w:val="center"/>
              <w:rPr>
                <w:b/>
              </w:rPr>
            </w:pPr>
            <w:r>
              <w:rPr>
                <w:rFonts w:hint="eastAsia"/>
                <w:b/>
              </w:rPr>
              <w:t>职责</w:t>
            </w:r>
          </w:p>
        </w:tc>
      </w:tr>
      <w:tr w:rsidR="00923B98" w14:paraId="05AAFA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54D8114" w14:textId="77777777" w:rsidR="00923B98" w:rsidRDefault="00923B98" w:rsidP="00BF5CA0">
            <w:pPr>
              <w:jc w:val="center"/>
            </w:pPr>
            <w:r>
              <w:t>Staffbl</w:t>
            </w:r>
          </w:p>
        </w:tc>
        <w:tc>
          <w:tcPr>
            <w:tcW w:w="10149" w:type="dxa"/>
            <w:tcBorders>
              <w:top w:val="single" w:sz="4" w:space="0" w:color="auto"/>
              <w:left w:val="single" w:sz="4" w:space="0" w:color="auto"/>
              <w:bottom w:val="single" w:sz="4" w:space="0" w:color="auto"/>
              <w:right w:val="single" w:sz="4" w:space="0" w:color="auto"/>
            </w:tcBorders>
            <w:hideMark/>
          </w:tcPr>
          <w:p w14:paraId="295D91B1" w14:textId="77777777" w:rsidR="00923B98" w:rsidRDefault="00923B98" w:rsidP="00BF5CA0">
            <w:r>
              <w:rPr>
                <w:rFonts w:hint="eastAsia"/>
              </w:rPr>
              <w:t>人员机构管理的领域模型对象，可以帮助完成人员机构管理界面所需要的服务</w:t>
            </w:r>
          </w:p>
        </w:tc>
      </w:tr>
    </w:tbl>
    <w:p w14:paraId="083F5D16" w14:textId="77777777" w:rsidR="00B41156" w:rsidRDefault="00B41156" w:rsidP="00B41156">
      <w:pPr>
        <w:pStyle w:val="6"/>
      </w:pPr>
      <w:r>
        <w:t>模块内部类的接口规范</w:t>
      </w:r>
    </w:p>
    <w:p w14:paraId="34BEE054" w14:textId="77777777" w:rsidR="00810E74" w:rsidRDefault="00810E74" w:rsidP="00810E74"/>
    <w:p w14:paraId="19B0CE42"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36ACBE63" w14:textId="77777777" w:rsidTr="00BF5CA0">
        <w:tc>
          <w:tcPr>
            <w:tcW w:w="14029" w:type="dxa"/>
            <w:gridSpan w:val="3"/>
            <w:vAlign w:val="center"/>
          </w:tcPr>
          <w:p w14:paraId="2EE5885A" w14:textId="77777777" w:rsidR="00810E74" w:rsidRPr="00B62258" w:rsidRDefault="00810E74" w:rsidP="00BF5CA0">
            <w:pPr>
              <w:jc w:val="center"/>
            </w:pPr>
            <w:r w:rsidRPr="00B62258">
              <w:rPr>
                <w:rFonts w:hint="eastAsia"/>
              </w:rPr>
              <w:t>提供的服务（供接口）</w:t>
            </w:r>
          </w:p>
        </w:tc>
      </w:tr>
      <w:tr w:rsidR="00810E74" w14:paraId="24634CCF" w14:textId="77777777" w:rsidTr="00BF5CA0">
        <w:tc>
          <w:tcPr>
            <w:tcW w:w="4673" w:type="dxa"/>
            <w:vMerge w:val="restart"/>
            <w:vAlign w:val="center"/>
          </w:tcPr>
          <w:p w14:paraId="1C109FB4" w14:textId="5FCAFD12" w:rsidR="00810E74" w:rsidRDefault="009E0AED" w:rsidP="00BF5CA0">
            <w:pPr>
              <w:jc w:val="center"/>
            </w:pPr>
            <w:r>
              <w:t>Staffbl</w:t>
            </w:r>
            <w:r w:rsidR="00810E74">
              <w:rPr>
                <w:rFonts w:hint="eastAsia"/>
              </w:rPr>
              <w:t>.showStaff</w:t>
            </w:r>
          </w:p>
        </w:tc>
        <w:tc>
          <w:tcPr>
            <w:tcW w:w="1701" w:type="dxa"/>
            <w:vAlign w:val="center"/>
          </w:tcPr>
          <w:p w14:paraId="44CB77A9" w14:textId="77777777" w:rsidR="00810E74" w:rsidRDefault="00810E74" w:rsidP="00BF5CA0">
            <w:pPr>
              <w:jc w:val="center"/>
            </w:pPr>
            <w:r>
              <w:rPr>
                <w:rFonts w:hint="eastAsia"/>
              </w:rPr>
              <w:t>语法</w:t>
            </w:r>
          </w:p>
        </w:tc>
        <w:tc>
          <w:tcPr>
            <w:tcW w:w="7655" w:type="dxa"/>
            <w:vAlign w:val="center"/>
          </w:tcPr>
          <w:p w14:paraId="4CBA5BDF" w14:textId="233D2791" w:rsidR="00810E74" w:rsidRDefault="00302F30" w:rsidP="00BF5CA0">
            <w:pPr>
              <w:jc w:val="center"/>
            </w:pPr>
            <w:r w:rsidRPr="009E0AED">
              <w:t>public ArrayList&lt;StaffVO&gt; showStaff()</w:t>
            </w:r>
          </w:p>
        </w:tc>
      </w:tr>
      <w:tr w:rsidR="00810E74" w14:paraId="355964FD" w14:textId="77777777" w:rsidTr="00BF5CA0">
        <w:tc>
          <w:tcPr>
            <w:tcW w:w="4673" w:type="dxa"/>
            <w:vMerge/>
            <w:vAlign w:val="center"/>
          </w:tcPr>
          <w:p w14:paraId="10867007" w14:textId="77777777" w:rsidR="00810E74" w:rsidRDefault="00810E74" w:rsidP="00BF5CA0">
            <w:pPr>
              <w:jc w:val="center"/>
            </w:pPr>
          </w:p>
        </w:tc>
        <w:tc>
          <w:tcPr>
            <w:tcW w:w="1701" w:type="dxa"/>
            <w:vAlign w:val="center"/>
          </w:tcPr>
          <w:p w14:paraId="10847352" w14:textId="77777777" w:rsidR="00810E74" w:rsidRDefault="00810E74" w:rsidP="00BF5CA0">
            <w:pPr>
              <w:jc w:val="center"/>
            </w:pPr>
            <w:r>
              <w:rPr>
                <w:rFonts w:hint="eastAsia"/>
              </w:rPr>
              <w:t>前置条件</w:t>
            </w:r>
          </w:p>
        </w:tc>
        <w:tc>
          <w:tcPr>
            <w:tcW w:w="7655" w:type="dxa"/>
            <w:vAlign w:val="center"/>
          </w:tcPr>
          <w:p w14:paraId="4448BBCC" w14:textId="77777777" w:rsidR="00810E74" w:rsidRDefault="00810E74" w:rsidP="00BF5CA0">
            <w:pPr>
              <w:jc w:val="center"/>
            </w:pPr>
            <w:r>
              <w:rPr>
                <w:rFonts w:hint="eastAsia"/>
              </w:rPr>
              <w:t>启动一个人员管理任务</w:t>
            </w:r>
          </w:p>
        </w:tc>
      </w:tr>
      <w:tr w:rsidR="00810E74" w14:paraId="39F00F88" w14:textId="77777777" w:rsidTr="00BF5CA0">
        <w:tc>
          <w:tcPr>
            <w:tcW w:w="4673" w:type="dxa"/>
            <w:vMerge/>
            <w:vAlign w:val="center"/>
          </w:tcPr>
          <w:p w14:paraId="41841C9F" w14:textId="77777777" w:rsidR="00810E74" w:rsidRDefault="00810E74" w:rsidP="00BF5CA0">
            <w:pPr>
              <w:jc w:val="center"/>
            </w:pPr>
          </w:p>
        </w:tc>
        <w:tc>
          <w:tcPr>
            <w:tcW w:w="1701" w:type="dxa"/>
            <w:vAlign w:val="center"/>
          </w:tcPr>
          <w:p w14:paraId="044ACA05" w14:textId="77777777" w:rsidR="00810E74" w:rsidRDefault="00810E74" w:rsidP="00BF5CA0">
            <w:pPr>
              <w:jc w:val="center"/>
            </w:pPr>
            <w:r>
              <w:rPr>
                <w:rFonts w:hint="eastAsia"/>
              </w:rPr>
              <w:t>后置条件</w:t>
            </w:r>
          </w:p>
        </w:tc>
        <w:tc>
          <w:tcPr>
            <w:tcW w:w="7655" w:type="dxa"/>
            <w:vAlign w:val="center"/>
          </w:tcPr>
          <w:p w14:paraId="4434D584" w14:textId="77777777" w:rsidR="00810E74" w:rsidRDefault="00810E74" w:rsidP="00BF5CA0">
            <w:pPr>
              <w:jc w:val="center"/>
            </w:pPr>
            <w:r>
              <w:rPr>
                <w:rFonts w:hint="eastAsia"/>
              </w:rPr>
              <w:t>界面显示多份人员信息</w:t>
            </w:r>
          </w:p>
        </w:tc>
      </w:tr>
      <w:tr w:rsidR="00810E74" w14:paraId="2C154829" w14:textId="77777777" w:rsidTr="00BF5CA0">
        <w:tc>
          <w:tcPr>
            <w:tcW w:w="4673" w:type="dxa"/>
            <w:vMerge w:val="restart"/>
            <w:vAlign w:val="center"/>
          </w:tcPr>
          <w:p w14:paraId="4990A16F" w14:textId="148A9DB9" w:rsidR="00810E74" w:rsidRDefault="009E0AED" w:rsidP="00BF5CA0">
            <w:pPr>
              <w:jc w:val="center"/>
            </w:pPr>
            <w:r>
              <w:t>Staffbl</w:t>
            </w:r>
            <w:r w:rsidR="00810E74">
              <w:rPr>
                <w:rFonts w:hint="eastAsia"/>
              </w:rPr>
              <w:t>.checkStaff</w:t>
            </w:r>
          </w:p>
        </w:tc>
        <w:tc>
          <w:tcPr>
            <w:tcW w:w="1701" w:type="dxa"/>
            <w:vAlign w:val="center"/>
          </w:tcPr>
          <w:p w14:paraId="4C8DEEAC" w14:textId="77777777" w:rsidR="00810E74" w:rsidRDefault="00810E74" w:rsidP="00BF5CA0">
            <w:pPr>
              <w:jc w:val="center"/>
            </w:pPr>
            <w:r>
              <w:rPr>
                <w:rFonts w:hint="eastAsia"/>
              </w:rPr>
              <w:t>语法</w:t>
            </w:r>
          </w:p>
        </w:tc>
        <w:tc>
          <w:tcPr>
            <w:tcW w:w="7655" w:type="dxa"/>
            <w:vAlign w:val="center"/>
          </w:tcPr>
          <w:p w14:paraId="7C0A2408" w14:textId="3B43E70A" w:rsidR="00810E74" w:rsidRDefault="00302F30" w:rsidP="00BF5CA0">
            <w:pPr>
              <w:jc w:val="center"/>
            </w:pPr>
            <w:r w:rsidRPr="009E0AED">
              <w:t>public StaffVO checkStaff(String name)</w:t>
            </w:r>
          </w:p>
        </w:tc>
      </w:tr>
      <w:tr w:rsidR="00810E74" w14:paraId="1EE7B7EE" w14:textId="77777777" w:rsidTr="00BF5CA0">
        <w:tc>
          <w:tcPr>
            <w:tcW w:w="4673" w:type="dxa"/>
            <w:vMerge/>
            <w:vAlign w:val="center"/>
          </w:tcPr>
          <w:p w14:paraId="477E0D1C" w14:textId="77777777" w:rsidR="00810E74" w:rsidRDefault="00810E74" w:rsidP="00BF5CA0">
            <w:pPr>
              <w:jc w:val="center"/>
            </w:pPr>
          </w:p>
        </w:tc>
        <w:tc>
          <w:tcPr>
            <w:tcW w:w="1701" w:type="dxa"/>
            <w:vAlign w:val="center"/>
          </w:tcPr>
          <w:p w14:paraId="49C9B833" w14:textId="77777777" w:rsidR="00810E74" w:rsidRDefault="00810E74" w:rsidP="00BF5CA0">
            <w:pPr>
              <w:jc w:val="center"/>
            </w:pPr>
            <w:r>
              <w:rPr>
                <w:rFonts w:hint="eastAsia"/>
              </w:rPr>
              <w:t>前置条件</w:t>
            </w:r>
          </w:p>
        </w:tc>
        <w:tc>
          <w:tcPr>
            <w:tcW w:w="7655" w:type="dxa"/>
            <w:vAlign w:val="center"/>
          </w:tcPr>
          <w:p w14:paraId="5AAC4BE0" w14:textId="77777777" w:rsidR="00810E74" w:rsidRDefault="00810E74" w:rsidP="00BF5CA0">
            <w:pPr>
              <w:jc w:val="center"/>
            </w:pPr>
            <w:r>
              <w:rPr>
                <w:rFonts w:hint="eastAsia"/>
              </w:rPr>
              <w:t>点击人员信息的其中一项</w:t>
            </w:r>
          </w:p>
        </w:tc>
      </w:tr>
      <w:tr w:rsidR="00810E74" w14:paraId="584C5B20" w14:textId="77777777" w:rsidTr="00BF5CA0">
        <w:tc>
          <w:tcPr>
            <w:tcW w:w="4673" w:type="dxa"/>
            <w:vMerge/>
            <w:vAlign w:val="center"/>
          </w:tcPr>
          <w:p w14:paraId="3A87D9FD" w14:textId="77777777" w:rsidR="00810E74" w:rsidRDefault="00810E74" w:rsidP="00BF5CA0">
            <w:pPr>
              <w:jc w:val="center"/>
            </w:pPr>
          </w:p>
        </w:tc>
        <w:tc>
          <w:tcPr>
            <w:tcW w:w="1701" w:type="dxa"/>
            <w:vAlign w:val="center"/>
          </w:tcPr>
          <w:p w14:paraId="08C27F0D" w14:textId="77777777" w:rsidR="00810E74" w:rsidRDefault="00810E74" w:rsidP="00BF5CA0">
            <w:pPr>
              <w:jc w:val="center"/>
            </w:pPr>
            <w:r>
              <w:rPr>
                <w:rFonts w:hint="eastAsia"/>
              </w:rPr>
              <w:t>后置条件</w:t>
            </w:r>
          </w:p>
        </w:tc>
        <w:tc>
          <w:tcPr>
            <w:tcW w:w="7655" w:type="dxa"/>
            <w:vAlign w:val="center"/>
          </w:tcPr>
          <w:p w14:paraId="2890DBC8" w14:textId="77777777" w:rsidR="00810E74" w:rsidRDefault="00810E74" w:rsidP="00BF5CA0">
            <w:pPr>
              <w:jc w:val="center"/>
            </w:pPr>
            <w:r>
              <w:rPr>
                <w:rFonts w:hint="eastAsia"/>
              </w:rPr>
              <w:t>界面显示人员具体信息</w:t>
            </w:r>
          </w:p>
        </w:tc>
      </w:tr>
      <w:tr w:rsidR="00810E74" w14:paraId="15E27E05" w14:textId="77777777" w:rsidTr="00BF5CA0">
        <w:tc>
          <w:tcPr>
            <w:tcW w:w="4673" w:type="dxa"/>
            <w:vMerge w:val="restart"/>
            <w:vAlign w:val="center"/>
          </w:tcPr>
          <w:p w14:paraId="0450C1CE" w14:textId="1570EBA9" w:rsidR="00810E74" w:rsidRDefault="009E0AED" w:rsidP="00BF5CA0">
            <w:pPr>
              <w:jc w:val="center"/>
            </w:pPr>
            <w:r>
              <w:t>Staffbl</w:t>
            </w:r>
            <w:r w:rsidR="00810E74">
              <w:rPr>
                <w:rFonts w:hint="eastAsia"/>
              </w:rPr>
              <w:t>.addStaff</w:t>
            </w:r>
          </w:p>
        </w:tc>
        <w:tc>
          <w:tcPr>
            <w:tcW w:w="1701" w:type="dxa"/>
            <w:vAlign w:val="center"/>
          </w:tcPr>
          <w:p w14:paraId="2927B3E2" w14:textId="77777777" w:rsidR="00810E74" w:rsidRDefault="00810E74" w:rsidP="00BF5CA0">
            <w:pPr>
              <w:jc w:val="center"/>
            </w:pPr>
            <w:r>
              <w:rPr>
                <w:rFonts w:hint="eastAsia"/>
              </w:rPr>
              <w:t>语法</w:t>
            </w:r>
          </w:p>
        </w:tc>
        <w:tc>
          <w:tcPr>
            <w:tcW w:w="7655" w:type="dxa"/>
            <w:vAlign w:val="center"/>
          </w:tcPr>
          <w:p w14:paraId="732CB9D8" w14:textId="0D9FB781" w:rsidR="00810E74" w:rsidRDefault="00302F30" w:rsidP="00BF5CA0">
            <w:pPr>
              <w:jc w:val="center"/>
            </w:pPr>
            <w:r w:rsidRPr="009E0AED">
              <w:t>public void addStaff(StaffVO vo)</w:t>
            </w:r>
          </w:p>
        </w:tc>
      </w:tr>
      <w:tr w:rsidR="00810E74" w14:paraId="1E3E90E3" w14:textId="77777777" w:rsidTr="00BF5CA0">
        <w:tc>
          <w:tcPr>
            <w:tcW w:w="4673" w:type="dxa"/>
            <w:vMerge/>
            <w:vAlign w:val="center"/>
          </w:tcPr>
          <w:p w14:paraId="2D0944AF" w14:textId="77777777" w:rsidR="00810E74" w:rsidRDefault="00810E74" w:rsidP="00BF5CA0">
            <w:pPr>
              <w:jc w:val="center"/>
            </w:pPr>
          </w:p>
        </w:tc>
        <w:tc>
          <w:tcPr>
            <w:tcW w:w="1701" w:type="dxa"/>
            <w:vAlign w:val="center"/>
          </w:tcPr>
          <w:p w14:paraId="579CB042" w14:textId="77777777" w:rsidR="00810E74" w:rsidRDefault="00810E74" w:rsidP="00BF5CA0">
            <w:pPr>
              <w:jc w:val="center"/>
            </w:pPr>
            <w:r>
              <w:rPr>
                <w:rFonts w:hint="eastAsia"/>
              </w:rPr>
              <w:t>前置条件</w:t>
            </w:r>
          </w:p>
        </w:tc>
        <w:tc>
          <w:tcPr>
            <w:tcW w:w="7655" w:type="dxa"/>
            <w:vAlign w:val="center"/>
          </w:tcPr>
          <w:p w14:paraId="3122C724" w14:textId="77777777" w:rsidR="00810E74" w:rsidRDefault="00810E74" w:rsidP="00BF5CA0">
            <w:pPr>
              <w:jc w:val="center"/>
            </w:pPr>
            <w:r>
              <w:rPr>
                <w:rFonts w:hint="eastAsia"/>
              </w:rPr>
              <w:t>启动一个新建人员信息表任务</w:t>
            </w:r>
          </w:p>
        </w:tc>
      </w:tr>
      <w:tr w:rsidR="00810E74" w:rsidRPr="00DB739B" w14:paraId="1E2EB1DF" w14:textId="77777777" w:rsidTr="00BF5CA0">
        <w:tc>
          <w:tcPr>
            <w:tcW w:w="4673" w:type="dxa"/>
            <w:vMerge/>
            <w:vAlign w:val="center"/>
          </w:tcPr>
          <w:p w14:paraId="61492204" w14:textId="77777777" w:rsidR="00810E74" w:rsidRDefault="00810E74" w:rsidP="00BF5CA0">
            <w:pPr>
              <w:jc w:val="center"/>
            </w:pPr>
          </w:p>
        </w:tc>
        <w:tc>
          <w:tcPr>
            <w:tcW w:w="1701" w:type="dxa"/>
            <w:vAlign w:val="center"/>
          </w:tcPr>
          <w:p w14:paraId="4DAACD37" w14:textId="77777777" w:rsidR="00810E74" w:rsidRDefault="00810E74" w:rsidP="00BF5CA0">
            <w:pPr>
              <w:jc w:val="center"/>
            </w:pPr>
            <w:r>
              <w:rPr>
                <w:rFonts w:hint="eastAsia"/>
              </w:rPr>
              <w:t>后置条件</w:t>
            </w:r>
          </w:p>
        </w:tc>
        <w:tc>
          <w:tcPr>
            <w:tcW w:w="7655" w:type="dxa"/>
            <w:vAlign w:val="center"/>
          </w:tcPr>
          <w:p w14:paraId="2C8FA80C" w14:textId="77777777" w:rsidR="00810E74" w:rsidRDefault="00810E74" w:rsidP="00BF5CA0">
            <w:pPr>
              <w:jc w:val="center"/>
            </w:pPr>
            <w:r>
              <w:rPr>
                <w:rFonts w:hint="eastAsia"/>
              </w:rPr>
              <w:t>界面显示新建的一份人员信息表</w:t>
            </w:r>
          </w:p>
        </w:tc>
      </w:tr>
      <w:tr w:rsidR="00810E74" w:rsidRPr="00DB739B" w14:paraId="79304FEA" w14:textId="77777777" w:rsidTr="00BF5CA0">
        <w:tc>
          <w:tcPr>
            <w:tcW w:w="4673" w:type="dxa"/>
            <w:vMerge w:val="restart"/>
            <w:vAlign w:val="center"/>
          </w:tcPr>
          <w:p w14:paraId="006A85DE" w14:textId="2491331E" w:rsidR="00810E74" w:rsidRDefault="009E0AED" w:rsidP="00BF5CA0">
            <w:pPr>
              <w:jc w:val="center"/>
            </w:pPr>
            <w:r>
              <w:lastRenderedPageBreak/>
              <w:t>Staffbl</w:t>
            </w:r>
            <w:r w:rsidR="00810E74">
              <w:rPr>
                <w:rFonts w:hint="eastAsia"/>
              </w:rPr>
              <w:t>.</w:t>
            </w:r>
            <w:r w:rsidRPr="009E0AED">
              <w:t xml:space="preserve"> getStaffPO</w:t>
            </w:r>
          </w:p>
        </w:tc>
        <w:tc>
          <w:tcPr>
            <w:tcW w:w="1701" w:type="dxa"/>
            <w:vAlign w:val="center"/>
          </w:tcPr>
          <w:p w14:paraId="119E3E90" w14:textId="77777777" w:rsidR="00810E74" w:rsidRDefault="00810E74" w:rsidP="00BF5CA0">
            <w:pPr>
              <w:jc w:val="center"/>
            </w:pPr>
            <w:r>
              <w:rPr>
                <w:rFonts w:hint="eastAsia"/>
              </w:rPr>
              <w:t>语法</w:t>
            </w:r>
          </w:p>
        </w:tc>
        <w:tc>
          <w:tcPr>
            <w:tcW w:w="7655" w:type="dxa"/>
            <w:vAlign w:val="center"/>
          </w:tcPr>
          <w:p w14:paraId="7ED2D488" w14:textId="44B43815" w:rsidR="00810E74" w:rsidRDefault="009E0AED" w:rsidP="00BF5CA0">
            <w:pPr>
              <w:jc w:val="center"/>
            </w:pPr>
            <w:r w:rsidRPr="009E0AED">
              <w:t>public StaffPO getStaffPO(String name)</w:t>
            </w:r>
          </w:p>
        </w:tc>
      </w:tr>
      <w:tr w:rsidR="00810E74" w:rsidRPr="00DB739B" w14:paraId="5C420BB9" w14:textId="77777777" w:rsidTr="00BF5CA0">
        <w:tc>
          <w:tcPr>
            <w:tcW w:w="4673" w:type="dxa"/>
            <w:vMerge/>
            <w:vAlign w:val="center"/>
          </w:tcPr>
          <w:p w14:paraId="4D76B8D2" w14:textId="77777777" w:rsidR="00810E74" w:rsidRDefault="00810E74" w:rsidP="00BF5CA0">
            <w:pPr>
              <w:jc w:val="center"/>
            </w:pPr>
          </w:p>
        </w:tc>
        <w:tc>
          <w:tcPr>
            <w:tcW w:w="1701" w:type="dxa"/>
            <w:vAlign w:val="center"/>
          </w:tcPr>
          <w:p w14:paraId="5E9D3105" w14:textId="77777777" w:rsidR="00810E74" w:rsidRDefault="00810E74" w:rsidP="00BF5CA0">
            <w:pPr>
              <w:jc w:val="center"/>
            </w:pPr>
            <w:r>
              <w:rPr>
                <w:rFonts w:hint="eastAsia"/>
              </w:rPr>
              <w:t>前置条件</w:t>
            </w:r>
          </w:p>
        </w:tc>
        <w:tc>
          <w:tcPr>
            <w:tcW w:w="7655" w:type="dxa"/>
            <w:vAlign w:val="center"/>
          </w:tcPr>
          <w:p w14:paraId="4F6E79C3" w14:textId="77777777" w:rsidR="00810E74" w:rsidRDefault="00810E74" w:rsidP="00BF5CA0">
            <w:pPr>
              <w:jc w:val="center"/>
            </w:pPr>
            <w:r>
              <w:rPr>
                <w:rFonts w:hint="eastAsia"/>
              </w:rPr>
              <w:t>启动一个查询人员信息任务</w:t>
            </w:r>
          </w:p>
        </w:tc>
      </w:tr>
      <w:tr w:rsidR="00810E74" w:rsidRPr="00DB739B" w14:paraId="0603E38E" w14:textId="77777777" w:rsidTr="00BF5CA0">
        <w:tc>
          <w:tcPr>
            <w:tcW w:w="4673" w:type="dxa"/>
            <w:vMerge/>
            <w:vAlign w:val="center"/>
          </w:tcPr>
          <w:p w14:paraId="6CC8A8E6" w14:textId="77777777" w:rsidR="00810E74" w:rsidRDefault="00810E74" w:rsidP="00BF5CA0">
            <w:pPr>
              <w:jc w:val="center"/>
            </w:pPr>
          </w:p>
        </w:tc>
        <w:tc>
          <w:tcPr>
            <w:tcW w:w="1701" w:type="dxa"/>
            <w:vAlign w:val="center"/>
          </w:tcPr>
          <w:p w14:paraId="69046096" w14:textId="77777777" w:rsidR="00810E74" w:rsidRDefault="00810E74" w:rsidP="00BF5CA0">
            <w:pPr>
              <w:jc w:val="center"/>
            </w:pPr>
            <w:r>
              <w:rPr>
                <w:rFonts w:hint="eastAsia"/>
              </w:rPr>
              <w:t>后置条件</w:t>
            </w:r>
          </w:p>
        </w:tc>
        <w:tc>
          <w:tcPr>
            <w:tcW w:w="7655" w:type="dxa"/>
            <w:vAlign w:val="center"/>
          </w:tcPr>
          <w:p w14:paraId="67FA3D05" w14:textId="77777777" w:rsidR="00810E74" w:rsidRDefault="00810E74" w:rsidP="00BF5CA0">
            <w:pPr>
              <w:jc w:val="center"/>
            </w:pPr>
            <w:r>
              <w:rPr>
                <w:rFonts w:hint="eastAsia"/>
              </w:rPr>
              <w:t>查找是否存在相应姓名的人员信息，返回查询验证的结果</w:t>
            </w:r>
          </w:p>
        </w:tc>
      </w:tr>
      <w:tr w:rsidR="00810E74" w:rsidRPr="00DB739B" w14:paraId="538924EB" w14:textId="77777777" w:rsidTr="00BF5CA0">
        <w:tc>
          <w:tcPr>
            <w:tcW w:w="4673" w:type="dxa"/>
            <w:vMerge w:val="restart"/>
            <w:vAlign w:val="center"/>
          </w:tcPr>
          <w:p w14:paraId="5E3D5FED" w14:textId="764E4870" w:rsidR="00810E74" w:rsidRDefault="009E0AED" w:rsidP="00BF5CA0">
            <w:pPr>
              <w:jc w:val="center"/>
            </w:pPr>
            <w:r>
              <w:t>Staffbl</w:t>
            </w:r>
            <w:r w:rsidR="00810E74">
              <w:rPr>
                <w:rFonts w:hint="eastAsia"/>
              </w:rPr>
              <w:t>.editStaff</w:t>
            </w:r>
          </w:p>
        </w:tc>
        <w:tc>
          <w:tcPr>
            <w:tcW w:w="1701" w:type="dxa"/>
            <w:vAlign w:val="center"/>
          </w:tcPr>
          <w:p w14:paraId="739600C7" w14:textId="77777777" w:rsidR="00810E74" w:rsidRDefault="00810E74" w:rsidP="00BF5CA0">
            <w:pPr>
              <w:jc w:val="center"/>
            </w:pPr>
            <w:r>
              <w:rPr>
                <w:rFonts w:hint="eastAsia"/>
              </w:rPr>
              <w:t>语法</w:t>
            </w:r>
          </w:p>
        </w:tc>
        <w:tc>
          <w:tcPr>
            <w:tcW w:w="7655" w:type="dxa"/>
            <w:vAlign w:val="center"/>
          </w:tcPr>
          <w:p w14:paraId="5CA8D1E5" w14:textId="2B52EF45" w:rsidR="00810E74" w:rsidRDefault="00302F30" w:rsidP="00BF5CA0">
            <w:pPr>
              <w:jc w:val="center"/>
            </w:pPr>
            <w:r w:rsidRPr="009E0AED">
              <w:t>public void editStaff(StaffVO vo)</w:t>
            </w:r>
          </w:p>
        </w:tc>
      </w:tr>
      <w:tr w:rsidR="00810E74" w:rsidRPr="00DB739B" w14:paraId="34FCD8B3" w14:textId="77777777" w:rsidTr="00BF5CA0">
        <w:tc>
          <w:tcPr>
            <w:tcW w:w="4673" w:type="dxa"/>
            <w:vMerge/>
            <w:vAlign w:val="center"/>
          </w:tcPr>
          <w:p w14:paraId="4F5A2655" w14:textId="77777777" w:rsidR="00810E74" w:rsidRDefault="00810E74" w:rsidP="00BF5CA0">
            <w:pPr>
              <w:jc w:val="center"/>
            </w:pPr>
          </w:p>
        </w:tc>
        <w:tc>
          <w:tcPr>
            <w:tcW w:w="1701" w:type="dxa"/>
            <w:vAlign w:val="center"/>
          </w:tcPr>
          <w:p w14:paraId="507D7859" w14:textId="77777777" w:rsidR="00810E74" w:rsidRDefault="00810E74" w:rsidP="00BF5CA0">
            <w:pPr>
              <w:jc w:val="center"/>
            </w:pPr>
            <w:r>
              <w:rPr>
                <w:rFonts w:hint="eastAsia"/>
              </w:rPr>
              <w:t>前置条件</w:t>
            </w:r>
          </w:p>
        </w:tc>
        <w:tc>
          <w:tcPr>
            <w:tcW w:w="7655" w:type="dxa"/>
            <w:vAlign w:val="center"/>
          </w:tcPr>
          <w:p w14:paraId="787ED6A1" w14:textId="77777777" w:rsidR="00810E74" w:rsidRDefault="00810E74" w:rsidP="00BF5CA0">
            <w:pPr>
              <w:jc w:val="center"/>
            </w:pPr>
            <w:r>
              <w:rPr>
                <w:rFonts w:hint="eastAsia"/>
              </w:rPr>
              <w:t>启动一个修改人员信息表任务</w:t>
            </w:r>
          </w:p>
        </w:tc>
      </w:tr>
      <w:tr w:rsidR="00810E74" w:rsidRPr="00DB739B" w14:paraId="580856E2" w14:textId="77777777" w:rsidTr="00BF5CA0">
        <w:tc>
          <w:tcPr>
            <w:tcW w:w="4673" w:type="dxa"/>
            <w:vMerge/>
            <w:vAlign w:val="center"/>
          </w:tcPr>
          <w:p w14:paraId="63120864" w14:textId="77777777" w:rsidR="00810E74" w:rsidRDefault="00810E74" w:rsidP="00BF5CA0">
            <w:pPr>
              <w:jc w:val="center"/>
            </w:pPr>
          </w:p>
        </w:tc>
        <w:tc>
          <w:tcPr>
            <w:tcW w:w="1701" w:type="dxa"/>
            <w:vAlign w:val="center"/>
          </w:tcPr>
          <w:p w14:paraId="45D8DB77" w14:textId="77777777" w:rsidR="00810E74" w:rsidRDefault="00810E74" w:rsidP="00BF5CA0">
            <w:pPr>
              <w:jc w:val="center"/>
            </w:pPr>
            <w:r>
              <w:rPr>
                <w:rFonts w:hint="eastAsia"/>
              </w:rPr>
              <w:t>后置条件</w:t>
            </w:r>
          </w:p>
        </w:tc>
        <w:tc>
          <w:tcPr>
            <w:tcW w:w="7655" w:type="dxa"/>
            <w:vAlign w:val="center"/>
          </w:tcPr>
          <w:p w14:paraId="2B6836BA" w14:textId="77777777" w:rsidR="00810E74" w:rsidRDefault="00810E74" w:rsidP="00BF5CA0">
            <w:pPr>
              <w:jc w:val="center"/>
            </w:pPr>
            <w:r>
              <w:rPr>
                <w:rFonts w:hint="eastAsia"/>
              </w:rPr>
              <w:t>持续化更新涉及的领域对象的数据</w:t>
            </w:r>
          </w:p>
        </w:tc>
      </w:tr>
      <w:tr w:rsidR="00810E74" w:rsidRPr="00DB739B" w14:paraId="258906D7" w14:textId="77777777" w:rsidTr="00BF5CA0">
        <w:tc>
          <w:tcPr>
            <w:tcW w:w="4673" w:type="dxa"/>
            <w:vMerge w:val="restart"/>
            <w:vAlign w:val="center"/>
          </w:tcPr>
          <w:p w14:paraId="52FA09B9" w14:textId="4463CE33" w:rsidR="00810E74" w:rsidRDefault="009E0AED" w:rsidP="00BF5CA0">
            <w:pPr>
              <w:jc w:val="center"/>
            </w:pPr>
            <w:r>
              <w:t>Staffbl</w:t>
            </w:r>
            <w:r w:rsidR="00810E74">
              <w:rPr>
                <w:rFonts w:hint="eastAsia"/>
              </w:rPr>
              <w:t>.deleteStaff</w:t>
            </w:r>
          </w:p>
        </w:tc>
        <w:tc>
          <w:tcPr>
            <w:tcW w:w="1701" w:type="dxa"/>
            <w:vAlign w:val="center"/>
          </w:tcPr>
          <w:p w14:paraId="5D53CE14" w14:textId="77777777" w:rsidR="00810E74" w:rsidRDefault="00810E74" w:rsidP="00BF5CA0">
            <w:pPr>
              <w:jc w:val="center"/>
            </w:pPr>
            <w:r>
              <w:rPr>
                <w:rFonts w:hint="eastAsia"/>
              </w:rPr>
              <w:t>语法</w:t>
            </w:r>
          </w:p>
        </w:tc>
        <w:tc>
          <w:tcPr>
            <w:tcW w:w="7655" w:type="dxa"/>
            <w:vAlign w:val="center"/>
          </w:tcPr>
          <w:p w14:paraId="7315C73B" w14:textId="753A615F" w:rsidR="00810E74" w:rsidRDefault="00302F30" w:rsidP="00BF5CA0">
            <w:pPr>
              <w:jc w:val="center"/>
            </w:pPr>
            <w:r w:rsidRPr="009E0AED">
              <w:t>public void deleteStaff(String id)</w:t>
            </w:r>
          </w:p>
        </w:tc>
      </w:tr>
      <w:tr w:rsidR="00810E74" w:rsidRPr="00DB739B" w14:paraId="45010CE0" w14:textId="77777777" w:rsidTr="00BF5CA0">
        <w:tc>
          <w:tcPr>
            <w:tcW w:w="4673" w:type="dxa"/>
            <w:vMerge/>
            <w:vAlign w:val="center"/>
          </w:tcPr>
          <w:p w14:paraId="14D828DF" w14:textId="77777777" w:rsidR="00810E74" w:rsidRDefault="00810E74" w:rsidP="00BF5CA0">
            <w:pPr>
              <w:jc w:val="center"/>
            </w:pPr>
          </w:p>
        </w:tc>
        <w:tc>
          <w:tcPr>
            <w:tcW w:w="1701" w:type="dxa"/>
            <w:vAlign w:val="center"/>
          </w:tcPr>
          <w:p w14:paraId="43A4A06B" w14:textId="77777777" w:rsidR="00810E74" w:rsidRDefault="00810E74" w:rsidP="00BF5CA0">
            <w:pPr>
              <w:jc w:val="center"/>
            </w:pPr>
            <w:r>
              <w:rPr>
                <w:rFonts w:hint="eastAsia"/>
              </w:rPr>
              <w:t>前置条件</w:t>
            </w:r>
          </w:p>
        </w:tc>
        <w:tc>
          <w:tcPr>
            <w:tcW w:w="7655" w:type="dxa"/>
            <w:vAlign w:val="center"/>
          </w:tcPr>
          <w:p w14:paraId="1DAB058F" w14:textId="77777777" w:rsidR="00810E74" w:rsidRDefault="00810E74" w:rsidP="00BF5CA0">
            <w:pPr>
              <w:jc w:val="center"/>
            </w:pPr>
            <w:r>
              <w:rPr>
                <w:rFonts w:hint="eastAsia"/>
              </w:rPr>
              <w:t>启动一个删除人员信息表任务</w:t>
            </w:r>
          </w:p>
        </w:tc>
      </w:tr>
      <w:tr w:rsidR="00810E74" w:rsidRPr="00DB739B" w14:paraId="378D0DF1" w14:textId="77777777" w:rsidTr="00BF5CA0">
        <w:tc>
          <w:tcPr>
            <w:tcW w:w="4673" w:type="dxa"/>
            <w:vMerge/>
            <w:vAlign w:val="center"/>
          </w:tcPr>
          <w:p w14:paraId="5457C39E" w14:textId="77777777" w:rsidR="00810E74" w:rsidRDefault="00810E74" w:rsidP="00BF5CA0">
            <w:pPr>
              <w:jc w:val="center"/>
            </w:pPr>
          </w:p>
        </w:tc>
        <w:tc>
          <w:tcPr>
            <w:tcW w:w="1701" w:type="dxa"/>
            <w:vAlign w:val="center"/>
          </w:tcPr>
          <w:p w14:paraId="45F860DC" w14:textId="77777777" w:rsidR="00810E74" w:rsidRDefault="00810E74" w:rsidP="00BF5CA0">
            <w:pPr>
              <w:jc w:val="center"/>
            </w:pPr>
            <w:r>
              <w:rPr>
                <w:rFonts w:hint="eastAsia"/>
              </w:rPr>
              <w:t>后置条件</w:t>
            </w:r>
          </w:p>
        </w:tc>
        <w:tc>
          <w:tcPr>
            <w:tcW w:w="7655" w:type="dxa"/>
            <w:vAlign w:val="center"/>
          </w:tcPr>
          <w:p w14:paraId="64A8B74E" w14:textId="77777777" w:rsidR="00810E74" w:rsidRDefault="00810E74" w:rsidP="00BF5CA0">
            <w:pPr>
              <w:jc w:val="center"/>
            </w:pPr>
            <w:r>
              <w:rPr>
                <w:rFonts w:hint="eastAsia"/>
              </w:rPr>
              <w:t>持续化更新涉及的领域对象的数据</w:t>
            </w:r>
          </w:p>
        </w:tc>
      </w:tr>
      <w:tr w:rsidR="007D28A6" w:rsidRPr="00DB739B" w14:paraId="233F64EE" w14:textId="77777777" w:rsidTr="008B38C2">
        <w:tc>
          <w:tcPr>
            <w:tcW w:w="4673" w:type="dxa"/>
            <w:vMerge w:val="restart"/>
            <w:vAlign w:val="center"/>
          </w:tcPr>
          <w:p w14:paraId="42D60385" w14:textId="77777777" w:rsidR="007D28A6" w:rsidRDefault="007D28A6" w:rsidP="008B38C2">
            <w:pPr>
              <w:jc w:val="center"/>
            </w:pPr>
            <w:r>
              <w:t>Staffbl</w:t>
            </w:r>
            <w:r>
              <w:rPr>
                <w:rFonts w:hint="eastAsia"/>
              </w:rPr>
              <w:t>.</w:t>
            </w:r>
            <w:r w:rsidRPr="00AB2F44">
              <w:t xml:space="preserve"> deleteUser</w:t>
            </w:r>
          </w:p>
        </w:tc>
        <w:tc>
          <w:tcPr>
            <w:tcW w:w="1701" w:type="dxa"/>
            <w:vAlign w:val="center"/>
          </w:tcPr>
          <w:p w14:paraId="2751D052" w14:textId="77777777" w:rsidR="007D28A6" w:rsidRDefault="007D28A6" w:rsidP="008B38C2">
            <w:pPr>
              <w:jc w:val="center"/>
            </w:pPr>
            <w:r>
              <w:rPr>
                <w:rFonts w:hint="eastAsia"/>
              </w:rPr>
              <w:t>语法</w:t>
            </w:r>
          </w:p>
        </w:tc>
        <w:tc>
          <w:tcPr>
            <w:tcW w:w="7655" w:type="dxa"/>
            <w:vAlign w:val="center"/>
          </w:tcPr>
          <w:p w14:paraId="08B1ACD0" w14:textId="77777777" w:rsidR="007D28A6" w:rsidRDefault="007D28A6" w:rsidP="008B38C2">
            <w:pPr>
              <w:jc w:val="center"/>
            </w:pPr>
            <w:r w:rsidRPr="00AB2F44">
              <w:tab/>
              <w:t>public void deleteUser(String name);</w:t>
            </w:r>
          </w:p>
        </w:tc>
      </w:tr>
      <w:tr w:rsidR="007D28A6" w:rsidRPr="00DB739B" w14:paraId="25DDB492" w14:textId="77777777" w:rsidTr="008B38C2">
        <w:tc>
          <w:tcPr>
            <w:tcW w:w="4673" w:type="dxa"/>
            <w:vMerge/>
            <w:vAlign w:val="center"/>
          </w:tcPr>
          <w:p w14:paraId="520FCF3C" w14:textId="77777777" w:rsidR="007D28A6" w:rsidRDefault="007D28A6" w:rsidP="008B38C2">
            <w:pPr>
              <w:jc w:val="center"/>
            </w:pPr>
          </w:p>
        </w:tc>
        <w:tc>
          <w:tcPr>
            <w:tcW w:w="1701" w:type="dxa"/>
            <w:vAlign w:val="center"/>
          </w:tcPr>
          <w:p w14:paraId="438E034B" w14:textId="77777777" w:rsidR="007D28A6" w:rsidRDefault="007D28A6" w:rsidP="008B38C2">
            <w:pPr>
              <w:jc w:val="center"/>
            </w:pPr>
            <w:r>
              <w:rPr>
                <w:rFonts w:hint="eastAsia"/>
              </w:rPr>
              <w:t>前置条件</w:t>
            </w:r>
          </w:p>
        </w:tc>
        <w:tc>
          <w:tcPr>
            <w:tcW w:w="7655" w:type="dxa"/>
            <w:vAlign w:val="center"/>
          </w:tcPr>
          <w:p w14:paraId="3A212D90" w14:textId="77777777" w:rsidR="007D28A6" w:rsidRDefault="007D28A6" w:rsidP="008B38C2">
            <w:pPr>
              <w:jc w:val="center"/>
            </w:pPr>
            <w:r>
              <w:rPr>
                <w:rFonts w:hint="eastAsia"/>
              </w:rPr>
              <w:t>删除人员</w:t>
            </w:r>
          </w:p>
        </w:tc>
      </w:tr>
      <w:tr w:rsidR="007D28A6" w:rsidRPr="00DB739B" w14:paraId="7A13F306" w14:textId="77777777" w:rsidTr="008B38C2">
        <w:tc>
          <w:tcPr>
            <w:tcW w:w="4673" w:type="dxa"/>
            <w:vMerge/>
            <w:vAlign w:val="center"/>
          </w:tcPr>
          <w:p w14:paraId="456514EA" w14:textId="77777777" w:rsidR="007D28A6" w:rsidRDefault="007D28A6" w:rsidP="008B38C2">
            <w:pPr>
              <w:jc w:val="center"/>
            </w:pPr>
          </w:p>
        </w:tc>
        <w:tc>
          <w:tcPr>
            <w:tcW w:w="1701" w:type="dxa"/>
            <w:vAlign w:val="center"/>
          </w:tcPr>
          <w:p w14:paraId="51E0209C" w14:textId="77777777" w:rsidR="007D28A6" w:rsidRDefault="007D28A6" w:rsidP="008B38C2">
            <w:pPr>
              <w:jc w:val="center"/>
            </w:pPr>
            <w:r>
              <w:rPr>
                <w:rFonts w:hint="eastAsia"/>
              </w:rPr>
              <w:t>后置条件</w:t>
            </w:r>
          </w:p>
        </w:tc>
        <w:tc>
          <w:tcPr>
            <w:tcW w:w="7655" w:type="dxa"/>
            <w:vAlign w:val="center"/>
          </w:tcPr>
          <w:p w14:paraId="1E4FE514" w14:textId="77777777" w:rsidR="007D28A6" w:rsidRDefault="007D28A6" w:rsidP="008B38C2">
            <w:pPr>
              <w:jc w:val="center"/>
            </w:pPr>
            <w:r>
              <w:rPr>
                <w:rFonts w:hint="eastAsia"/>
              </w:rPr>
              <w:t>删除该人员占有的用户名</w:t>
            </w:r>
          </w:p>
        </w:tc>
      </w:tr>
      <w:tr w:rsidR="00855FE0" w:rsidRPr="00DB739B" w14:paraId="45E32C0E" w14:textId="77777777" w:rsidTr="008B38C2">
        <w:tc>
          <w:tcPr>
            <w:tcW w:w="4673" w:type="dxa"/>
            <w:vMerge w:val="restart"/>
            <w:vAlign w:val="center"/>
          </w:tcPr>
          <w:p w14:paraId="4D65EBF6" w14:textId="77777777" w:rsidR="00855FE0" w:rsidRDefault="00855FE0" w:rsidP="008B38C2">
            <w:pPr>
              <w:jc w:val="center"/>
            </w:pPr>
            <w:r>
              <w:t>Staffbl</w:t>
            </w:r>
            <w:r>
              <w:rPr>
                <w:rFonts w:hint="eastAsia"/>
              </w:rPr>
              <w:t>.</w:t>
            </w:r>
            <w:r w:rsidRPr="005D6B06">
              <w:t xml:space="preserve"> editTheID</w:t>
            </w:r>
          </w:p>
        </w:tc>
        <w:tc>
          <w:tcPr>
            <w:tcW w:w="1701" w:type="dxa"/>
            <w:vAlign w:val="center"/>
          </w:tcPr>
          <w:p w14:paraId="5A1A0DBD" w14:textId="77777777" w:rsidR="00855FE0" w:rsidRDefault="00855FE0" w:rsidP="008B38C2">
            <w:pPr>
              <w:jc w:val="center"/>
            </w:pPr>
            <w:r>
              <w:rPr>
                <w:rFonts w:hint="eastAsia"/>
              </w:rPr>
              <w:t>语法</w:t>
            </w:r>
          </w:p>
        </w:tc>
        <w:tc>
          <w:tcPr>
            <w:tcW w:w="7655" w:type="dxa"/>
            <w:vAlign w:val="center"/>
          </w:tcPr>
          <w:p w14:paraId="348DFB01" w14:textId="77777777" w:rsidR="00855FE0" w:rsidRDefault="00855FE0" w:rsidP="008B38C2">
            <w:pPr>
              <w:jc w:val="center"/>
            </w:pPr>
            <w:r w:rsidRPr="005D6B06">
              <w:t>public void editTheID(String oldID,String newID,String position);</w:t>
            </w:r>
          </w:p>
        </w:tc>
      </w:tr>
      <w:tr w:rsidR="00855FE0" w:rsidRPr="00DB739B" w14:paraId="60E86EA7" w14:textId="77777777" w:rsidTr="008B38C2">
        <w:tc>
          <w:tcPr>
            <w:tcW w:w="4673" w:type="dxa"/>
            <w:vMerge/>
            <w:vAlign w:val="center"/>
          </w:tcPr>
          <w:p w14:paraId="371DF4FF" w14:textId="77777777" w:rsidR="00855FE0" w:rsidRDefault="00855FE0" w:rsidP="008B38C2">
            <w:pPr>
              <w:jc w:val="center"/>
            </w:pPr>
          </w:p>
        </w:tc>
        <w:tc>
          <w:tcPr>
            <w:tcW w:w="1701" w:type="dxa"/>
            <w:vAlign w:val="center"/>
          </w:tcPr>
          <w:p w14:paraId="134CA14C" w14:textId="77777777" w:rsidR="00855FE0" w:rsidRDefault="00855FE0" w:rsidP="008B38C2">
            <w:pPr>
              <w:jc w:val="center"/>
            </w:pPr>
            <w:r>
              <w:rPr>
                <w:rFonts w:hint="eastAsia"/>
              </w:rPr>
              <w:t>前置条件</w:t>
            </w:r>
          </w:p>
        </w:tc>
        <w:tc>
          <w:tcPr>
            <w:tcW w:w="7655" w:type="dxa"/>
            <w:vAlign w:val="center"/>
          </w:tcPr>
          <w:p w14:paraId="7DD49F19" w14:textId="77777777" w:rsidR="00855FE0" w:rsidRDefault="00855FE0" w:rsidP="008B38C2">
            <w:pPr>
              <w:jc w:val="center"/>
            </w:pPr>
            <w:r>
              <w:rPr>
                <w:rFonts w:hint="eastAsia"/>
              </w:rPr>
              <w:t>管理员管理人员账号</w:t>
            </w:r>
          </w:p>
        </w:tc>
      </w:tr>
      <w:tr w:rsidR="00855FE0" w:rsidRPr="00DB739B" w14:paraId="4AE1F0D2" w14:textId="77777777" w:rsidTr="008B38C2">
        <w:tc>
          <w:tcPr>
            <w:tcW w:w="4673" w:type="dxa"/>
            <w:vMerge/>
            <w:vAlign w:val="center"/>
          </w:tcPr>
          <w:p w14:paraId="4FE9DE26" w14:textId="77777777" w:rsidR="00855FE0" w:rsidRDefault="00855FE0" w:rsidP="008B38C2">
            <w:pPr>
              <w:jc w:val="center"/>
            </w:pPr>
          </w:p>
        </w:tc>
        <w:tc>
          <w:tcPr>
            <w:tcW w:w="1701" w:type="dxa"/>
            <w:vAlign w:val="center"/>
          </w:tcPr>
          <w:p w14:paraId="59FC3DB5" w14:textId="77777777" w:rsidR="00855FE0" w:rsidRDefault="00855FE0" w:rsidP="008B38C2">
            <w:pPr>
              <w:jc w:val="center"/>
            </w:pPr>
            <w:r>
              <w:rPr>
                <w:rFonts w:hint="eastAsia"/>
              </w:rPr>
              <w:t>后置条件</w:t>
            </w:r>
          </w:p>
        </w:tc>
        <w:tc>
          <w:tcPr>
            <w:tcW w:w="7655" w:type="dxa"/>
            <w:vAlign w:val="center"/>
          </w:tcPr>
          <w:p w14:paraId="3CD823CB" w14:textId="77777777" w:rsidR="00855FE0" w:rsidRDefault="00855FE0" w:rsidP="008B38C2">
            <w:pPr>
              <w:jc w:val="center"/>
            </w:pPr>
            <w:r>
              <w:rPr>
                <w:rFonts w:hint="eastAsia"/>
              </w:rPr>
              <w:t>改变相应状态</w:t>
            </w:r>
          </w:p>
        </w:tc>
      </w:tr>
      <w:tr w:rsidR="00855FE0" w:rsidRPr="00DB739B" w14:paraId="0C8FCA3B" w14:textId="77777777" w:rsidTr="008B38C2">
        <w:tc>
          <w:tcPr>
            <w:tcW w:w="4673" w:type="dxa"/>
            <w:vMerge w:val="restart"/>
            <w:vAlign w:val="center"/>
          </w:tcPr>
          <w:p w14:paraId="58E08C78" w14:textId="77777777" w:rsidR="00855FE0" w:rsidRDefault="00855FE0" w:rsidP="008B38C2">
            <w:pPr>
              <w:jc w:val="center"/>
            </w:pPr>
            <w:r>
              <w:t>Staffbl</w:t>
            </w:r>
            <w:r>
              <w:rPr>
                <w:rFonts w:hint="eastAsia"/>
              </w:rPr>
              <w:t>.</w:t>
            </w:r>
            <w:r w:rsidRPr="00F23029">
              <w:t xml:space="preserve"> </w:t>
            </w:r>
            <w:r>
              <w:t>getAllStaff()</w:t>
            </w:r>
          </w:p>
        </w:tc>
        <w:tc>
          <w:tcPr>
            <w:tcW w:w="1701" w:type="dxa"/>
            <w:vAlign w:val="center"/>
          </w:tcPr>
          <w:p w14:paraId="3979ABD0" w14:textId="77777777" w:rsidR="00855FE0" w:rsidRDefault="00855FE0" w:rsidP="008B38C2">
            <w:pPr>
              <w:jc w:val="center"/>
            </w:pPr>
            <w:r>
              <w:rPr>
                <w:rFonts w:hint="eastAsia"/>
              </w:rPr>
              <w:t>语法</w:t>
            </w:r>
          </w:p>
        </w:tc>
        <w:tc>
          <w:tcPr>
            <w:tcW w:w="7655" w:type="dxa"/>
            <w:vAlign w:val="center"/>
          </w:tcPr>
          <w:p w14:paraId="0BC12AB3" w14:textId="77777777" w:rsidR="00855FE0" w:rsidRDefault="00855FE0" w:rsidP="008B38C2">
            <w:pPr>
              <w:jc w:val="center"/>
            </w:pPr>
            <w:r w:rsidRPr="00F23029">
              <w:tab/>
              <w:t>public ArrayList&lt;StaffPO&gt; getAllStaff();</w:t>
            </w:r>
          </w:p>
        </w:tc>
      </w:tr>
      <w:tr w:rsidR="00855FE0" w:rsidRPr="00DB739B" w14:paraId="3C765781" w14:textId="77777777" w:rsidTr="008B38C2">
        <w:tc>
          <w:tcPr>
            <w:tcW w:w="4673" w:type="dxa"/>
            <w:vMerge/>
            <w:vAlign w:val="center"/>
          </w:tcPr>
          <w:p w14:paraId="034DEB91" w14:textId="77777777" w:rsidR="00855FE0" w:rsidRDefault="00855FE0" w:rsidP="008B38C2">
            <w:pPr>
              <w:jc w:val="center"/>
            </w:pPr>
          </w:p>
        </w:tc>
        <w:tc>
          <w:tcPr>
            <w:tcW w:w="1701" w:type="dxa"/>
            <w:vAlign w:val="center"/>
          </w:tcPr>
          <w:p w14:paraId="5F52BAA5" w14:textId="77777777" w:rsidR="00855FE0" w:rsidRDefault="00855FE0" w:rsidP="008B38C2">
            <w:pPr>
              <w:jc w:val="center"/>
            </w:pPr>
            <w:r>
              <w:rPr>
                <w:rFonts w:hint="eastAsia"/>
              </w:rPr>
              <w:t>前置条件</w:t>
            </w:r>
          </w:p>
        </w:tc>
        <w:tc>
          <w:tcPr>
            <w:tcW w:w="7655" w:type="dxa"/>
            <w:vAlign w:val="center"/>
          </w:tcPr>
          <w:p w14:paraId="03CF22CA" w14:textId="77777777" w:rsidR="00855FE0" w:rsidRDefault="00855FE0" w:rsidP="008B38C2">
            <w:pPr>
              <w:jc w:val="center"/>
            </w:pPr>
            <w:r>
              <w:rPr>
                <w:rFonts w:hint="eastAsia"/>
              </w:rPr>
              <w:t>查看没有账号的人员信息</w:t>
            </w:r>
          </w:p>
        </w:tc>
      </w:tr>
      <w:tr w:rsidR="00855FE0" w:rsidRPr="00DB739B" w14:paraId="1CB8A156" w14:textId="77777777" w:rsidTr="008B38C2">
        <w:tc>
          <w:tcPr>
            <w:tcW w:w="4673" w:type="dxa"/>
            <w:vMerge/>
            <w:vAlign w:val="center"/>
          </w:tcPr>
          <w:p w14:paraId="2307CB94" w14:textId="77777777" w:rsidR="00855FE0" w:rsidRDefault="00855FE0" w:rsidP="008B38C2">
            <w:pPr>
              <w:jc w:val="center"/>
            </w:pPr>
          </w:p>
        </w:tc>
        <w:tc>
          <w:tcPr>
            <w:tcW w:w="1701" w:type="dxa"/>
            <w:vAlign w:val="center"/>
          </w:tcPr>
          <w:p w14:paraId="7D19ACD3" w14:textId="77777777" w:rsidR="00855FE0" w:rsidRDefault="00855FE0" w:rsidP="008B38C2">
            <w:pPr>
              <w:jc w:val="center"/>
            </w:pPr>
            <w:r>
              <w:rPr>
                <w:rFonts w:hint="eastAsia"/>
              </w:rPr>
              <w:t>后置条件</w:t>
            </w:r>
          </w:p>
        </w:tc>
        <w:tc>
          <w:tcPr>
            <w:tcW w:w="7655" w:type="dxa"/>
            <w:vAlign w:val="center"/>
          </w:tcPr>
          <w:p w14:paraId="5D082678" w14:textId="77777777" w:rsidR="00855FE0" w:rsidRDefault="00855FE0" w:rsidP="008B38C2">
            <w:pPr>
              <w:jc w:val="center"/>
            </w:pPr>
            <w:r>
              <w:rPr>
                <w:rFonts w:hint="eastAsia"/>
              </w:rPr>
              <w:t>获得相应所有人员</w:t>
            </w:r>
            <w:r>
              <w:rPr>
                <w:rFonts w:hint="eastAsia"/>
              </w:rPr>
              <w:t>po</w:t>
            </w:r>
          </w:p>
        </w:tc>
      </w:tr>
      <w:tr w:rsidR="00855FE0" w:rsidRPr="00DB739B" w14:paraId="309EB6DC" w14:textId="77777777" w:rsidTr="008B38C2">
        <w:tc>
          <w:tcPr>
            <w:tcW w:w="4673" w:type="dxa"/>
            <w:vMerge w:val="restart"/>
            <w:vAlign w:val="center"/>
          </w:tcPr>
          <w:p w14:paraId="72122E9D" w14:textId="77777777" w:rsidR="00855FE0" w:rsidRDefault="00855FE0" w:rsidP="008B38C2">
            <w:pPr>
              <w:jc w:val="center"/>
            </w:pPr>
            <w:r>
              <w:t>Staffbl</w:t>
            </w:r>
            <w:r>
              <w:rPr>
                <w:rFonts w:hint="eastAsia"/>
              </w:rPr>
              <w:t>.</w:t>
            </w:r>
            <w:r w:rsidRPr="00123662">
              <w:t xml:space="preserve"> staffGetID</w:t>
            </w:r>
          </w:p>
        </w:tc>
        <w:tc>
          <w:tcPr>
            <w:tcW w:w="1701" w:type="dxa"/>
            <w:vAlign w:val="center"/>
          </w:tcPr>
          <w:p w14:paraId="3E933D17" w14:textId="77777777" w:rsidR="00855FE0" w:rsidRDefault="00855FE0" w:rsidP="008B38C2">
            <w:pPr>
              <w:jc w:val="center"/>
            </w:pPr>
            <w:r>
              <w:rPr>
                <w:rFonts w:hint="eastAsia"/>
              </w:rPr>
              <w:t>语法</w:t>
            </w:r>
          </w:p>
        </w:tc>
        <w:tc>
          <w:tcPr>
            <w:tcW w:w="7655" w:type="dxa"/>
            <w:vAlign w:val="center"/>
          </w:tcPr>
          <w:p w14:paraId="319B5F2B" w14:textId="77777777" w:rsidR="00855FE0" w:rsidRDefault="00855FE0" w:rsidP="008B38C2">
            <w:pPr>
              <w:jc w:val="center"/>
            </w:pPr>
            <w:r w:rsidRPr="00123662">
              <w:tab/>
              <w:t>public void staffGetID(String id,String rank,StaffPO po);</w:t>
            </w:r>
          </w:p>
        </w:tc>
      </w:tr>
      <w:tr w:rsidR="00855FE0" w:rsidRPr="00DB739B" w14:paraId="28E355CD" w14:textId="77777777" w:rsidTr="008B38C2">
        <w:tc>
          <w:tcPr>
            <w:tcW w:w="4673" w:type="dxa"/>
            <w:vMerge/>
            <w:vAlign w:val="center"/>
          </w:tcPr>
          <w:p w14:paraId="53D9DF47" w14:textId="77777777" w:rsidR="00855FE0" w:rsidRDefault="00855FE0" w:rsidP="008B38C2">
            <w:pPr>
              <w:jc w:val="center"/>
            </w:pPr>
          </w:p>
        </w:tc>
        <w:tc>
          <w:tcPr>
            <w:tcW w:w="1701" w:type="dxa"/>
            <w:vAlign w:val="center"/>
          </w:tcPr>
          <w:p w14:paraId="685779F6" w14:textId="77777777" w:rsidR="00855FE0" w:rsidRDefault="00855FE0" w:rsidP="008B38C2">
            <w:pPr>
              <w:jc w:val="center"/>
            </w:pPr>
            <w:r>
              <w:rPr>
                <w:rFonts w:hint="eastAsia"/>
              </w:rPr>
              <w:t>前置条件</w:t>
            </w:r>
          </w:p>
        </w:tc>
        <w:tc>
          <w:tcPr>
            <w:tcW w:w="7655" w:type="dxa"/>
            <w:vAlign w:val="center"/>
          </w:tcPr>
          <w:p w14:paraId="7EEEC408" w14:textId="77777777" w:rsidR="00855FE0" w:rsidRDefault="00855FE0" w:rsidP="008B38C2">
            <w:pPr>
              <w:jc w:val="center"/>
            </w:pPr>
            <w:r w:rsidRPr="00E07F69">
              <w:rPr>
                <w:rFonts w:hint="eastAsia"/>
              </w:rPr>
              <w:t>人员获得用户名</w:t>
            </w:r>
          </w:p>
        </w:tc>
      </w:tr>
      <w:tr w:rsidR="00855FE0" w:rsidRPr="00DB739B" w14:paraId="16D56A52" w14:textId="77777777" w:rsidTr="008B38C2">
        <w:tc>
          <w:tcPr>
            <w:tcW w:w="4673" w:type="dxa"/>
            <w:vMerge/>
            <w:vAlign w:val="center"/>
          </w:tcPr>
          <w:p w14:paraId="345F6CB8" w14:textId="77777777" w:rsidR="00855FE0" w:rsidRDefault="00855FE0" w:rsidP="008B38C2">
            <w:pPr>
              <w:jc w:val="center"/>
            </w:pPr>
          </w:p>
        </w:tc>
        <w:tc>
          <w:tcPr>
            <w:tcW w:w="1701" w:type="dxa"/>
            <w:vAlign w:val="center"/>
          </w:tcPr>
          <w:p w14:paraId="4BDAA11D" w14:textId="77777777" w:rsidR="00855FE0" w:rsidRDefault="00855FE0" w:rsidP="008B38C2">
            <w:pPr>
              <w:jc w:val="center"/>
            </w:pPr>
            <w:r>
              <w:rPr>
                <w:rFonts w:hint="eastAsia"/>
              </w:rPr>
              <w:t>后置条件</w:t>
            </w:r>
          </w:p>
        </w:tc>
        <w:tc>
          <w:tcPr>
            <w:tcW w:w="7655" w:type="dxa"/>
            <w:vAlign w:val="center"/>
          </w:tcPr>
          <w:p w14:paraId="1D63C04F" w14:textId="77777777" w:rsidR="00855FE0" w:rsidRDefault="00855FE0" w:rsidP="008B38C2">
            <w:pPr>
              <w:jc w:val="center"/>
            </w:pPr>
            <w:r>
              <w:rPr>
                <w:rFonts w:hint="eastAsia"/>
              </w:rPr>
              <w:t>改变相应状态</w:t>
            </w:r>
          </w:p>
        </w:tc>
      </w:tr>
      <w:tr w:rsidR="00855FE0" w:rsidRPr="00DB739B" w14:paraId="44F6E1BC" w14:textId="77777777" w:rsidTr="008B38C2">
        <w:tc>
          <w:tcPr>
            <w:tcW w:w="4673" w:type="dxa"/>
            <w:vMerge w:val="restart"/>
            <w:vAlign w:val="center"/>
          </w:tcPr>
          <w:p w14:paraId="145C9A8B" w14:textId="77777777" w:rsidR="00855FE0" w:rsidRDefault="00855FE0" w:rsidP="008B38C2">
            <w:pPr>
              <w:jc w:val="center"/>
            </w:pPr>
            <w:r>
              <w:t>Staffbl</w:t>
            </w:r>
            <w:r>
              <w:rPr>
                <w:rFonts w:hint="eastAsia"/>
              </w:rPr>
              <w:t>.</w:t>
            </w:r>
            <w:r w:rsidRPr="00647B77">
              <w:t xml:space="preserve"> deleteStaff</w:t>
            </w:r>
          </w:p>
        </w:tc>
        <w:tc>
          <w:tcPr>
            <w:tcW w:w="1701" w:type="dxa"/>
            <w:vAlign w:val="center"/>
          </w:tcPr>
          <w:p w14:paraId="3FA1764D" w14:textId="77777777" w:rsidR="00855FE0" w:rsidRDefault="00855FE0" w:rsidP="008B38C2">
            <w:pPr>
              <w:jc w:val="center"/>
            </w:pPr>
            <w:r>
              <w:rPr>
                <w:rFonts w:hint="eastAsia"/>
              </w:rPr>
              <w:t>语法</w:t>
            </w:r>
          </w:p>
        </w:tc>
        <w:tc>
          <w:tcPr>
            <w:tcW w:w="7655" w:type="dxa"/>
            <w:vAlign w:val="center"/>
          </w:tcPr>
          <w:p w14:paraId="30443D78" w14:textId="77777777" w:rsidR="00855FE0" w:rsidRDefault="00855FE0" w:rsidP="008B38C2">
            <w:pPr>
              <w:jc w:val="center"/>
            </w:pPr>
            <w:r w:rsidRPr="00647B77">
              <w:t>public void deleteStaff(String id);</w:t>
            </w:r>
          </w:p>
        </w:tc>
      </w:tr>
      <w:tr w:rsidR="00855FE0" w:rsidRPr="00DB739B" w14:paraId="511679FE" w14:textId="77777777" w:rsidTr="008B38C2">
        <w:tc>
          <w:tcPr>
            <w:tcW w:w="4673" w:type="dxa"/>
            <w:vMerge/>
            <w:vAlign w:val="center"/>
          </w:tcPr>
          <w:p w14:paraId="4E3ECB87" w14:textId="77777777" w:rsidR="00855FE0" w:rsidRDefault="00855FE0" w:rsidP="008B38C2">
            <w:pPr>
              <w:jc w:val="center"/>
            </w:pPr>
          </w:p>
        </w:tc>
        <w:tc>
          <w:tcPr>
            <w:tcW w:w="1701" w:type="dxa"/>
            <w:vAlign w:val="center"/>
          </w:tcPr>
          <w:p w14:paraId="5A12D8E7" w14:textId="77777777" w:rsidR="00855FE0" w:rsidRDefault="00855FE0" w:rsidP="008B38C2">
            <w:pPr>
              <w:jc w:val="center"/>
            </w:pPr>
            <w:r>
              <w:rPr>
                <w:rFonts w:hint="eastAsia"/>
              </w:rPr>
              <w:t>前置条件</w:t>
            </w:r>
          </w:p>
        </w:tc>
        <w:tc>
          <w:tcPr>
            <w:tcW w:w="7655" w:type="dxa"/>
            <w:vAlign w:val="center"/>
          </w:tcPr>
          <w:p w14:paraId="2017EE1C" w14:textId="77777777" w:rsidR="00855FE0" w:rsidRDefault="00855FE0" w:rsidP="008B38C2">
            <w:pPr>
              <w:jc w:val="center"/>
            </w:pPr>
            <w:r>
              <w:rPr>
                <w:rFonts w:hint="eastAsia"/>
              </w:rPr>
              <w:t>账号删除</w:t>
            </w:r>
          </w:p>
        </w:tc>
      </w:tr>
      <w:tr w:rsidR="00855FE0" w:rsidRPr="00DB739B" w14:paraId="26A9A3AB" w14:textId="77777777" w:rsidTr="008B38C2">
        <w:tc>
          <w:tcPr>
            <w:tcW w:w="4673" w:type="dxa"/>
            <w:vMerge/>
            <w:vAlign w:val="center"/>
          </w:tcPr>
          <w:p w14:paraId="6652EC99" w14:textId="77777777" w:rsidR="00855FE0" w:rsidRDefault="00855FE0" w:rsidP="008B38C2">
            <w:pPr>
              <w:jc w:val="center"/>
            </w:pPr>
          </w:p>
        </w:tc>
        <w:tc>
          <w:tcPr>
            <w:tcW w:w="1701" w:type="dxa"/>
            <w:vAlign w:val="center"/>
          </w:tcPr>
          <w:p w14:paraId="164B95EE" w14:textId="77777777" w:rsidR="00855FE0" w:rsidRDefault="00855FE0" w:rsidP="008B38C2">
            <w:pPr>
              <w:jc w:val="center"/>
            </w:pPr>
            <w:r>
              <w:rPr>
                <w:rFonts w:hint="eastAsia"/>
              </w:rPr>
              <w:t>后置条件</w:t>
            </w:r>
          </w:p>
        </w:tc>
        <w:tc>
          <w:tcPr>
            <w:tcW w:w="7655" w:type="dxa"/>
            <w:vAlign w:val="center"/>
          </w:tcPr>
          <w:p w14:paraId="6CC397F6" w14:textId="77777777" w:rsidR="00855FE0" w:rsidRDefault="00855FE0" w:rsidP="008B38C2">
            <w:pPr>
              <w:jc w:val="center"/>
            </w:pPr>
            <w:r>
              <w:rPr>
                <w:rFonts w:hint="eastAsia"/>
              </w:rPr>
              <w:t>删除相应的人员</w:t>
            </w:r>
          </w:p>
        </w:tc>
      </w:tr>
      <w:tr w:rsidR="00810E74" w14:paraId="48D6565A" w14:textId="77777777" w:rsidTr="00BF5CA0">
        <w:tc>
          <w:tcPr>
            <w:tcW w:w="14029" w:type="dxa"/>
            <w:gridSpan w:val="3"/>
            <w:vAlign w:val="center"/>
          </w:tcPr>
          <w:p w14:paraId="627F4DBE" w14:textId="77777777" w:rsidR="00810E74" w:rsidRPr="00B62258" w:rsidRDefault="00810E74" w:rsidP="00BF5CA0">
            <w:pPr>
              <w:jc w:val="center"/>
            </w:pPr>
            <w:r w:rsidRPr="00B62258">
              <w:rPr>
                <w:rFonts w:hint="eastAsia"/>
              </w:rPr>
              <w:t>需要的服务（需接口）</w:t>
            </w:r>
          </w:p>
        </w:tc>
      </w:tr>
      <w:tr w:rsidR="00810E74" w14:paraId="5E843B4D" w14:textId="77777777" w:rsidTr="00BF5CA0">
        <w:tc>
          <w:tcPr>
            <w:tcW w:w="4673" w:type="dxa"/>
            <w:vAlign w:val="center"/>
          </w:tcPr>
          <w:p w14:paraId="61BB9CDA" w14:textId="77777777" w:rsidR="00810E74" w:rsidRDefault="00810E74" w:rsidP="00BF5CA0">
            <w:pPr>
              <w:jc w:val="center"/>
            </w:pPr>
            <w:r>
              <w:rPr>
                <w:rFonts w:hint="eastAsia"/>
              </w:rPr>
              <w:t>服务名</w:t>
            </w:r>
          </w:p>
        </w:tc>
        <w:tc>
          <w:tcPr>
            <w:tcW w:w="9356" w:type="dxa"/>
            <w:gridSpan w:val="2"/>
            <w:vAlign w:val="center"/>
          </w:tcPr>
          <w:p w14:paraId="757D2F15" w14:textId="77777777" w:rsidR="00810E74" w:rsidRDefault="00810E74" w:rsidP="00BF5CA0">
            <w:pPr>
              <w:jc w:val="center"/>
            </w:pPr>
            <w:r>
              <w:rPr>
                <w:rFonts w:hint="eastAsia"/>
              </w:rPr>
              <w:t>服务</w:t>
            </w:r>
          </w:p>
        </w:tc>
      </w:tr>
      <w:tr w:rsidR="00810E74" w14:paraId="3B8E1674" w14:textId="77777777" w:rsidTr="00BF5CA0">
        <w:tc>
          <w:tcPr>
            <w:tcW w:w="4673" w:type="dxa"/>
            <w:vAlign w:val="center"/>
          </w:tcPr>
          <w:p w14:paraId="11E3F0C9" w14:textId="77777777" w:rsidR="00810E74" w:rsidRDefault="00810E74" w:rsidP="00BF5CA0">
            <w:pPr>
              <w:jc w:val="center"/>
            </w:pPr>
            <w:r>
              <w:t>StaffDataService</w:t>
            </w:r>
            <w:r>
              <w:rPr>
                <w:rFonts w:hint="eastAsia"/>
              </w:rPr>
              <w:t>.</w:t>
            </w:r>
            <w:r>
              <w:t>gets</w:t>
            </w:r>
            <w:r>
              <w:rPr>
                <w:rFonts w:hint="eastAsia"/>
              </w:rPr>
              <w:t>()</w:t>
            </w:r>
          </w:p>
        </w:tc>
        <w:tc>
          <w:tcPr>
            <w:tcW w:w="9356" w:type="dxa"/>
            <w:gridSpan w:val="2"/>
            <w:vAlign w:val="center"/>
          </w:tcPr>
          <w:p w14:paraId="70991380" w14:textId="77777777" w:rsidR="00810E74" w:rsidRDefault="00810E74" w:rsidP="00BF5CA0">
            <w:pPr>
              <w:jc w:val="center"/>
            </w:pPr>
            <w:r>
              <w:rPr>
                <w:rFonts w:hint="eastAsia"/>
              </w:rPr>
              <w:t>获得多个持久</w:t>
            </w:r>
            <w:proofErr w:type="gramStart"/>
            <w:r>
              <w:rPr>
                <w:rFonts w:hint="eastAsia"/>
              </w:rPr>
              <w:t>化对象</w:t>
            </w:r>
            <w:proofErr w:type="gramEnd"/>
          </w:p>
        </w:tc>
      </w:tr>
      <w:tr w:rsidR="00810E74" w14:paraId="6385D408" w14:textId="77777777" w:rsidTr="00BF5CA0">
        <w:tc>
          <w:tcPr>
            <w:tcW w:w="4673" w:type="dxa"/>
            <w:vAlign w:val="center"/>
          </w:tcPr>
          <w:p w14:paraId="55002AD8" w14:textId="77777777" w:rsidR="00810E74" w:rsidRDefault="00810E74" w:rsidP="00BF5CA0">
            <w:pPr>
              <w:jc w:val="center"/>
            </w:pPr>
            <w:r>
              <w:t>StaffDataService</w:t>
            </w:r>
            <w:r>
              <w:rPr>
                <w:rFonts w:hint="eastAsia"/>
              </w:rPr>
              <w:t>.get(</w:t>
            </w:r>
            <w:r>
              <w:t>String name</w:t>
            </w:r>
            <w:r>
              <w:rPr>
                <w:rFonts w:hint="eastAsia"/>
              </w:rPr>
              <w:t>)</w:t>
            </w:r>
          </w:p>
        </w:tc>
        <w:tc>
          <w:tcPr>
            <w:tcW w:w="9356" w:type="dxa"/>
            <w:gridSpan w:val="2"/>
            <w:vAlign w:val="center"/>
          </w:tcPr>
          <w:p w14:paraId="02787DFC" w14:textId="77777777" w:rsidR="00810E74" w:rsidRDefault="00810E74" w:rsidP="00BF5CA0">
            <w:pPr>
              <w:jc w:val="center"/>
            </w:pPr>
            <w:r>
              <w:rPr>
                <w:rFonts w:hint="eastAsia"/>
              </w:rPr>
              <w:t>获得</w:t>
            </w:r>
            <w:r>
              <w:t>单一持久</w:t>
            </w:r>
            <w:proofErr w:type="gramStart"/>
            <w:r>
              <w:t>化对象</w:t>
            </w:r>
            <w:proofErr w:type="gramEnd"/>
          </w:p>
        </w:tc>
      </w:tr>
      <w:tr w:rsidR="00810E74" w14:paraId="3F81A392" w14:textId="77777777" w:rsidTr="00BF5CA0">
        <w:tc>
          <w:tcPr>
            <w:tcW w:w="4673" w:type="dxa"/>
          </w:tcPr>
          <w:p w14:paraId="20242C8C" w14:textId="77777777" w:rsidR="00810E74" w:rsidRDefault="00810E74" w:rsidP="00BF5CA0">
            <w:pPr>
              <w:jc w:val="center"/>
            </w:pPr>
            <w:r>
              <w:t>Staff</w:t>
            </w:r>
            <w:r w:rsidRPr="003E6BF5">
              <w:t>DataService</w:t>
            </w:r>
            <w:r>
              <w:t>.insert(StaffPO po)</w:t>
            </w:r>
          </w:p>
        </w:tc>
        <w:tc>
          <w:tcPr>
            <w:tcW w:w="9356" w:type="dxa"/>
            <w:gridSpan w:val="2"/>
            <w:vAlign w:val="center"/>
          </w:tcPr>
          <w:p w14:paraId="26CDC815" w14:textId="77777777" w:rsidR="00810E74" w:rsidRDefault="00810E74" w:rsidP="00BF5CA0">
            <w:pPr>
              <w:jc w:val="center"/>
            </w:pPr>
            <w:r>
              <w:rPr>
                <w:rFonts w:hint="eastAsia"/>
              </w:rPr>
              <w:t>插入单一持久</w:t>
            </w:r>
            <w:proofErr w:type="gramStart"/>
            <w:r>
              <w:rPr>
                <w:rFonts w:hint="eastAsia"/>
              </w:rPr>
              <w:t>化对象</w:t>
            </w:r>
            <w:proofErr w:type="gramEnd"/>
          </w:p>
        </w:tc>
      </w:tr>
      <w:tr w:rsidR="00810E74" w14:paraId="5AF2F679" w14:textId="77777777" w:rsidTr="00BF5CA0">
        <w:tc>
          <w:tcPr>
            <w:tcW w:w="4673" w:type="dxa"/>
            <w:vAlign w:val="center"/>
          </w:tcPr>
          <w:p w14:paraId="6B6CFEFD" w14:textId="77777777" w:rsidR="00810E74" w:rsidRPr="00184DE4" w:rsidRDefault="00810E74" w:rsidP="00BF5CA0">
            <w:pPr>
              <w:jc w:val="center"/>
            </w:pPr>
            <w:r>
              <w:t>StaffDataService</w:t>
            </w:r>
            <w:r>
              <w:rPr>
                <w:rFonts w:hint="eastAsia"/>
              </w:rPr>
              <w:t>. delete(</w:t>
            </w:r>
            <w:r>
              <w:t>StaffPO po</w:t>
            </w:r>
            <w:r>
              <w:rPr>
                <w:rFonts w:hint="eastAsia"/>
              </w:rPr>
              <w:t>)</w:t>
            </w:r>
          </w:p>
        </w:tc>
        <w:tc>
          <w:tcPr>
            <w:tcW w:w="9356" w:type="dxa"/>
            <w:gridSpan w:val="2"/>
          </w:tcPr>
          <w:p w14:paraId="4F7F1FC7" w14:textId="77777777" w:rsidR="00810E74" w:rsidRDefault="00810E74" w:rsidP="00BF5CA0">
            <w:pPr>
              <w:jc w:val="center"/>
            </w:pPr>
            <w:r>
              <w:rPr>
                <w:rFonts w:hint="eastAsia"/>
              </w:rPr>
              <w:t>删除</w:t>
            </w:r>
            <w:r w:rsidRPr="006B5E86">
              <w:t>单一持久</w:t>
            </w:r>
            <w:proofErr w:type="gramStart"/>
            <w:r w:rsidRPr="006B5E86">
              <w:t>化对象</w:t>
            </w:r>
            <w:proofErr w:type="gramEnd"/>
          </w:p>
        </w:tc>
      </w:tr>
      <w:tr w:rsidR="00810E74" w14:paraId="5BFB2B22" w14:textId="77777777" w:rsidTr="00BF5CA0">
        <w:tc>
          <w:tcPr>
            <w:tcW w:w="4673" w:type="dxa"/>
            <w:vAlign w:val="center"/>
          </w:tcPr>
          <w:p w14:paraId="35E6705A" w14:textId="77777777" w:rsidR="00810E74" w:rsidRPr="00184DE4" w:rsidRDefault="00810E74" w:rsidP="00BF5CA0">
            <w:pPr>
              <w:jc w:val="center"/>
            </w:pPr>
            <w:r>
              <w:t>StaffDataService</w:t>
            </w:r>
            <w:r>
              <w:rPr>
                <w:rFonts w:hint="eastAsia"/>
              </w:rPr>
              <w:t>. updata(</w:t>
            </w:r>
            <w:r>
              <w:t>StaffPO po</w:t>
            </w:r>
            <w:r>
              <w:rPr>
                <w:rFonts w:hint="eastAsia"/>
              </w:rPr>
              <w:t>)</w:t>
            </w:r>
          </w:p>
        </w:tc>
        <w:tc>
          <w:tcPr>
            <w:tcW w:w="9356" w:type="dxa"/>
            <w:gridSpan w:val="2"/>
          </w:tcPr>
          <w:p w14:paraId="6470F1DA" w14:textId="77777777" w:rsidR="00810E74" w:rsidRDefault="00810E74" w:rsidP="00BF5CA0">
            <w:pPr>
              <w:jc w:val="center"/>
            </w:pPr>
            <w:r>
              <w:rPr>
                <w:rFonts w:hint="eastAsia"/>
              </w:rPr>
              <w:t>修改</w:t>
            </w:r>
            <w:r w:rsidRPr="006B5E86">
              <w:t>单一持久</w:t>
            </w:r>
            <w:proofErr w:type="gramStart"/>
            <w:r w:rsidRPr="006B5E86">
              <w:t>化对象</w:t>
            </w:r>
            <w:proofErr w:type="gramEnd"/>
          </w:p>
        </w:tc>
      </w:tr>
    </w:tbl>
    <w:p w14:paraId="01E2C720" w14:textId="4FC8AD49" w:rsidR="00B41156" w:rsidRPr="002C1E56" w:rsidRDefault="00B41156" w:rsidP="00B41156"/>
    <w:p w14:paraId="73FDB797" w14:textId="77777777" w:rsidR="00B41156" w:rsidRDefault="00B41156" w:rsidP="00B41156">
      <w:pPr>
        <w:pStyle w:val="6"/>
      </w:pPr>
      <w:r>
        <w:lastRenderedPageBreak/>
        <w:t>业务逻辑层的动态模型</w:t>
      </w:r>
    </w:p>
    <w:p w14:paraId="67791910" w14:textId="24F603B3" w:rsidR="00B41156" w:rsidRPr="002C1E56" w:rsidRDefault="00641CF2" w:rsidP="00B41156">
      <w:r>
        <w:object w:dxaOrig="13981" w:dyaOrig="27781" w14:anchorId="089DB359">
          <v:shape id="_x0000_i1034" type="#_x0000_t75" style="width:526.4pt;height:1046.05pt" o:ole="">
            <v:imagedata r:id="rId67" o:title=""/>
          </v:shape>
          <o:OLEObject Type="Embed" ProgID="Visio.Drawing.15" ShapeID="_x0000_i1034" DrawAspect="Content" ObjectID="_1513368792" r:id="rId68"/>
        </w:object>
      </w:r>
    </w:p>
    <w:p w14:paraId="2BC3594C" w14:textId="77777777" w:rsidR="00B41156" w:rsidRDefault="00B41156" w:rsidP="00B41156">
      <w:pPr>
        <w:pStyle w:val="6"/>
      </w:pPr>
      <w:r>
        <w:lastRenderedPageBreak/>
        <w:t>业务逻辑层的设计原理</w:t>
      </w:r>
    </w:p>
    <w:p w14:paraId="1952DAC1" w14:textId="16A38FAF" w:rsidR="00415CF0" w:rsidRDefault="00415CF0" w:rsidP="00B41156">
      <w:pPr>
        <w:rPr>
          <w:b/>
          <w:color w:val="FF0000"/>
          <w:sz w:val="32"/>
          <w:szCs w:val="32"/>
        </w:rPr>
      </w:pPr>
      <w:r w:rsidRPr="00415CF0">
        <w:rPr>
          <w:rFonts w:hint="eastAsia"/>
          <w:szCs w:val="21"/>
        </w:rPr>
        <w:t>利用委托式控制风格，每个界面需要访问的业务逻辑由各自的控制器委托给不同的领域对象。</w:t>
      </w:r>
    </w:p>
    <w:p w14:paraId="739E58B3" w14:textId="760CCC05" w:rsidR="00292917" w:rsidRDefault="00292917" w:rsidP="00292917">
      <w:pPr>
        <w:pStyle w:val="4"/>
        <w:numPr>
          <w:ilvl w:val="0"/>
          <w:numId w:val="0"/>
        </w:numPr>
      </w:pPr>
      <w:r>
        <w:rPr>
          <w:rFonts w:hint="eastAsia"/>
        </w:rPr>
        <w:t>4.1.1</w:t>
      </w:r>
      <w:r>
        <w:t>0</w:t>
      </w:r>
      <w:r>
        <w:rPr>
          <w:rFonts w:hint="eastAsia"/>
        </w:rPr>
        <w:t>.2</w:t>
      </w:r>
      <w:r w:rsidR="00832191" w:rsidRPr="00832191">
        <w:rPr>
          <w:rFonts w:hint="eastAsia"/>
        </w:rPr>
        <w:t>用户管理</w:t>
      </w:r>
    </w:p>
    <w:p w14:paraId="1CBDC517" w14:textId="336F5CCA" w:rsidR="00292917" w:rsidRDefault="00292917" w:rsidP="009F1C32">
      <w:pPr>
        <w:pStyle w:val="6"/>
        <w:numPr>
          <w:ilvl w:val="0"/>
          <w:numId w:val="0"/>
        </w:numPr>
      </w:pPr>
      <w:r>
        <w:t>(</w:t>
      </w:r>
      <w:proofErr w:type="gramStart"/>
      <w:r>
        <w:rPr>
          <w:rFonts w:hint="eastAsia"/>
        </w:rPr>
        <w:t>一</w:t>
      </w:r>
      <w:proofErr w:type="gramEnd"/>
      <w:r>
        <w:rPr>
          <w:rFonts w:hint="eastAsia"/>
        </w:rPr>
        <w:t xml:space="preserve">)    </w:t>
      </w:r>
      <w:r>
        <w:rPr>
          <w:rFonts w:hint="eastAsia"/>
        </w:rPr>
        <w:t>模块描述</w:t>
      </w:r>
    </w:p>
    <w:p w14:paraId="700359E2" w14:textId="619C07F2" w:rsidR="00832191" w:rsidRDefault="00832191" w:rsidP="00832191">
      <w:pPr>
        <w:rPr>
          <w:szCs w:val="21"/>
        </w:rPr>
      </w:pPr>
      <w:r>
        <w:rPr>
          <w:rFonts w:hint="eastAsia"/>
          <w:szCs w:val="21"/>
        </w:rPr>
        <w:t>用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B9C363A" w14:textId="1CFD5A22" w:rsidR="00832191" w:rsidRPr="003405D3" w:rsidRDefault="00832191" w:rsidP="00832191">
      <w:pPr>
        <w:rPr>
          <w:szCs w:val="21"/>
        </w:rPr>
      </w:pPr>
      <w:r>
        <w:rPr>
          <w:rFonts w:hint="eastAsia"/>
          <w:szCs w:val="21"/>
        </w:rPr>
        <w:t>用户管理模块的职责及接口参见软件系统结构描述文档。</w:t>
      </w:r>
    </w:p>
    <w:p w14:paraId="7B5DA208" w14:textId="3558C84C" w:rsidR="00292917" w:rsidRDefault="00292917" w:rsidP="00832191">
      <w:pPr>
        <w:pStyle w:val="6"/>
        <w:numPr>
          <w:ilvl w:val="0"/>
          <w:numId w:val="0"/>
        </w:numPr>
      </w:pPr>
      <w:r>
        <w:t>(</w:t>
      </w:r>
      <w:r>
        <w:rPr>
          <w:rFonts w:hint="eastAsia"/>
        </w:rPr>
        <w:t>二</w:t>
      </w:r>
      <w:r>
        <w:rPr>
          <w:rFonts w:hint="eastAsia"/>
        </w:rPr>
        <w:t>)</w:t>
      </w:r>
      <w:r>
        <w:t xml:space="preserve">    </w:t>
      </w:r>
      <w:r>
        <w:t>整体结构</w:t>
      </w:r>
    </w:p>
    <w:p w14:paraId="73CB4793" w14:textId="349A6C40" w:rsidR="009F1C32" w:rsidRDefault="009F1C32" w:rsidP="009F1C32">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staff</w:t>
      </w:r>
      <w:r>
        <w:rPr>
          <w:szCs w:val="21"/>
        </w:rPr>
        <w:t>blservice.UserBLService</w:t>
      </w:r>
      <w:r>
        <w:rPr>
          <w:szCs w:val="21"/>
        </w:rPr>
        <w:t>接口。业务逻辑层和数据层之间添加</w:t>
      </w:r>
      <w:r>
        <w:rPr>
          <w:szCs w:val="21"/>
        </w:rPr>
        <w:t>dataservice</w:t>
      </w:r>
      <w:r>
        <w:rPr>
          <w:rFonts w:hint="eastAsia"/>
          <w:szCs w:val="21"/>
        </w:rPr>
        <w:t>.</w:t>
      </w:r>
      <w:proofErr w:type="gramStart"/>
      <w:r>
        <w:rPr>
          <w:szCs w:val="21"/>
        </w:rPr>
        <w:t>staff</w:t>
      </w:r>
      <w:r>
        <w:rPr>
          <w:rFonts w:hint="eastAsia"/>
          <w:szCs w:val="21"/>
        </w:rPr>
        <w:t>dateservice</w:t>
      </w:r>
      <w:proofErr w:type="gramEnd"/>
      <w:r>
        <w:rPr>
          <w:rFonts w:hint="eastAsia"/>
          <w:szCs w:val="21"/>
        </w:rPr>
        <w:t>.</w:t>
      </w:r>
      <w:r w:rsidRPr="00470AE9">
        <w:rPr>
          <w:szCs w:val="21"/>
        </w:rPr>
        <w:t xml:space="preserve"> </w:t>
      </w:r>
      <w:r>
        <w:rPr>
          <w:szCs w:val="21"/>
        </w:rPr>
        <w:t>User</w:t>
      </w:r>
      <w:r>
        <w:rPr>
          <w:rFonts w:hint="eastAsia"/>
          <w:szCs w:val="21"/>
        </w:rPr>
        <w:t>DataService</w:t>
      </w:r>
      <w:r>
        <w:rPr>
          <w:szCs w:val="21"/>
        </w:rPr>
        <w:t>接口。为了隔离业务逻辑职责和逻辑控制职责，我们将对</w:t>
      </w:r>
      <w:r>
        <w:rPr>
          <w:rFonts w:hint="eastAsia"/>
          <w:szCs w:val="21"/>
        </w:rPr>
        <w:t>用户</w:t>
      </w:r>
      <w:r>
        <w:rPr>
          <w:szCs w:val="21"/>
        </w:rPr>
        <w:t>管理的业务逻辑处理委托给</w:t>
      </w:r>
      <w:r>
        <w:rPr>
          <w:szCs w:val="21"/>
        </w:rPr>
        <w:t>U</w:t>
      </w:r>
      <w:r>
        <w:rPr>
          <w:rFonts w:hint="eastAsia"/>
          <w:szCs w:val="21"/>
        </w:rPr>
        <w:t>ser</w:t>
      </w:r>
      <w:r>
        <w:rPr>
          <w:szCs w:val="21"/>
        </w:rPr>
        <w:t>BL</w:t>
      </w:r>
      <w:r>
        <w:rPr>
          <w:szCs w:val="21"/>
        </w:rPr>
        <w:t>对象。</w:t>
      </w:r>
      <w:r>
        <w:rPr>
          <w:rFonts w:hint="eastAsia"/>
          <w:szCs w:val="21"/>
        </w:rPr>
        <w:t>U</w:t>
      </w:r>
      <w:r>
        <w:rPr>
          <w:szCs w:val="21"/>
        </w:rPr>
        <w:t>serPO</w:t>
      </w:r>
      <w:r>
        <w:rPr>
          <w:szCs w:val="21"/>
        </w:rPr>
        <w:t>是作为</w:t>
      </w:r>
      <w:r>
        <w:rPr>
          <w:rFonts w:hint="eastAsia"/>
          <w:szCs w:val="21"/>
        </w:rPr>
        <w:t>用户信息</w:t>
      </w:r>
      <w:r>
        <w:rPr>
          <w:szCs w:val="21"/>
        </w:rPr>
        <w:t>的持久</w:t>
      </w:r>
      <w:proofErr w:type="gramStart"/>
      <w:r>
        <w:rPr>
          <w:szCs w:val="21"/>
        </w:rPr>
        <w:t>化对象</w:t>
      </w:r>
      <w:proofErr w:type="gramEnd"/>
      <w:r>
        <w:rPr>
          <w:szCs w:val="21"/>
        </w:rPr>
        <w:t>被添加到设计模型中去的。</w:t>
      </w:r>
    </w:p>
    <w:p w14:paraId="5885DAB2" w14:textId="77777777" w:rsidR="009F1C32" w:rsidRDefault="009F1C32" w:rsidP="009F1C32">
      <w:pPr>
        <w:rPr>
          <w:szCs w:val="21"/>
        </w:rPr>
      </w:pPr>
    </w:p>
    <w:p w14:paraId="2223C817" w14:textId="77777777" w:rsidR="009F1C32" w:rsidRDefault="009F1C32" w:rsidP="009F1C32">
      <w:pPr>
        <w:rPr>
          <w:szCs w:val="21"/>
        </w:rPr>
      </w:pPr>
      <w:r>
        <w:rPr>
          <w:rFonts w:hint="eastAsia"/>
          <w:szCs w:val="21"/>
        </w:rPr>
        <w:t>库存管理</w:t>
      </w:r>
      <w:r>
        <w:rPr>
          <w:szCs w:val="21"/>
        </w:rPr>
        <w:t>模块的设计如图：</w:t>
      </w:r>
    </w:p>
    <w:p w14:paraId="498CB06B" w14:textId="5E9E71CD" w:rsidR="009F1C32" w:rsidRDefault="00DC4CCC" w:rsidP="009F1C32">
      <w:pPr>
        <w:rPr>
          <w:szCs w:val="21"/>
        </w:rPr>
      </w:pPr>
      <w:r>
        <w:rPr>
          <w:noProof/>
          <w:szCs w:val="21"/>
        </w:rPr>
        <w:drawing>
          <wp:inline distT="0" distB="0" distL="0" distR="0" wp14:anchorId="7F80B8C9" wp14:editId="40771CD8">
            <wp:extent cx="7267575" cy="492442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user.png"/>
                    <pic:cNvPicPr/>
                  </pic:nvPicPr>
                  <pic:blipFill>
                    <a:blip r:embed="rId69">
                      <a:extLst>
                        <a:ext uri="{28A0092B-C50C-407E-A947-70E740481C1C}">
                          <a14:useLocalDpi xmlns:a14="http://schemas.microsoft.com/office/drawing/2010/main" val="0"/>
                        </a:ext>
                      </a:extLst>
                    </a:blip>
                    <a:stretch>
                      <a:fillRect/>
                    </a:stretch>
                  </pic:blipFill>
                  <pic:spPr>
                    <a:xfrm>
                      <a:off x="0" y="0"/>
                      <a:ext cx="7267575" cy="4924425"/>
                    </a:xfrm>
                    <a:prstGeom prst="rect">
                      <a:avLst/>
                    </a:prstGeom>
                  </pic:spPr>
                </pic:pic>
              </a:graphicData>
            </a:graphic>
          </wp:inline>
        </w:drawing>
      </w:r>
    </w:p>
    <w:p w14:paraId="2AFF3DF6" w14:textId="2778B956" w:rsidR="009F1C32" w:rsidRDefault="009F1C32" w:rsidP="009F1C32">
      <w:pPr>
        <w:jc w:val="left"/>
        <w:rPr>
          <w:szCs w:val="21"/>
        </w:rPr>
      </w:pPr>
      <w:r>
        <w:rPr>
          <w:rFonts w:hint="eastAsia"/>
          <w:szCs w:val="21"/>
        </w:rPr>
        <w:t>用户管理模块各个类的职责如表</w:t>
      </w:r>
    </w:p>
    <w:tbl>
      <w:tblPr>
        <w:tblStyle w:val="a9"/>
        <w:tblW w:w="0" w:type="auto"/>
        <w:tblLook w:val="04A0" w:firstRow="1" w:lastRow="0" w:firstColumn="1" w:lastColumn="0" w:noHBand="0" w:noVBand="1"/>
      </w:tblPr>
      <w:tblGrid>
        <w:gridCol w:w="4248"/>
        <w:gridCol w:w="9701"/>
      </w:tblGrid>
      <w:tr w:rsidR="009F1C32" w14:paraId="787E3539" w14:textId="77777777" w:rsidTr="00375C6D">
        <w:tc>
          <w:tcPr>
            <w:tcW w:w="4248" w:type="dxa"/>
          </w:tcPr>
          <w:p w14:paraId="1CF8CBD4" w14:textId="77777777" w:rsidR="009F1C32" w:rsidRDefault="009F1C32" w:rsidP="00375C6D">
            <w:pPr>
              <w:rPr>
                <w:szCs w:val="21"/>
              </w:rPr>
            </w:pPr>
            <w:r>
              <w:rPr>
                <w:rFonts w:hint="eastAsia"/>
                <w:szCs w:val="21"/>
              </w:rPr>
              <w:t>模块</w:t>
            </w:r>
          </w:p>
        </w:tc>
        <w:tc>
          <w:tcPr>
            <w:tcW w:w="9701" w:type="dxa"/>
          </w:tcPr>
          <w:p w14:paraId="0FB0461B" w14:textId="77777777" w:rsidR="009F1C32" w:rsidRDefault="009F1C32" w:rsidP="00375C6D">
            <w:pPr>
              <w:rPr>
                <w:szCs w:val="21"/>
              </w:rPr>
            </w:pPr>
            <w:r>
              <w:rPr>
                <w:rFonts w:hint="eastAsia"/>
                <w:szCs w:val="21"/>
              </w:rPr>
              <w:t>职责</w:t>
            </w:r>
          </w:p>
        </w:tc>
      </w:tr>
      <w:tr w:rsidR="009F1C32" w14:paraId="7B022886" w14:textId="77777777" w:rsidTr="00375C6D">
        <w:tc>
          <w:tcPr>
            <w:tcW w:w="4248" w:type="dxa"/>
          </w:tcPr>
          <w:p w14:paraId="27C8D390" w14:textId="1498D94E" w:rsidR="009F1C32" w:rsidRDefault="009F1C32" w:rsidP="009F1C32">
            <w:pPr>
              <w:rPr>
                <w:szCs w:val="21"/>
              </w:rPr>
            </w:pPr>
            <w:r>
              <w:rPr>
                <w:szCs w:val="21"/>
              </w:rPr>
              <w:t>User</w:t>
            </w:r>
            <w:r>
              <w:rPr>
                <w:rFonts w:hint="eastAsia"/>
                <w:szCs w:val="21"/>
              </w:rPr>
              <w:t>BL</w:t>
            </w:r>
          </w:p>
        </w:tc>
        <w:tc>
          <w:tcPr>
            <w:tcW w:w="9701" w:type="dxa"/>
          </w:tcPr>
          <w:p w14:paraId="5E68F169" w14:textId="528F446B" w:rsidR="009F1C32" w:rsidRDefault="009F1C32" w:rsidP="00375C6D">
            <w:pPr>
              <w:rPr>
                <w:szCs w:val="21"/>
              </w:rPr>
            </w:pPr>
            <w:r>
              <w:rPr>
                <w:rFonts w:hint="eastAsia"/>
                <w:szCs w:val="21"/>
              </w:rPr>
              <w:t>具有查看、增加、删除及修改用户属性等功能，能够帮助完成用户管理界面所需要的服务。</w:t>
            </w:r>
          </w:p>
        </w:tc>
      </w:tr>
    </w:tbl>
    <w:p w14:paraId="7759B4D0" w14:textId="77777777" w:rsidR="009F1C32" w:rsidRPr="009F1C32" w:rsidRDefault="009F1C32" w:rsidP="009F1C32">
      <w:pPr>
        <w:rPr>
          <w:szCs w:val="21"/>
        </w:rPr>
      </w:pPr>
    </w:p>
    <w:p w14:paraId="64B34AE2" w14:textId="2A08D3C4" w:rsidR="00292917" w:rsidRDefault="00292917" w:rsidP="009F1C32">
      <w:pPr>
        <w:pStyle w:val="6"/>
        <w:numPr>
          <w:ilvl w:val="0"/>
          <w:numId w:val="0"/>
        </w:numPr>
      </w:pPr>
      <w:r>
        <w:t>(</w:t>
      </w:r>
      <w:r>
        <w:rPr>
          <w:rFonts w:hint="eastAsia"/>
        </w:rPr>
        <w:t>三</w:t>
      </w:r>
      <w:r>
        <w:rPr>
          <w:rFonts w:hint="eastAsia"/>
        </w:rPr>
        <w:t>)</w:t>
      </w:r>
      <w:r>
        <w:t xml:space="preserve">    </w:t>
      </w:r>
      <w:r>
        <w:t>模块内部类的接口规范</w:t>
      </w:r>
    </w:p>
    <w:p w14:paraId="272925D3" w14:textId="77777777" w:rsidR="00E163FA" w:rsidRPr="00892938" w:rsidRDefault="00E163FA" w:rsidP="00E163FA">
      <w:pPr>
        <w:ind w:firstLineChars="2600" w:firstLine="5481"/>
        <w:rPr>
          <w:b/>
        </w:rPr>
      </w:pPr>
      <w:r>
        <w:rPr>
          <w:rFonts w:hint="eastAsia"/>
          <w:b/>
        </w:rPr>
        <w:t>Us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E163FA" w14:paraId="4C85D1AA" w14:textId="77777777" w:rsidTr="0089498F">
        <w:tc>
          <w:tcPr>
            <w:tcW w:w="13949" w:type="dxa"/>
            <w:gridSpan w:val="3"/>
          </w:tcPr>
          <w:p w14:paraId="709CDAE1" w14:textId="77777777" w:rsidR="00E163FA" w:rsidRPr="00892938" w:rsidRDefault="00E163FA" w:rsidP="0089498F">
            <w:pPr>
              <w:jc w:val="center"/>
              <w:rPr>
                <w:b/>
              </w:rPr>
            </w:pPr>
            <w:r w:rsidRPr="00892938">
              <w:rPr>
                <w:rFonts w:hint="eastAsia"/>
                <w:b/>
              </w:rPr>
              <w:t>提供的服务（供接口）</w:t>
            </w:r>
          </w:p>
        </w:tc>
      </w:tr>
      <w:tr w:rsidR="00E163FA" w14:paraId="25278EAC" w14:textId="77777777" w:rsidTr="0089498F">
        <w:tc>
          <w:tcPr>
            <w:tcW w:w="4649" w:type="dxa"/>
            <w:vMerge w:val="restart"/>
          </w:tcPr>
          <w:p w14:paraId="44C93E33" w14:textId="77777777" w:rsidR="00E163FA" w:rsidRDefault="00E163FA" w:rsidP="0089498F">
            <w:pPr>
              <w:jc w:val="center"/>
            </w:pPr>
          </w:p>
          <w:p w14:paraId="77640364" w14:textId="77777777" w:rsidR="00E163FA" w:rsidRDefault="00E163FA" w:rsidP="0089498F">
            <w:pPr>
              <w:jc w:val="center"/>
            </w:pPr>
            <w:r>
              <w:t>User.addUser</w:t>
            </w:r>
          </w:p>
        </w:tc>
        <w:tc>
          <w:tcPr>
            <w:tcW w:w="1725" w:type="dxa"/>
          </w:tcPr>
          <w:p w14:paraId="52E2FD80" w14:textId="77777777" w:rsidR="00E163FA" w:rsidRDefault="00E163FA" w:rsidP="0089498F">
            <w:pPr>
              <w:jc w:val="center"/>
            </w:pPr>
            <w:r>
              <w:rPr>
                <w:rFonts w:hint="eastAsia"/>
              </w:rPr>
              <w:t>语法</w:t>
            </w:r>
          </w:p>
        </w:tc>
        <w:tc>
          <w:tcPr>
            <w:tcW w:w="7575" w:type="dxa"/>
          </w:tcPr>
          <w:p w14:paraId="6924002C" w14:textId="77777777" w:rsidR="00E163FA" w:rsidRDefault="00E163FA" w:rsidP="0089498F">
            <w:pPr>
              <w:jc w:val="center"/>
            </w:pPr>
            <w:r w:rsidRPr="003E7F30">
              <w:t>public void addUser(String name, String key, String limit);</w:t>
            </w:r>
          </w:p>
        </w:tc>
      </w:tr>
      <w:tr w:rsidR="00E163FA" w14:paraId="381DC5C4" w14:textId="77777777" w:rsidTr="0089498F">
        <w:tc>
          <w:tcPr>
            <w:tcW w:w="4649" w:type="dxa"/>
            <w:vMerge/>
          </w:tcPr>
          <w:p w14:paraId="79992B88" w14:textId="77777777" w:rsidR="00E163FA" w:rsidRDefault="00E163FA" w:rsidP="0089498F">
            <w:pPr>
              <w:jc w:val="center"/>
            </w:pPr>
          </w:p>
        </w:tc>
        <w:tc>
          <w:tcPr>
            <w:tcW w:w="1725" w:type="dxa"/>
          </w:tcPr>
          <w:p w14:paraId="0427F273" w14:textId="77777777" w:rsidR="00E163FA" w:rsidRDefault="00E163FA" w:rsidP="0089498F">
            <w:pPr>
              <w:jc w:val="center"/>
            </w:pPr>
            <w:r>
              <w:rPr>
                <w:rFonts w:hint="eastAsia"/>
              </w:rPr>
              <w:t>前置条件</w:t>
            </w:r>
          </w:p>
        </w:tc>
        <w:tc>
          <w:tcPr>
            <w:tcW w:w="7575" w:type="dxa"/>
          </w:tcPr>
          <w:p w14:paraId="0B8CEAF1" w14:textId="77777777" w:rsidR="00E163FA" w:rsidRDefault="00E163FA" w:rsidP="0089498F">
            <w:pPr>
              <w:jc w:val="center"/>
            </w:pPr>
            <w:r>
              <w:rPr>
                <w:rFonts w:hint="eastAsia"/>
              </w:rPr>
              <w:t>启动一个新建用户的任务</w:t>
            </w:r>
          </w:p>
        </w:tc>
      </w:tr>
      <w:tr w:rsidR="00E163FA" w14:paraId="67C08019" w14:textId="77777777" w:rsidTr="0089498F">
        <w:tc>
          <w:tcPr>
            <w:tcW w:w="4649" w:type="dxa"/>
            <w:vMerge/>
          </w:tcPr>
          <w:p w14:paraId="6938BC1A" w14:textId="77777777" w:rsidR="00E163FA" w:rsidRDefault="00E163FA" w:rsidP="0089498F">
            <w:pPr>
              <w:jc w:val="center"/>
            </w:pPr>
          </w:p>
        </w:tc>
        <w:tc>
          <w:tcPr>
            <w:tcW w:w="1725" w:type="dxa"/>
          </w:tcPr>
          <w:p w14:paraId="409531B9" w14:textId="77777777" w:rsidR="00E163FA" w:rsidRDefault="00E163FA" w:rsidP="0089498F">
            <w:pPr>
              <w:jc w:val="center"/>
            </w:pPr>
            <w:r>
              <w:rPr>
                <w:rFonts w:hint="eastAsia"/>
              </w:rPr>
              <w:t>后置条件</w:t>
            </w:r>
          </w:p>
        </w:tc>
        <w:tc>
          <w:tcPr>
            <w:tcW w:w="7575" w:type="dxa"/>
          </w:tcPr>
          <w:p w14:paraId="36A15ED9" w14:textId="77777777" w:rsidR="00E163FA" w:rsidRDefault="00E163FA" w:rsidP="0089498F">
            <w:pPr>
              <w:jc w:val="center"/>
            </w:pPr>
            <w:r>
              <w:rPr>
                <w:rFonts w:hint="eastAsia"/>
              </w:rPr>
              <w:t>持久化更新涉及的领域对象的数据</w:t>
            </w:r>
          </w:p>
        </w:tc>
      </w:tr>
      <w:tr w:rsidR="00E163FA" w14:paraId="511C5D83" w14:textId="77777777" w:rsidTr="0089498F">
        <w:tc>
          <w:tcPr>
            <w:tcW w:w="4649" w:type="dxa"/>
            <w:vMerge w:val="restart"/>
          </w:tcPr>
          <w:p w14:paraId="5EFF340B" w14:textId="77777777" w:rsidR="00E163FA" w:rsidRDefault="00E163FA" w:rsidP="0089498F">
            <w:pPr>
              <w:jc w:val="center"/>
            </w:pPr>
          </w:p>
          <w:p w14:paraId="7F7C7896" w14:textId="77777777" w:rsidR="00E163FA" w:rsidRDefault="00E163FA" w:rsidP="0089498F">
            <w:pPr>
              <w:jc w:val="center"/>
            </w:pPr>
            <w:r>
              <w:t>User.updataUser</w:t>
            </w:r>
          </w:p>
        </w:tc>
        <w:tc>
          <w:tcPr>
            <w:tcW w:w="1725" w:type="dxa"/>
          </w:tcPr>
          <w:p w14:paraId="652B1697" w14:textId="77777777" w:rsidR="00E163FA" w:rsidRDefault="00E163FA" w:rsidP="0089498F">
            <w:pPr>
              <w:jc w:val="center"/>
            </w:pPr>
            <w:r>
              <w:rPr>
                <w:rFonts w:hint="eastAsia"/>
              </w:rPr>
              <w:t>语法</w:t>
            </w:r>
          </w:p>
        </w:tc>
        <w:tc>
          <w:tcPr>
            <w:tcW w:w="7575" w:type="dxa"/>
          </w:tcPr>
          <w:p w14:paraId="410E81B0" w14:textId="77777777" w:rsidR="00E163FA" w:rsidRDefault="00E163FA" w:rsidP="0089498F">
            <w:pPr>
              <w:jc w:val="center"/>
            </w:pPr>
            <w:r>
              <w:t>public ArrayList&lt;UserVO&gt; updateUser(int pos, String oldname, String name,</w:t>
            </w:r>
          </w:p>
          <w:p w14:paraId="649206D1" w14:textId="77777777" w:rsidR="00E163FA" w:rsidRDefault="00E163FA" w:rsidP="0089498F">
            <w:pPr>
              <w:jc w:val="center"/>
            </w:pPr>
            <w:r>
              <w:tab/>
            </w:r>
            <w:r>
              <w:tab/>
            </w:r>
            <w:r>
              <w:tab/>
              <w:t>String limit);</w:t>
            </w:r>
          </w:p>
        </w:tc>
      </w:tr>
      <w:tr w:rsidR="00E163FA" w14:paraId="0681842B" w14:textId="77777777" w:rsidTr="0089498F">
        <w:tc>
          <w:tcPr>
            <w:tcW w:w="4649" w:type="dxa"/>
            <w:vMerge/>
          </w:tcPr>
          <w:p w14:paraId="483C3F69" w14:textId="77777777" w:rsidR="00E163FA" w:rsidRDefault="00E163FA" w:rsidP="0089498F">
            <w:pPr>
              <w:jc w:val="center"/>
            </w:pPr>
          </w:p>
        </w:tc>
        <w:tc>
          <w:tcPr>
            <w:tcW w:w="1725" w:type="dxa"/>
          </w:tcPr>
          <w:p w14:paraId="4A596A4C" w14:textId="77777777" w:rsidR="00E163FA" w:rsidRDefault="00E163FA" w:rsidP="0089498F">
            <w:pPr>
              <w:jc w:val="center"/>
            </w:pPr>
            <w:r>
              <w:rPr>
                <w:rFonts w:hint="eastAsia"/>
              </w:rPr>
              <w:t>前置条件</w:t>
            </w:r>
          </w:p>
        </w:tc>
        <w:tc>
          <w:tcPr>
            <w:tcW w:w="7575" w:type="dxa"/>
          </w:tcPr>
          <w:p w14:paraId="634FC691" w14:textId="77777777" w:rsidR="00E163FA" w:rsidRDefault="00E163FA" w:rsidP="0089498F">
            <w:pPr>
              <w:jc w:val="center"/>
            </w:pPr>
            <w:r>
              <w:rPr>
                <w:rFonts w:hint="eastAsia"/>
              </w:rPr>
              <w:t>已选定目标修改的用户，并启动修改用户的任务</w:t>
            </w:r>
          </w:p>
        </w:tc>
      </w:tr>
      <w:tr w:rsidR="00E163FA" w14:paraId="0FE57ABC" w14:textId="77777777" w:rsidTr="0089498F">
        <w:tc>
          <w:tcPr>
            <w:tcW w:w="4649" w:type="dxa"/>
            <w:vMerge/>
          </w:tcPr>
          <w:p w14:paraId="31B810C8" w14:textId="77777777" w:rsidR="00E163FA" w:rsidRDefault="00E163FA" w:rsidP="0089498F">
            <w:pPr>
              <w:jc w:val="center"/>
            </w:pPr>
          </w:p>
        </w:tc>
        <w:tc>
          <w:tcPr>
            <w:tcW w:w="1725" w:type="dxa"/>
          </w:tcPr>
          <w:p w14:paraId="7D68941B" w14:textId="77777777" w:rsidR="00E163FA" w:rsidRDefault="00E163FA" w:rsidP="0089498F">
            <w:pPr>
              <w:jc w:val="center"/>
            </w:pPr>
            <w:r>
              <w:rPr>
                <w:rFonts w:hint="eastAsia"/>
              </w:rPr>
              <w:t>后置条件</w:t>
            </w:r>
          </w:p>
        </w:tc>
        <w:tc>
          <w:tcPr>
            <w:tcW w:w="7575" w:type="dxa"/>
          </w:tcPr>
          <w:p w14:paraId="3006CCA4" w14:textId="77777777" w:rsidR="00E163FA" w:rsidRDefault="00E163FA" w:rsidP="0089498F">
            <w:pPr>
              <w:jc w:val="center"/>
            </w:pPr>
            <w:r>
              <w:rPr>
                <w:rFonts w:hint="eastAsia"/>
              </w:rPr>
              <w:t>持久化更新涉及的领域对象的数据</w:t>
            </w:r>
          </w:p>
        </w:tc>
      </w:tr>
      <w:tr w:rsidR="00E163FA" w14:paraId="377ED12A" w14:textId="77777777" w:rsidTr="0089498F">
        <w:tc>
          <w:tcPr>
            <w:tcW w:w="4649" w:type="dxa"/>
            <w:vMerge w:val="restart"/>
          </w:tcPr>
          <w:p w14:paraId="71A238E3" w14:textId="77777777" w:rsidR="00E163FA" w:rsidRDefault="00E163FA" w:rsidP="0089498F">
            <w:pPr>
              <w:jc w:val="center"/>
            </w:pPr>
          </w:p>
          <w:p w14:paraId="776D5E50" w14:textId="77777777" w:rsidR="00E163FA" w:rsidRDefault="00E163FA" w:rsidP="0089498F">
            <w:pPr>
              <w:jc w:val="center"/>
            </w:pPr>
            <w:r>
              <w:t>User.deleteUser</w:t>
            </w:r>
          </w:p>
        </w:tc>
        <w:tc>
          <w:tcPr>
            <w:tcW w:w="1725" w:type="dxa"/>
          </w:tcPr>
          <w:p w14:paraId="39C81B06" w14:textId="77777777" w:rsidR="00E163FA" w:rsidRDefault="00E163FA" w:rsidP="0089498F">
            <w:pPr>
              <w:jc w:val="center"/>
            </w:pPr>
            <w:r>
              <w:rPr>
                <w:rFonts w:hint="eastAsia"/>
              </w:rPr>
              <w:t>语法</w:t>
            </w:r>
          </w:p>
        </w:tc>
        <w:tc>
          <w:tcPr>
            <w:tcW w:w="7575" w:type="dxa"/>
          </w:tcPr>
          <w:p w14:paraId="4CC187AD" w14:textId="77777777" w:rsidR="00E163FA" w:rsidRDefault="00E163FA" w:rsidP="0089498F">
            <w:pPr>
              <w:jc w:val="center"/>
            </w:pPr>
            <w:r w:rsidRPr="003E7F30">
              <w:t>public void deleteUser(String name);</w:t>
            </w:r>
          </w:p>
        </w:tc>
      </w:tr>
      <w:tr w:rsidR="00E163FA" w14:paraId="54D56BCD" w14:textId="77777777" w:rsidTr="0089498F">
        <w:tc>
          <w:tcPr>
            <w:tcW w:w="4649" w:type="dxa"/>
            <w:vMerge/>
          </w:tcPr>
          <w:p w14:paraId="172AFF84" w14:textId="77777777" w:rsidR="00E163FA" w:rsidRDefault="00E163FA" w:rsidP="0089498F">
            <w:pPr>
              <w:jc w:val="center"/>
            </w:pPr>
          </w:p>
        </w:tc>
        <w:tc>
          <w:tcPr>
            <w:tcW w:w="1725" w:type="dxa"/>
          </w:tcPr>
          <w:p w14:paraId="67993AD3" w14:textId="77777777" w:rsidR="00E163FA" w:rsidRDefault="00E163FA" w:rsidP="0089498F">
            <w:pPr>
              <w:jc w:val="center"/>
            </w:pPr>
            <w:r>
              <w:rPr>
                <w:rFonts w:hint="eastAsia"/>
              </w:rPr>
              <w:t>前置条件</w:t>
            </w:r>
          </w:p>
        </w:tc>
        <w:tc>
          <w:tcPr>
            <w:tcW w:w="7575" w:type="dxa"/>
          </w:tcPr>
          <w:p w14:paraId="7C72A29D" w14:textId="77777777" w:rsidR="00E163FA" w:rsidRDefault="00E163FA" w:rsidP="0089498F">
            <w:pPr>
              <w:jc w:val="center"/>
            </w:pPr>
            <w:r>
              <w:rPr>
                <w:rFonts w:hint="eastAsia"/>
              </w:rPr>
              <w:t>已选定目标删除的用户，并启动删除用户的任务</w:t>
            </w:r>
          </w:p>
        </w:tc>
      </w:tr>
      <w:tr w:rsidR="00E163FA" w14:paraId="615EDB9A" w14:textId="77777777" w:rsidTr="0089498F">
        <w:tc>
          <w:tcPr>
            <w:tcW w:w="4649" w:type="dxa"/>
            <w:vMerge/>
          </w:tcPr>
          <w:p w14:paraId="1A95809A" w14:textId="77777777" w:rsidR="00E163FA" w:rsidRDefault="00E163FA" w:rsidP="0089498F">
            <w:pPr>
              <w:jc w:val="center"/>
            </w:pPr>
          </w:p>
        </w:tc>
        <w:tc>
          <w:tcPr>
            <w:tcW w:w="1725" w:type="dxa"/>
          </w:tcPr>
          <w:p w14:paraId="74734159" w14:textId="77777777" w:rsidR="00E163FA" w:rsidRDefault="00E163FA" w:rsidP="0089498F">
            <w:pPr>
              <w:jc w:val="center"/>
            </w:pPr>
            <w:r>
              <w:rPr>
                <w:rFonts w:hint="eastAsia"/>
              </w:rPr>
              <w:t>后置条件</w:t>
            </w:r>
          </w:p>
        </w:tc>
        <w:tc>
          <w:tcPr>
            <w:tcW w:w="7575" w:type="dxa"/>
          </w:tcPr>
          <w:p w14:paraId="049EF663" w14:textId="77777777" w:rsidR="00E163FA" w:rsidRDefault="00E163FA" w:rsidP="0089498F">
            <w:pPr>
              <w:jc w:val="center"/>
            </w:pPr>
            <w:r>
              <w:rPr>
                <w:rFonts w:hint="eastAsia"/>
              </w:rPr>
              <w:t>删除涉及的领域对象的数据</w:t>
            </w:r>
          </w:p>
        </w:tc>
      </w:tr>
      <w:tr w:rsidR="00E163FA" w14:paraId="04DFE967" w14:textId="77777777" w:rsidTr="0089498F">
        <w:tc>
          <w:tcPr>
            <w:tcW w:w="4649" w:type="dxa"/>
            <w:vMerge w:val="restart"/>
          </w:tcPr>
          <w:p w14:paraId="0F1B8029" w14:textId="77777777" w:rsidR="00E163FA" w:rsidRDefault="00E163FA" w:rsidP="0089498F">
            <w:pPr>
              <w:jc w:val="center"/>
            </w:pPr>
          </w:p>
          <w:p w14:paraId="2D1056E0" w14:textId="77777777" w:rsidR="00E163FA" w:rsidRDefault="00E163FA" w:rsidP="0089498F">
            <w:pPr>
              <w:jc w:val="center"/>
            </w:pPr>
            <w:r>
              <w:t>User.checkUsers</w:t>
            </w:r>
          </w:p>
        </w:tc>
        <w:tc>
          <w:tcPr>
            <w:tcW w:w="1725" w:type="dxa"/>
          </w:tcPr>
          <w:p w14:paraId="66E188C5" w14:textId="77777777" w:rsidR="00E163FA" w:rsidRDefault="00E163FA" w:rsidP="0089498F">
            <w:pPr>
              <w:jc w:val="center"/>
            </w:pPr>
            <w:r>
              <w:rPr>
                <w:rFonts w:hint="eastAsia"/>
              </w:rPr>
              <w:t>语法</w:t>
            </w:r>
          </w:p>
        </w:tc>
        <w:tc>
          <w:tcPr>
            <w:tcW w:w="7575" w:type="dxa"/>
          </w:tcPr>
          <w:p w14:paraId="7548CCA6" w14:textId="77777777" w:rsidR="00E163FA" w:rsidRDefault="00E163FA" w:rsidP="0089498F">
            <w:pPr>
              <w:jc w:val="center"/>
            </w:pPr>
            <w:r w:rsidRPr="00AB3787">
              <w:t>public ArrayList&lt;UserVO&gt; checkUsers();</w:t>
            </w:r>
          </w:p>
        </w:tc>
      </w:tr>
      <w:tr w:rsidR="00E163FA" w14:paraId="20D33BBD" w14:textId="77777777" w:rsidTr="0089498F">
        <w:tc>
          <w:tcPr>
            <w:tcW w:w="4649" w:type="dxa"/>
            <w:vMerge/>
          </w:tcPr>
          <w:p w14:paraId="1D09D9E1" w14:textId="77777777" w:rsidR="00E163FA" w:rsidRDefault="00E163FA" w:rsidP="0089498F">
            <w:pPr>
              <w:jc w:val="center"/>
            </w:pPr>
          </w:p>
        </w:tc>
        <w:tc>
          <w:tcPr>
            <w:tcW w:w="1725" w:type="dxa"/>
          </w:tcPr>
          <w:p w14:paraId="1DF84ED4" w14:textId="77777777" w:rsidR="00E163FA" w:rsidRDefault="00E163FA" w:rsidP="0089498F">
            <w:pPr>
              <w:jc w:val="center"/>
            </w:pPr>
            <w:r>
              <w:rPr>
                <w:rFonts w:hint="eastAsia"/>
              </w:rPr>
              <w:t>前置条件</w:t>
            </w:r>
          </w:p>
        </w:tc>
        <w:tc>
          <w:tcPr>
            <w:tcW w:w="7575" w:type="dxa"/>
          </w:tcPr>
          <w:p w14:paraId="59F4D66F" w14:textId="77777777" w:rsidR="00E163FA" w:rsidRDefault="00E163FA" w:rsidP="0089498F">
            <w:pPr>
              <w:jc w:val="center"/>
            </w:pPr>
            <w:r>
              <w:rPr>
                <w:rFonts w:hint="eastAsia"/>
              </w:rPr>
              <w:t>启动一个查看用户信息的任务</w:t>
            </w:r>
          </w:p>
        </w:tc>
      </w:tr>
      <w:tr w:rsidR="00E163FA" w14:paraId="3E9F5BBC" w14:textId="77777777" w:rsidTr="0089498F">
        <w:tc>
          <w:tcPr>
            <w:tcW w:w="4649" w:type="dxa"/>
            <w:vMerge/>
          </w:tcPr>
          <w:p w14:paraId="62A78C36" w14:textId="77777777" w:rsidR="00E163FA" w:rsidRDefault="00E163FA" w:rsidP="0089498F">
            <w:pPr>
              <w:jc w:val="center"/>
            </w:pPr>
          </w:p>
        </w:tc>
        <w:tc>
          <w:tcPr>
            <w:tcW w:w="1725" w:type="dxa"/>
          </w:tcPr>
          <w:p w14:paraId="50BAE98E" w14:textId="77777777" w:rsidR="00E163FA" w:rsidRDefault="00E163FA" w:rsidP="0089498F">
            <w:pPr>
              <w:jc w:val="center"/>
            </w:pPr>
            <w:r>
              <w:rPr>
                <w:rFonts w:hint="eastAsia"/>
              </w:rPr>
              <w:t>后置条件</w:t>
            </w:r>
          </w:p>
        </w:tc>
        <w:tc>
          <w:tcPr>
            <w:tcW w:w="7575" w:type="dxa"/>
          </w:tcPr>
          <w:p w14:paraId="2D9EC2AE" w14:textId="77777777" w:rsidR="00E163FA" w:rsidRDefault="00E163FA" w:rsidP="0089498F">
            <w:pPr>
              <w:jc w:val="center"/>
            </w:pPr>
            <w:r>
              <w:rPr>
                <w:rFonts w:hint="eastAsia"/>
              </w:rPr>
              <w:t>显示选定用户的信息</w:t>
            </w:r>
          </w:p>
        </w:tc>
      </w:tr>
      <w:tr w:rsidR="00E163FA" w14:paraId="483B9997" w14:textId="77777777" w:rsidTr="0089498F">
        <w:tc>
          <w:tcPr>
            <w:tcW w:w="13949" w:type="dxa"/>
            <w:gridSpan w:val="3"/>
          </w:tcPr>
          <w:p w14:paraId="028F22ED" w14:textId="77777777" w:rsidR="00E163FA" w:rsidRDefault="00E163FA" w:rsidP="0089498F">
            <w:pPr>
              <w:jc w:val="center"/>
            </w:pPr>
            <w:r>
              <w:rPr>
                <w:rFonts w:hint="eastAsia"/>
              </w:rPr>
              <w:t>需要的服务（需接口）</w:t>
            </w:r>
          </w:p>
        </w:tc>
      </w:tr>
      <w:tr w:rsidR="00E163FA" w14:paraId="0D92E978" w14:textId="77777777" w:rsidTr="0089498F">
        <w:tc>
          <w:tcPr>
            <w:tcW w:w="4649" w:type="dxa"/>
          </w:tcPr>
          <w:p w14:paraId="3180183D" w14:textId="77777777" w:rsidR="00E163FA" w:rsidRDefault="00E163FA" w:rsidP="0089498F">
            <w:pPr>
              <w:jc w:val="center"/>
            </w:pPr>
            <w:r>
              <w:rPr>
                <w:rFonts w:hint="eastAsia"/>
              </w:rPr>
              <w:t>服务名</w:t>
            </w:r>
          </w:p>
        </w:tc>
        <w:tc>
          <w:tcPr>
            <w:tcW w:w="9300" w:type="dxa"/>
            <w:gridSpan w:val="2"/>
          </w:tcPr>
          <w:p w14:paraId="1A2EB999" w14:textId="77777777" w:rsidR="00E163FA" w:rsidRDefault="00E163FA" w:rsidP="0089498F">
            <w:pPr>
              <w:jc w:val="center"/>
            </w:pPr>
            <w:r>
              <w:rPr>
                <w:rFonts w:hint="eastAsia"/>
              </w:rPr>
              <w:t>服务</w:t>
            </w:r>
          </w:p>
        </w:tc>
      </w:tr>
      <w:tr w:rsidR="00E163FA" w14:paraId="49D94669" w14:textId="77777777" w:rsidTr="0089498F">
        <w:tc>
          <w:tcPr>
            <w:tcW w:w="4649" w:type="dxa"/>
          </w:tcPr>
          <w:p w14:paraId="58134DA0" w14:textId="77777777" w:rsidR="00E163FA" w:rsidRDefault="00E163FA" w:rsidP="0089498F">
            <w:pPr>
              <w:jc w:val="center"/>
            </w:pPr>
            <w:r>
              <w:t>UserDataService.</w:t>
            </w:r>
            <w:r>
              <w:rPr>
                <w:rFonts w:hint="eastAsia"/>
              </w:rPr>
              <w:t>insert</w:t>
            </w:r>
            <w:r>
              <w:t>(UserPO po)</w:t>
            </w:r>
          </w:p>
        </w:tc>
        <w:tc>
          <w:tcPr>
            <w:tcW w:w="9300" w:type="dxa"/>
            <w:gridSpan w:val="2"/>
          </w:tcPr>
          <w:p w14:paraId="7795D354" w14:textId="77777777" w:rsidR="00E163FA" w:rsidRDefault="00E163FA" w:rsidP="0089498F">
            <w:pPr>
              <w:jc w:val="center"/>
            </w:pPr>
            <w:r>
              <w:rPr>
                <w:rFonts w:hint="eastAsia"/>
              </w:rPr>
              <w:t>插入单一持久</w:t>
            </w:r>
            <w:proofErr w:type="gramStart"/>
            <w:r>
              <w:rPr>
                <w:rFonts w:hint="eastAsia"/>
              </w:rPr>
              <w:t>化对象</w:t>
            </w:r>
            <w:proofErr w:type="gramEnd"/>
          </w:p>
        </w:tc>
      </w:tr>
      <w:tr w:rsidR="00E163FA" w14:paraId="6B25F19A" w14:textId="77777777" w:rsidTr="0089498F">
        <w:tc>
          <w:tcPr>
            <w:tcW w:w="4649" w:type="dxa"/>
          </w:tcPr>
          <w:p w14:paraId="2F6EFE97" w14:textId="77777777" w:rsidR="00E163FA" w:rsidRDefault="00E163FA" w:rsidP="0089498F">
            <w:pPr>
              <w:jc w:val="center"/>
            </w:pPr>
            <w:r>
              <w:rPr>
                <w:rFonts w:hint="eastAsia"/>
              </w:rPr>
              <w:t>User</w:t>
            </w:r>
            <w:r>
              <w:t>DataService.updata(UserPO po)</w:t>
            </w:r>
          </w:p>
        </w:tc>
        <w:tc>
          <w:tcPr>
            <w:tcW w:w="9300" w:type="dxa"/>
            <w:gridSpan w:val="2"/>
          </w:tcPr>
          <w:p w14:paraId="5029B588" w14:textId="77777777" w:rsidR="00E163FA" w:rsidRDefault="00E163FA" w:rsidP="0089498F">
            <w:pPr>
              <w:jc w:val="center"/>
            </w:pPr>
            <w:r>
              <w:rPr>
                <w:rFonts w:hint="eastAsia"/>
              </w:rPr>
              <w:t>更新单一持久</w:t>
            </w:r>
            <w:proofErr w:type="gramStart"/>
            <w:r>
              <w:rPr>
                <w:rFonts w:hint="eastAsia"/>
              </w:rPr>
              <w:t>化对象</w:t>
            </w:r>
            <w:proofErr w:type="gramEnd"/>
          </w:p>
        </w:tc>
      </w:tr>
      <w:tr w:rsidR="00E163FA" w14:paraId="2294E40A" w14:textId="77777777" w:rsidTr="0089498F">
        <w:tc>
          <w:tcPr>
            <w:tcW w:w="4649" w:type="dxa"/>
          </w:tcPr>
          <w:p w14:paraId="29B2A0ED" w14:textId="77777777" w:rsidR="00E163FA" w:rsidRDefault="00E163FA" w:rsidP="0089498F">
            <w:pPr>
              <w:jc w:val="center"/>
            </w:pPr>
            <w:r>
              <w:rPr>
                <w:rFonts w:hint="eastAsia"/>
              </w:rPr>
              <w:t>User</w:t>
            </w:r>
            <w:r>
              <w:t>D</w:t>
            </w:r>
            <w:r>
              <w:rPr>
                <w:rFonts w:hint="eastAsia"/>
              </w:rPr>
              <w:t>ata</w:t>
            </w:r>
            <w:r>
              <w:t>Service.delete(UserPO po)</w:t>
            </w:r>
          </w:p>
        </w:tc>
        <w:tc>
          <w:tcPr>
            <w:tcW w:w="9300" w:type="dxa"/>
            <w:gridSpan w:val="2"/>
          </w:tcPr>
          <w:p w14:paraId="44D460DD" w14:textId="77777777" w:rsidR="00E163FA" w:rsidRDefault="00E163FA" w:rsidP="0089498F">
            <w:pPr>
              <w:jc w:val="center"/>
            </w:pPr>
            <w:r>
              <w:rPr>
                <w:rFonts w:hint="eastAsia"/>
              </w:rPr>
              <w:t>删除单一持久</w:t>
            </w:r>
            <w:proofErr w:type="gramStart"/>
            <w:r>
              <w:rPr>
                <w:rFonts w:hint="eastAsia"/>
              </w:rPr>
              <w:t>化对象</w:t>
            </w:r>
            <w:proofErr w:type="gramEnd"/>
          </w:p>
        </w:tc>
      </w:tr>
      <w:tr w:rsidR="00E163FA" w14:paraId="7AB44476" w14:textId="77777777" w:rsidTr="0089498F">
        <w:tc>
          <w:tcPr>
            <w:tcW w:w="4649" w:type="dxa"/>
          </w:tcPr>
          <w:p w14:paraId="44FD20BC" w14:textId="77777777" w:rsidR="00E163FA" w:rsidRDefault="00E163FA" w:rsidP="0089498F">
            <w:pPr>
              <w:jc w:val="center"/>
            </w:pPr>
            <w:r>
              <w:rPr>
                <w:rFonts w:hint="eastAsia"/>
              </w:rPr>
              <w:t>User</w:t>
            </w:r>
            <w:r>
              <w:t xml:space="preserve">DataService.find(String </w:t>
            </w:r>
            <w:r>
              <w:rPr>
                <w:rFonts w:hint="eastAsia"/>
              </w:rPr>
              <w:t>name</w:t>
            </w:r>
            <w:r>
              <w:t>)</w:t>
            </w:r>
          </w:p>
        </w:tc>
        <w:tc>
          <w:tcPr>
            <w:tcW w:w="9300" w:type="dxa"/>
            <w:gridSpan w:val="2"/>
          </w:tcPr>
          <w:p w14:paraId="3DDDA29D" w14:textId="77777777" w:rsidR="00E163FA" w:rsidRDefault="00E163FA" w:rsidP="0089498F">
            <w:pPr>
              <w:jc w:val="center"/>
            </w:pPr>
            <w:r>
              <w:rPr>
                <w:rFonts w:hint="eastAsia"/>
              </w:rPr>
              <w:t>根据用户名（</w:t>
            </w:r>
            <w:r>
              <w:rPr>
                <w:rFonts w:hint="eastAsia"/>
              </w:rPr>
              <w:t>name</w:t>
            </w:r>
            <w:r>
              <w:rPr>
                <w:rFonts w:hint="eastAsia"/>
              </w:rPr>
              <w:t>）查找单一持久</w:t>
            </w:r>
            <w:proofErr w:type="gramStart"/>
            <w:r>
              <w:rPr>
                <w:rFonts w:hint="eastAsia"/>
              </w:rPr>
              <w:t>化对象</w:t>
            </w:r>
            <w:proofErr w:type="gramEnd"/>
          </w:p>
        </w:tc>
      </w:tr>
      <w:tr w:rsidR="00E163FA" w14:paraId="367F3BBF" w14:textId="77777777" w:rsidTr="0089498F">
        <w:tc>
          <w:tcPr>
            <w:tcW w:w="4649" w:type="dxa"/>
          </w:tcPr>
          <w:p w14:paraId="70B3647E" w14:textId="77777777" w:rsidR="00E163FA" w:rsidRDefault="00E163FA" w:rsidP="0089498F">
            <w:pPr>
              <w:jc w:val="center"/>
            </w:pPr>
            <w:r>
              <w:rPr>
                <w:rFonts w:hint="eastAsia"/>
              </w:rPr>
              <w:t>DatabaseFac</w:t>
            </w:r>
            <w:r>
              <w:t>tory.getUserDatabase</w:t>
            </w:r>
          </w:p>
        </w:tc>
        <w:tc>
          <w:tcPr>
            <w:tcW w:w="9300" w:type="dxa"/>
            <w:gridSpan w:val="2"/>
          </w:tcPr>
          <w:p w14:paraId="2D2318E8" w14:textId="77777777" w:rsidR="00E163FA" w:rsidRDefault="00E163FA" w:rsidP="0089498F">
            <w:pPr>
              <w:jc w:val="center"/>
            </w:pPr>
            <w:r>
              <w:rPr>
                <w:rFonts w:hint="eastAsia"/>
              </w:rPr>
              <w:t>得到</w:t>
            </w:r>
            <w:r>
              <w:rPr>
                <w:rFonts w:hint="eastAsia"/>
              </w:rPr>
              <w:t>User</w:t>
            </w:r>
            <w:r>
              <w:rPr>
                <w:rFonts w:hint="eastAsia"/>
              </w:rPr>
              <w:t>数据库的服务的引用</w:t>
            </w:r>
          </w:p>
        </w:tc>
      </w:tr>
    </w:tbl>
    <w:p w14:paraId="311253E4" w14:textId="77777777" w:rsidR="00E163FA" w:rsidRPr="00E163FA" w:rsidRDefault="00E163FA" w:rsidP="00E163FA"/>
    <w:p w14:paraId="1329F124" w14:textId="0C1C3462" w:rsidR="00292917" w:rsidRDefault="00292917" w:rsidP="00292917">
      <w:pPr>
        <w:pStyle w:val="6"/>
        <w:numPr>
          <w:ilvl w:val="0"/>
          <w:numId w:val="0"/>
        </w:numPr>
      </w:pPr>
      <w:r>
        <w:lastRenderedPageBreak/>
        <w:t>(</w:t>
      </w:r>
      <w:r>
        <w:rPr>
          <w:rFonts w:hint="eastAsia"/>
        </w:rPr>
        <w:t>四</w:t>
      </w:r>
      <w:r>
        <w:rPr>
          <w:rFonts w:hint="eastAsia"/>
        </w:rPr>
        <w:t>)</w:t>
      </w:r>
      <w:r>
        <w:t xml:space="preserve">    </w:t>
      </w:r>
      <w:r>
        <w:t>业务逻辑层的动态模型</w:t>
      </w:r>
    </w:p>
    <w:p w14:paraId="4C3301FB" w14:textId="23E9BA25" w:rsidR="00265E81" w:rsidRDefault="00265E81" w:rsidP="00265E81">
      <w:r>
        <w:t>U</w:t>
      </w:r>
      <w:r>
        <w:rPr>
          <w:rFonts w:hint="eastAsia"/>
        </w:rPr>
        <w:t>serBL</w:t>
      </w:r>
      <w:r>
        <w:rPr>
          <w:rFonts w:hint="eastAsia"/>
        </w:rPr>
        <w:t>模块的顺序图表明了当用户新建、查看、删除用户，及修改用户属性时，用户管理业务逻辑处理的相关对象之间的协作。</w:t>
      </w:r>
    </w:p>
    <w:p w14:paraId="5BDFE7BA" w14:textId="77777777" w:rsidR="00265E81" w:rsidRDefault="00265E81" w:rsidP="00265E81">
      <w:r>
        <w:rPr>
          <w:rFonts w:hint="eastAsia"/>
        </w:rPr>
        <w:t>如下图所示：</w:t>
      </w:r>
    </w:p>
    <w:p w14:paraId="06C199B9" w14:textId="3093EE1C" w:rsidR="00265E81" w:rsidRDefault="00265E81" w:rsidP="00292917">
      <w:r>
        <w:rPr>
          <w:rFonts w:hint="eastAsia"/>
          <w:noProof/>
        </w:rPr>
        <w:drawing>
          <wp:inline distT="0" distB="0" distL="0" distR="0" wp14:anchorId="36226816" wp14:editId="31C0B781">
            <wp:extent cx="5257800" cy="5305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r.png"/>
                    <pic:cNvPicPr/>
                  </pic:nvPicPr>
                  <pic:blipFill>
                    <a:blip r:embed="rId70">
                      <a:extLst>
                        <a:ext uri="{28A0092B-C50C-407E-A947-70E740481C1C}">
                          <a14:useLocalDpi xmlns:a14="http://schemas.microsoft.com/office/drawing/2010/main" val="0"/>
                        </a:ext>
                      </a:extLst>
                    </a:blip>
                    <a:stretch>
                      <a:fillRect/>
                    </a:stretch>
                  </pic:blipFill>
                  <pic:spPr>
                    <a:xfrm>
                      <a:off x="0" y="0"/>
                      <a:ext cx="5257800" cy="5305425"/>
                    </a:xfrm>
                    <a:prstGeom prst="rect">
                      <a:avLst/>
                    </a:prstGeom>
                  </pic:spPr>
                </pic:pic>
              </a:graphicData>
            </a:graphic>
          </wp:inline>
        </w:drawing>
      </w:r>
    </w:p>
    <w:p w14:paraId="494C9279" w14:textId="66783BB9" w:rsidR="00265E81" w:rsidRDefault="00265E81" w:rsidP="00265E81">
      <w:pPr>
        <w:ind w:firstLineChars="1400" w:firstLine="2940"/>
      </w:pPr>
      <w:r>
        <w:t>U</w:t>
      </w:r>
      <w:r>
        <w:rPr>
          <w:rFonts w:hint="eastAsia"/>
        </w:rPr>
        <w:t>serBL</w:t>
      </w:r>
      <w:r>
        <w:rPr>
          <w:rFonts w:hint="eastAsia"/>
        </w:rPr>
        <w:t>模块的顺序图</w:t>
      </w:r>
    </w:p>
    <w:p w14:paraId="20C65165" w14:textId="77777777" w:rsidR="001366C3" w:rsidRDefault="001366C3" w:rsidP="00265E81">
      <w:pPr>
        <w:ind w:firstLineChars="1400" w:firstLine="2940"/>
      </w:pPr>
    </w:p>
    <w:p w14:paraId="2F3F2334" w14:textId="77777777" w:rsidR="001366C3" w:rsidRDefault="001366C3" w:rsidP="00265E81">
      <w:pPr>
        <w:ind w:firstLineChars="1400" w:firstLine="2940"/>
      </w:pPr>
    </w:p>
    <w:p w14:paraId="24363E0F" w14:textId="731A0433" w:rsidR="001366C3" w:rsidRDefault="001366C3" w:rsidP="001366C3">
      <w:r>
        <w:rPr>
          <w:rFonts w:hint="eastAsia"/>
        </w:rPr>
        <w:t>新建用户的状态图如下：</w:t>
      </w:r>
    </w:p>
    <w:p w14:paraId="481FFE21" w14:textId="582A2F83" w:rsidR="001366C3" w:rsidRDefault="001366C3" w:rsidP="001366C3">
      <w:r>
        <w:rPr>
          <w:rFonts w:hint="eastAsia"/>
          <w:noProof/>
        </w:rPr>
        <w:drawing>
          <wp:inline distT="0" distB="0" distL="0" distR="0" wp14:anchorId="656D9745" wp14:editId="78BB040E">
            <wp:extent cx="5473874" cy="2628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er.png"/>
                    <pic:cNvPicPr/>
                  </pic:nvPicPr>
                  <pic:blipFill>
                    <a:blip r:embed="rId71">
                      <a:extLst>
                        <a:ext uri="{28A0092B-C50C-407E-A947-70E740481C1C}">
                          <a14:useLocalDpi xmlns:a14="http://schemas.microsoft.com/office/drawing/2010/main" val="0"/>
                        </a:ext>
                      </a:extLst>
                    </a:blip>
                    <a:stretch>
                      <a:fillRect/>
                    </a:stretch>
                  </pic:blipFill>
                  <pic:spPr>
                    <a:xfrm>
                      <a:off x="0" y="0"/>
                      <a:ext cx="5476876" cy="2630342"/>
                    </a:xfrm>
                    <a:prstGeom prst="rect">
                      <a:avLst/>
                    </a:prstGeom>
                  </pic:spPr>
                </pic:pic>
              </a:graphicData>
            </a:graphic>
          </wp:inline>
        </w:drawing>
      </w:r>
    </w:p>
    <w:p w14:paraId="39978665" w14:textId="12C667A6" w:rsidR="001366C3" w:rsidRPr="002C1E56" w:rsidRDefault="001366C3" w:rsidP="001366C3">
      <w:r>
        <w:rPr>
          <w:rFonts w:hint="eastAsia"/>
        </w:rPr>
        <w:t xml:space="preserve"> </w:t>
      </w:r>
      <w:r>
        <w:t xml:space="preserve">                             addUser</w:t>
      </w:r>
      <w:r>
        <w:t>的状态图</w:t>
      </w:r>
    </w:p>
    <w:p w14:paraId="75534566" w14:textId="7027C510" w:rsidR="00292917" w:rsidRDefault="00292917" w:rsidP="00292917">
      <w:pPr>
        <w:pStyle w:val="6"/>
        <w:numPr>
          <w:ilvl w:val="0"/>
          <w:numId w:val="0"/>
        </w:numPr>
      </w:pPr>
      <w:r>
        <w:t>(</w:t>
      </w:r>
      <w:r w:rsidR="003C7FFB">
        <w:rPr>
          <w:rFonts w:hint="eastAsia"/>
        </w:rPr>
        <w:t>五</w:t>
      </w:r>
      <w:r>
        <w:rPr>
          <w:rFonts w:hint="eastAsia"/>
        </w:rPr>
        <w:t>)</w:t>
      </w:r>
      <w:r>
        <w:t xml:space="preserve">    </w:t>
      </w:r>
      <w:r>
        <w:t>业务逻辑层的设计原理</w:t>
      </w:r>
    </w:p>
    <w:p w14:paraId="124F63E4" w14:textId="6212B909" w:rsidR="00415CF0" w:rsidRPr="002C1E56" w:rsidRDefault="00415CF0" w:rsidP="00292917">
      <w:r w:rsidRPr="00415CF0">
        <w:rPr>
          <w:rFonts w:hint="eastAsia"/>
        </w:rPr>
        <w:t>利用委托式控制风格，每个界面需要访问的业务逻辑由各自的控制器委托给不同的领域对象。</w:t>
      </w:r>
    </w:p>
    <w:p w14:paraId="48A7985B" w14:textId="2F7B626B" w:rsidR="00296CA5" w:rsidRDefault="00427BCE" w:rsidP="00504978">
      <w:pPr>
        <w:pStyle w:val="3"/>
        <w:numPr>
          <w:ilvl w:val="2"/>
          <w:numId w:val="4"/>
        </w:numPr>
        <w:rPr>
          <w:rFonts w:asciiTheme="minorEastAsia" w:eastAsiaTheme="minorEastAsia" w:hAnsiTheme="minorEastAsia"/>
          <w:sz w:val="28"/>
          <w:szCs w:val="28"/>
        </w:rPr>
      </w:pPr>
      <w:r>
        <w:t>P</w:t>
      </w:r>
      <w:r>
        <w:rPr>
          <w:rFonts w:hint="eastAsia"/>
        </w:rPr>
        <w:t>olicy</w:t>
      </w:r>
      <w:r>
        <w:t>bl</w:t>
      </w:r>
      <w:r w:rsidR="00296CA5">
        <w:rPr>
          <w:rFonts w:asciiTheme="minorEastAsia" w:eastAsiaTheme="minorEastAsia" w:hAnsiTheme="minorEastAsia"/>
          <w:sz w:val="28"/>
          <w:szCs w:val="28"/>
        </w:rPr>
        <w:t>模块</w:t>
      </w:r>
    </w:p>
    <w:p w14:paraId="286D0F30" w14:textId="74B807A5" w:rsidR="009D1942" w:rsidRDefault="009D1942" w:rsidP="009D1942">
      <w:pPr>
        <w:pStyle w:val="4"/>
        <w:numPr>
          <w:ilvl w:val="0"/>
          <w:numId w:val="0"/>
        </w:numPr>
      </w:pPr>
      <w:r>
        <w:rPr>
          <w:rFonts w:hint="eastAsia"/>
        </w:rPr>
        <w:t>4.1.1</w:t>
      </w:r>
      <w:r w:rsidR="00292917">
        <w:t>1</w:t>
      </w:r>
      <w:r>
        <w:rPr>
          <w:rFonts w:hint="eastAsia"/>
        </w:rPr>
        <w:t>.1</w:t>
      </w:r>
      <w:r w:rsidR="00BE6E5E">
        <w:rPr>
          <w:rFonts w:hint="eastAsia"/>
          <w:color w:val="FF0000"/>
        </w:rPr>
        <w:t>Salary</w:t>
      </w:r>
      <w:r w:rsidR="00BE6E5E">
        <w:rPr>
          <w:color w:val="FF0000"/>
        </w:rPr>
        <w:t>Policy</w:t>
      </w:r>
    </w:p>
    <w:p w14:paraId="7AEC7CED" w14:textId="77777777" w:rsidR="009D1942" w:rsidRDefault="009D1942" w:rsidP="00504978">
      <w:pPr>
        <w:pStyle w:val="6"/>
        <w:numPr>
          <w:ilvl w:val="5"/>
          <w:numId w:val="23"/>
        </w:numPr>
      </w:pPr>
      <w:r>
        <w:rPr>
          <w:rFonts w:hint="eastAsia"/>
        </w:rPr>
        <w:t>模块描述</w:t>
      </w:r>
    </w:p>
    <w:p w14:paraId="3029586F" w14:textId="77777777" w:rsidR="00F00B4B" w:rsidRDefault="00F00B4B" w:rsidP="00F00B4B">
      <w:r>
        <w:rPr>
          <w:color w:val="000000" w:themeColor="text1"/>
        </w:rPr>
        <w:t>SalaryPolicy</w:t>
      </w:r>
      <w:r>
        <w:t>用例模块承担的需求参见需求规格说明文档功能需求及相关非功能需求</w:t>
      </w:r>
      <w:r>
        <w:rPr>
          <w:rFonts w:hint="eastAsia"/>
        </w:rPr>
        <w:t>，</w:t>
      </w:r>
    </w:p>
    <w:p w14:paraId="3D32628E" w14:textId="77777777" w:rsidR="00F00B4B" w:rsidRPr="002C1E56" w:rsidRDefault="00F00B4B" w:rsidP="00F00B4B">
      <w:r>
        <w:rPr>
          <w:color w:val="000000" w:themeColor="text1"/>
        </w:rPr>
        <w:t>SalaryPolicy</w:t>
      </w:r>
      <w:r>
        <w:t>用例模块的职责及接口参见软件系统结构描述文档表</w:t>
      </w:r>
      <w:r>
        <w:rPr>
          <w:rFonts w:hint="eastAsia"/>
        </w:rPr>
        <w:t>10</w:t>
      </w:r>
    </w:p>
    <w:p w14:paraId="4BC3AB96" w14:textId="77777777" w:rsidR="009D1942" w:rsidRDefault="009D1942" w:rsidP="009D1942">
      <w:pPr>
        <w:pStyle w:val="6"/>
      </w:pPr>
      <w:r>
        <w:t>整体结构</w:t>
      </w:r>
    </w:p>
    <w:p w14:paraId="48C6BB30" w14:textId="77777777" w:rsidR="00FB6C73" w:rsidRDefault="00FB6C73" w:rsidP="00FB6C73">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601F83">
        <w:rPr>
          <w:color w:val="000000" w:themeColor="text1"/>
        </w:rPr>
        <w:t xml:space="preserve"> </w:t>
      </w:r>
      <w:r>
        <w:rPr>
          <w:color w:val="000000" w:themeColor="text1"/>
        </w:rPr>
        <w:t>Salary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SalaryPolicy</w:t>
      </w:r>
      <w:r>
        <w:t>DataService</w:t>
      </w:r>
      <w:r>
        <w:t>接口</w:t>
      </w:r>
      <w:r>
        <w:rPr>
          <w:rFonts w:hint="eastAsia"/>
        </w:rPr>
        <w:t>。为了隔离业务逻辑职责和逻辑控制职责，我们增加了</w:t>
      </w:r>
      <w:r>
        <w:rPr>
          <w:color w:val="000000" w:themeColor="text1"/>
        </w:rPr>
        <w:t>SalaryPolicy</w:t>
      </w:r>
      <w:r>
        <w:rPr>
          <w:rFonts w:hint="eastAsia"/>
        </w:rPr>
        <w:t>Controller</w:t>
      </w:r>
      <w:r>
        <w:rPr>
          <w:rFonts w:hint="eastAsia"/>
        </w:rPr>
        <w:t>，这样</w:t>
      </w:r>
      <w:r>
        <w:rPr>
          <w:color w:val="000000" w:themeColor="text1"/>
        </w:rPr>
        <w:t>SalaryPolicy</w:t>
      </w:r>
      <w:r>
        <w:rPr>
          <w:rFonts w:hint="eastAsia"/>
        </w:rPr>
        <w:t>Controller</w:t>
      </w:r>
      <w:r>
        <w:rPr>
          <w:rFonts w:hint="eastAsia"/>
        </w:rPr>
        <w:t>会将薪水管理的业务逻辑委托给</w:t>
      </w:r>
      <w:r>
        <w:rPr>
          <w:color w:val="000000" w:themeColor="text1"/>
        </w:rPr>
        <w:t>SalaryPolicy</w:t>
      </w:r>
      <w:r>
        <w:rPr>
          <w:rFonts w:hint="eastAsia"/>
        </w:rPr>
        <w:t>对象。</w:t>
      </w:r>
    </w:p>
    <w:p w14:paraId="0B0801FF" w14:textId="77777777" w:rsidR="00FB6C73" w:rsidRDefault="00FB6C73" w:rsidP="00FB6C73">
      <w:r>
        <w:object w:dxaOrig="18465" w:dyaOrig="11265" w14:anchorId="43630514">
          <v:shape id="_x0000_i1035" type="#_x0000_t75" style="width:696.9pt;height:425.9pt" o:ole="">
            <v:imagedata r:id="rId72" o:title=""/>
          </v:shape>
          <o:OLEObject Type="Embed" ProgID="Visio.Drawing.15" ShapeID="_x0000_i1035" DrawAspect="Content" ObjectID="_1513368793" r:id="rId73"/>
        </w:object>
      </w:r>
    </w:p>
    <w:p w14:paraId="4D415A25" w14:textId="77777777" w:rsidR="00FB6C73" w:rsidRDefault="00FB6C73" w:rsidP="00FB6C73">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FB6C73" w14:paraId="16A0DAAC"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F2C145B" w14:textId="77777777" w:rsidR="00FB6C73" w:rsidRDefault="00FB6C73"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915DBDF" w14:textId="77777777" w:rsidR="00FB6C73" w:rsidRDefault="00FB6C73" w:rsidP="00BF5CA0">
            <w:pPr>
              <w:jc w:val="center"/>
              <w:rPr>
                <w:b/>
              </w:rPr>
            </w:pPr>
            <w:r>
              <w:rPr>
                <w:rFonts w:hint="eastAsia"/>
                <w:b/>
              </w:rPr>
              <w:t>职责</w:t>
            </w:r>
          </w:p>
        </w:tc>
      </w:tr>
      <w:tr w:rsidR="00FB6C73" w14:paraId="1650E6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24A8842" w14:textId="2D29248B" w:rsidR="00FB6C73" w:rsidRDefault="00FB6C73" w:rsidP="00BF5CA0">
            <w:pPr>
              <w:jc w:val="center"/>
            </w:pPr>
            <w:r>
              <w:t>SalaryPolicy</w:t>
            </w:r>
            <w:r w:rsidR="009E0AED">
              <w:t>bl</w:t>
            </w:r>
          </w:p>
        </w:tc>
        <w:tc>
          <w:tcPr>
            <w:tcW w:w="10149" w:type="dxa"/>
            <w:tcBorders>
              <w:top w:val="single" w:sz="4" w:space="0" w:color="auto"/>
              <w:left w:val="single" w:sz="4" w:space="0" w:color="auto"/>
              <w:bottom w:val="single" w:sz="4" w:space="0" w:color="auto"/>
              <w:right w:val="single" w:sz="4" w:space="0" w:color="auto"/>
            </w:tcBorders>
            <w:hideMark/>
          </w:tcPr>
          <w:p w14:paraId="0059F677" w14:textId="77777777" w:rsidR="00FB6C73" w:rsidRDefault="00FB6C73" w:rsidP="00BF5CA0">
            <w:r>
              <w:rPr>
                <w:rFonts w:hint="eastAsia"/>
              </w:rPr>
              <w:t>订单输入的领域模型对象，可以帮助完成订单输入界面所需要的服务</w:t>
            </w:r>
          </w:p>
        </w:tc>
      </w:tr>
    </w:tbl>
    <w:p w14:paraId="32376711" w14:textId="75846C41" w:rsidR="00207A83" w:rsidRDefault="009D1942" w:rsidP="00207A83">
      <w:pPr>
        <w:pStyle w:val="6"/>
      </w:pPr>
      <w:r>
        <w:t>模块内部类的接口规范</w:t>
      </w:r>
    </w:p>
    <w:p w14:paraId="1279B718" w14:textId="77777777" w:rsidR="00207A83" w:rsidRDefault="00207A83" w:rsidP="00207A83"/>
    <w:p w14:paraId="6271C4DF" w14:textId="77777777" w:rsidR="00207A83" w:rsidRPr="00965E23" w:rsidRDefault="00207A83" w:rsidP="00207A83">
      <w:pPr>
        <w:jc w:val="center"/>
        <w:rPr>
          <w:b/>
          <w:sz w:val="20"/>
        </w:rPr>
      </w:pPr>
      <w:r>
        <w:rPr>
          <w:b/>
          <w:sz w:val="24"/>
        </w:rPr>
        <w:t>表</w:t>
      </w:r>
      <w:r>
        <w:rPr>
          <w:b/>
          <w:sz w:val="24"/>
        </w:rPr>
        <w:t>22 SalaryPolicy</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2121"/>
        <w:gridCol w:w="7235"/>
      </w:tblGrid>
      <w:tr w:rsidR="00207A83" w14:paraId="5F010A85" w14:textId="77777777" w:rsidTr="00C07040">
        <w:tc>
          <w:tcPr>
            <w:tcW w:w="14029" w:type="dxa"/>
            <w:gridSpan w:val="3"/>
            <w:vAlign w:val="center"/>
          </w:tcPr>
          <w:p w14:paraId="419A7ED8" w14:textId="77777777" w:rsidR="00207A83" w:rsidRPr="00965E23" w:rsidRDefault="00207A83" w:rsidP="00BF5CA0">
            <w:pPr>
              <w:jc w:val="center"/>
              <w:rPr>
                <w:b/>
              </w:rPr>
            </w:pPr>
            <w:r w:rsidRPr="00965E23">
              <w:rPr>
                <w:rFonts w:hint="eastAsia"/>
                <w:b/>
              </w:rPr>
              <w:t>提供的服务（供接口）</w:t>
            </w:r>
          </w:p>
        </w:tc>
      </w:tr>
      <w:tr w:rsidR="00C07040" w14:paraId="04FA51EA" w14:textId="77777777" w:rsidTr="00C07040">
        <w:tc>
          <w:tcPr>
            <w:tcW w:w="4673" w:type="dxa"/>
            <w:vMerge w:val="restart"/>
            <w:vAlign w:val="center"/>
          </w:tcPr>
          <w:p w14:paraId="49A25D21" w14:textId="77777777" w:rsidR="00C07040" w:rsidRDefault="00C07040" w:rsidP="008B38C2">
            <w:pPr>
              <w:jc w:val="center"/>
            </w:pPr>
            <w:r>
              <w:t>policy</w:t>
            </w:r>
            <w:r>
              <w:rPr>
                <w:rFonts w:hint="eastAsia"/>
              </w:rPr>
              <w:t>.check</w:t>
            </w:r>
            <w:r>
              <w:t>Salary</w:t>
            </w:r>
          </w:p>
        </w:tc>
        <w:tc>
          <w:tcPr>
            <w:tcW w:w="2121" w:type="dxa"/>
            <w:vAlign w:val="center"/>
          </w:tcPr>
          <w:p w14:paraId="74DB8AEF" w14:textId="77777777" w:rsidR="00C07040" w:rsidRDefault="00C07040" w:rsidP="008B38C2">
            <w:pPr>
              <w:jc w:val="center"/>
            </w:pPr>
            <w:r>
              <w:rPr>
                <w:rFonts w:hint="eastAsia"/>
              </w:rPr>
              <w:t>语法</w:t>
            </w:r>
          </w:p>
        </w:tc>
        <w:tc>
          <w:tcPr>
            <w:tcW w:w="7235" w:type="dxa"/>
            <w:vAlign w:val="center"/>
          </w:tcPr>
          <w:p w14:paraId="256DEBC3" w14:textId="77777777" w:rsidR="00C07040" w:rsidRDefault="00C07040" w:rsidP="008B38C2">
            <w:pPr>
              <w:jc w:val="center"/>
            </w:pPr>
            <w:r>
              <w:t>Public ResultMessage checkSalary</w:t>
            </w:r>
            <w:r>
              <w:rPr>
                <w:rFonts w:hint="eastAsia"/>
              </w:rPr>
              <w:t>（</w:t>
            </w:r>
            <w:r w:rsidRPr="008E2447">
              <w:rPr>
                <w:rFonts w:ascii="Consolas" w:hAnsi="Consolas" w:cs="Consolas"/>
                <w:color w:val="000000"/>
                <w:kern w:val="0"/>
                <w:sz w:val="20"/>
                <w:szCs w:val="20"/>
              </w:rPr>
              <w:t>String typeOfStaff, double salary, int typeOfStrategy</w:t>
            </w:r>
            <w:r>
              <w:rPr>
                <w:rFonts w:hint="eastAsia"/>
              </w:rPr>
              <w:t>）</w:t>
            </w:r>
          </w:p>
        </w:tc>
      </w:tr>
      <w:tr w:rsidR="00C07040" w14:paraId="56E36B4C" w14:textId="77777777" w:rsidTr="00C07040">
        <w:tc>
          <w:tcPr>
            <w:tcW w:w="4673" w:type="dxa"/>
            <w:vMerge/>
            <w:vAlign w:val="center"/>
          </w:tcPr>
          <w:p w14:paraId="122528B8" w14:textId="77777777" w:rsidR="00C07040" w:rsidRDefault="00C07040" w:rsidP="008B38C2">
            <w:pPr>
              <w:jc w:val="center"/>
            </w:pPr>
          </w:p>
        </w:tc>
        <w:tc>
          <w:tcPr>
            <w:tcW w:w="2121" w:type="dxa"/>
            <w:vAlign w:val="center"/>
          </w:tcPr>
          <w:p w14:paraId="3697E2DA" w14:textId="77777777" w:rsidR="00C07040" w:rsidRDefault="00C07040" w:rsidP="008B38C2">
            <w:pPr>
              <w:jc w:val="center"/>
            </w:pPr>
            <w:r>
              <w:rPr>
                <w:rFonts w:hint="eastAsia"/>
              </w:rPr>
              <w:t>前置条件</w:t>
            </w:r>
          </w:p>
        </w:tc>
        <w:tc>
          <w:tcPr>
            <w:tcW w:w="7235" w:type="dxa"/>
            <w:vAlign w:val="center"/>
          </w:tcPr>
          <w:p w14:paraId="7BE68E06" w14:textId="77777777" w:rsidR="00C07040" w:rsidRDefault="00C07040" w:rsidP="008B38C2">
            <w:pPr>
              <w:jc w:val="center"/>
            </w:pPr>
            <w:r>
              <w:rPr>
                <w:rFonts w:hint="eastAsia"/>
              </w:rPr>
              <w:t>点击人员薪水表的其中一项</w:t>
            </w:r>
          </w:p>
        </w:tc>
      </w:tr>
      <w:tr w:rsidR="00C07040" w14:paraId="206A8886" w14:textId="77777777" w:rsidTr="00C07040">
        <w:tc>
          <w:tcPr>
            <w:tcW w:w="4673" w:type="dxa"/>
            <w:vMerge/>
            <w:vAlign w:val="center"/>
          </w:tcPr>
          <w:p w14:paraId="6D982AD5" w14:textId="77777777" w:rsidR="00C07040" w:rsidRDefault="00C07040" w:rsidP="008B38C2">
            <w:pPr>
              <w:jc w:val="center"/>
            </w:pPr>
          </w:p>
        </w:tc>
        <w:tc>
          <w:tcPr>
            <w:tcW w:w="2121" w:type="dxa"/>
            <w:vAlign w:val="center"/>
          </w:tcPr>
          <w:p w14:paraId="01B0209F" w14:textId="77777777" w:rsidR="00C07040" w:rsidRDefault="00C07040" w:rsidP="008B38C2">
            <w:pPr>
              <w:jc w:val="center"/>
            </w:pPr>
            <w:r>
              <w:rPr>
                <w:rFonts w:hint="eastAsia"/>
              </w:rPr>
              <w:t>后置条件</w:t>
            </w:r>
          </w:p>
        </w:tc>
        <w:tc>
          <w:tcPr>
            <w:tcW w:w="7235" w:type="dxa"/>
            <w:vAlign w:val="center"/>
          </w:tcPr>
          <w:p w14:paraId="5CE03553" w14:textId="77777777" w:rsidR="00C07040" w:rsidRDefault="00C07040" w:rsidP="008B38C2">
            <w:pPr>
              <w:jc w:val="center"/>
            </w:pPr>
            <w:r>
              <w:rPr>
                <w:rFonts w:hint="eastAsia"/>
              </w:rPr>
              <w:t>界面薪水表项对应的具体信息</w:t>
            </w:r>
          </w:p>
        </w:tc>
      </w:tr>
      <w:tr w:rsidR="00C07040" w14:paraId="3DC46523" w14:textId="77777777" w:rsidTr="00C07040">
        <w:tc>
          <w:tcPr>
            <w:tcW w:w="4673" w:type="dxa"/>
            <w:vMerge w:val="restart"/>
            <w:vAlign w:val="center"/>
          </w:tcPr>
          <w:p w14:paraId="32043F38" w14:textId="77777777" w:rsidR="00C07040" w:rsidRDefault="00C07040" w:rsidP="008B38C2">
            <w:pPr>
              <w:jc w:val="center"/>
            </w:pPr>
            <w:r>
              <w:t>policy</w:t>
            </w:r>
            <w:r>
              <w:rPr>
                <w:rFonts w:hint="eastAsia"/>
              </w:rPr>
              <w:t>.editSalary</w:t>
            </w:r>
          </w:p>
        </w:tc>
        <w:tc>
          <w:tcPr>
            <w:tcW w:w="2121" w:type="dxa"/>
            <w:vAlign w:val="center"/>
          </w:tcPr>
          <w:p w14:paraId="67FA0635" w14:textId="77777777" w:rsidR="00C07040" w:rsidRDefault="00C07040" w:rsidP="008B38C2">
            <w:pPr>
              <w:jc w:val="center"/>
            </w:pPr>
            <w:r>
              <w:rPr>
                <w:rFonts w:hint="eastAsia"/>
              </w:rPr>
              <w:t>语法</w:t>
            </w:r>
          </w:p>
        </w:tc>
        <w:tc>
          <w:tcPr>
            <w:tcW w:w="7235" w:type="dxa"/>
            <w:vAlign w:val="center"/>
          </w:tcPr>
          <w:p w14:paraId="7DCD084D" w14:textId="77777777" w:rsidR="00C07040" w:rsidRDefault="00C07040" w:rsidP="008B38C2">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C07040" w14:paraId="2DBF8E83" w14:textId="77777777" w:rsidTr="00C07040">
        <w:tc>
          <w:tcPr>
            <w:tcW w:w="4673" w:type="dxa"/>
            <w:vMerge/>
            <w:vAlign w:val="center"/>
          </w:tcPr>
          <w:p w14:paraId="3268D099" w14:textId="77777777" w:rsidR="00C07040" w:rsidRDefault="00C07040" w:rsidP="008B38C2">
            <w:pPr>
              <w:jc w:val="center"/>
            </w:pPr>
          </w:p>
        </w:tc>
        <w:tc>
          <w:tcPr>
            <w:tcW w:w="2121" w:type="dxa"/>
            <w:vAlign w:val="center"/>
          </w:tcPr>
          <w:p w14:paraId="7A175219" w14:textId="77777777" w:rsidR="00C07040" w:rsidRDefault="00C07040" w:rsidP="008B38C2">
            <w:pPr>
              <w:jc w:val="center"/>
            </w:pPr>
            <w:r>
              <w:rPr>
                <w:rFonts w:hint="eastAsia"/>
              </w:rPr>
              <w:t>前置条件</w:t>
            </w:r>
          </w:p>
        </w:tc>
        <w:tc>
          <w:tcPr>
            <w:tcW w:w="7235" w:type="dxa"/>
            <w:vAlign w:val="center"/>
          </w:tcPr>
          <w:p w14:paraId="6BB58516" w14:textId="77777777" w:rsidR="00C07040" w:rsidRDefault="00C07040" w:rsidP="008B38C2">
            <w:pPr>
              <w:jc w:val="center"/>
            </w:pPr>
            <w:r>
              <w:rPr>
                <w:rFonts w:hint="eastAsia"/>
              </w:rPr>
              <w:t>启动一个编辑人员信息任务</w:t>
            </w:r>
          </w:p>
        </w:tc>
      </w:tr>
      <w:tr w:rsidR="00C07040" w:rsidRPr="00DB739B" w14:paraId="716A2E65" w14:textId="77777777" w:rsidTr="00C07040">
        <w:tc>
          <w:tcPr>
            <w:tcW w:w="4673" w:type="dxa"/>
            <w:vMerge/>
            <w:vAlign w:val="center"/>
          </w:tcPr>
          <w:p w14:paraId="28CAF243" w14:textId="77777777" w:rsidR="00C07040" w:rsidRDefault="00C07040" w:rsidP="008B38C2">
            <w:pPr>
              <w:jc w:val="center"/>
            </w:pPr>
          </w:p>
        </w:tc>
        <w:tc>
          <w:tcPr>
            <w:tcW w:w="2121" w:type="dxa"/>
            <w:vAlign w:val="center"/>
          </w:tcPr>
          <w:p w14:paraId="0CBCB070" w14:textId="77777777" w:rsidR="00C07040" w:rsidRDefault="00C07040" w:rsidP="008B38C2">
            <w:pPr>
              <w:jc w:val="center"/>
            </w:pPr>
            <w:r>
              <w:rPr>
                <w:rFonts w:hint="eastAsia"/>
              </w:rPr>
              <w:t>后置条件</w:t>
            </w:r>
          </w:p>
        </w:tc>
        <w:tc>
          <w:tcPr>
            <w:tcW w:w="7235" w:type="dxa"/>
            <w:vAlign w:val="center"/>
          </w:tcPr>
          <w:p w14:paraId="3DC95FBA" w14:textId="77777777" w:rsidR="00C07040" w:rsidRDefault="00C07040" w:rsidP="008B38C2">
            <w:pPr>
              <w:jc w:val="center"/>
            </w:pPr>
            <w:r>
              <w:rPr>
                <w:rFonts w:hint="eastAsia"/>
              </w:rPr>
              <w:t>持续化更新涉及的领域对象的数据</w:t>
            </w:r>
          </w:p>
        </w:tc>
      </w:tr>
      <w:tr w:rsidR="00207A83" w14:paraId="0DB61E87" w14:textId="77777777" w:rsidTr="00C07040">
        <w:tc>
          <w:tcPr>
            <w:tcW w:w="14029" w:type="dxa"/>
            <w:gridSpan w:val="3"/>
            <w:vAlign w:val="center"/>
          </w:tcPr>
          <w:p w14:paraId="6B9D5440" w14:textId="77777777" w:rsidR="00207A83" w:rsidRPr="00965E23" w:rsidRDefault="00207A83" w:rsidP="00BF5CA0">
            <w:pPr>
              <w:jc w:val="center"/>
              <w:rPr>
                <w:b/>
              </w:rPr>
            </w:pPr>
            <w:r w:rsidRPr="00965E23">
              <w:rPr>
                <w:rFonts w:hint="eastAsia"/>
                <w:b/>
              </w:rPr>
              <w:t>需要的服务（需接口）</w:t>
            </w:r>
          </w:p>
        </w:tc>
      </w:tr>
      <w:tr w:rsidR="00207A83" w14:paraId="78033D2D" w14:textId="77777777" w:rsidTr="00C07040">
        <w:tc>
          <w:tcPr>
            <w:tcW w:w="4673" w:type="dxa"/>
            <w:vAlign w:val="center"/>
          </w:tcPr>
          <w:p w14:paraId="1EBDDD83" w14:textId="77777777" w:rsidR="00207A83" w:rsidRDefault="00207A83" w:rsidP="00BF5CA0">
            <w:pPr>
              <w:jc w:val="center"/>
            </w:pPr>
            <w:r>
              <w:rPr>
                <w:rFonts w:hint="eastAsia"/>
              </w:rPr>
              <w:t>服务名</w:t>
            </w:r>
          </w:p>
        </w:tc>
        <w:tc>
          <w:tcPr>
            <w:tcW w:w="9356" w:type="dxa"/>
            <w:gridSpan w:val="2"/>
            <w:vAlign w:val="center"/>
          </w:tcPr>
          <w:p w14:paraId="74E7B477" w14:textId="77777777" w:rsidR="00207A83" w:rsidRDefault="00207A83" w:rsidP="00BF5CA0">
            <w:pPr>
              <w:jc w:val="center"/>
            </w:pPr>
            <w:r>
              <w:rPr>
                <w:rFonts w:hint="eastAsia"/>
              </w:rPr>
              <w:t>服务</w:t>
            </w:r>
          </w:p>
        </w:tc>
      </w:tr>
      <w:tr w:rsidR="00207A83" w14:paraId="50CA06AB" w14:textId="77777777" w:rsidTr="00C07040">
        <w:tc>
          <w:tcPr>
            <w:tcW w:w="4673" w:type="dxa"/>
            <w:vAlign w:val="center"/>
          </w:tcPr>
          <w:p w14:paraId="2F4EE29B" w14:textId="1CE0FE94" w:rsidR="00207A83" w:rsidRDefault="00207A83" w:rsidP="009E0AED">
            <w:pPr>
              <w:jc w:val="center"/>
            </w:pPr>
            <w:r>
              <w:t>PolicyDataService</w:t>
            </w:r>
            <w:r>
              <w:rPr>
                <w:rFonts w:hint="eastAsia"/>
              </w:rPr>
              <w:t>.get</w:t>
            </w:r>
            <w:r w:rsidR="009E0AED">
              <w:rPr>
                <w:rFonts w:hint="eastAsia"/>
              </w:rPr>
              <w:t xml:space="preserve"> </w:t>
            </w:r>
            <w:r>
              <w:rPr>
                <w:rFonts w:hint="eastAsia"/>
              </w:rPr>
              <w:t>(</w:t>
            </w:r>
            <w:r>
              <w:t xml:space="preserve">String </w:t>
            </w:r>
            <w:r w:rsidRPr="0033791F">
              <w:rPr>
                <w:rFonts w:ascii="Consolas" w:hAnsi="Consolas" w:cs="Consolas"/>
                <w:color w:val="000000"/>
                <w:kern w:val="0"/>
                <w:sz w:val="20"/>
                <w:szCs w:val="20"/>
              </w:rPr>
              <w:t>typeOfStaff</w:t>
            </w:r>
            <w:r>
              <w:rPr>
                <w:rFonts w:hint="eastAsia"/>
              </w:rPr>
              <w:t>)</w:t>
            </w:r>
          </w:p>
        </w:tc>
        <w:tc>
          <w:tcPr>
            <w:tcW w:w="9356" w:type="dxa"/>
            <w:gridSpan w:val="2"/>
            <w:vAlign w:val="center"/>
          </w:tcPr>
          <w:p w14:paraId="00582682" w14:textId="77777777" w:rsidR="00207A83" w:rsidRDefault="00207A83" w:rsidP="00BF5CA0">
            <w:pPr>
              <w:jc w:val="center"/>
            </w:pPr>
            <w:r>
              <w:rPr>
                <w:rFonts w:hint="eastAsia"/>
              </w:rPr>
              <w:t>获得</w:t>
            </w:r>
            <w:r>
              <w:t>单一持久</w:t>
            </w:r>
            <w:proofErr w:type="gramStart"/>
            <w:r>
              <w:t>化对象</w:t>
            </w:r>
            <w:proofErr w:type="gramEnd"/>
          </w:p>
        </w:tc>
      </w:tr>
      <w:tr w:rsidR="00207A83" w14:paraId="28B55D68" w14:textId="77777777" w:rsidTr="00C07040">
        <w:tc>
          <w:tcPr>
            <w:tcW w:w="4673" w:type="dxa"/>
            <w:vAlign w:val="center"/>
          </w:tcPr>
          <w:p w14:paraId="716EA5DC" w14:textId="77777777" w:rsidR="00207A83" w:rsidRPr="00184DE4" w:rsidRDefault="00207A83" w:rsidP="00BF5CA0">
            <w:r>
              <w:t>PolicyDataService</w:t>
            </w:r>
            <w:r>
              <w:rPr>
                <w:rFonts w:hint="eastAsia"/>
              </w:rPr>
              <w:t>.updata</w:t>
            </w:r>
            <w:r>
              <w:t>Salary</w:t>
            </w:r>
            <w:r>
              <w:rPr>
                <w:rFonts w:hint="eastAsia"/>
              </w:rPr>
              <w:t>(</w:t>
            </w:r>
            <w:r>
              <w:rPr>
                <w:rFonts w:ascii="Consolas" w:hAnsi="Consolas" w:cs="Consolas"/>
                <w:color w:val="000000"/>
                <w:kern w:val="0"/>
                <w:sz w:val="20"/>
                <w:szCs w:val="20"/>
                <w:highlight w:val="lightGray"/>
              </w:rPr>
              <w:t>SalaryPO</w:t>
            </w:r>
            <w:r>
              <w:t xml:space="preserve"> po</w:t>
            </w:r>
            <w:r>
              <w:rPr>
                <w:rFonts w:hint="eastAsia"/>
              </w:rPr>
              <w:t>)</w:t>
            </w:r>
          </w:p>
        </w:tc>
        <w:tc>
          <w:tcPr>
            <w:tcW w:w="9356" w:type="dxa"/>
            <w:gridSpan w:val="2"/>
          </w:tcPr>
          <w:p w14:paraId="3CDDEC0C" w14:textId="77777777" w:rsidR="00207A83" w:rsidRDefault="00207A83" w:rsidP="00BF5CA0">
            <w:pPr>
              <w:jc w:val="center"/>
            </w:pPr>
            <w:r>
              <w:rPr>
                <w:rFonts w:hint="eastAsia"/>
              </w:rPr>
              <w:t>修改</w:t>
            </w:r>
            <w:r w:rsidRPr="006B5E86">
              <w:t>单一持久</w:t>
            </w:r>
            <w:proofErr w:type="gramStart"/>
            <w:r w:rsidRPr="006B5E86">
              <w:t>化对象</w:t>
            </w:r>
            <w:proofErr w:type="gramEnd"/>
          </w:p>
        </w:tc>
      </w:tr>
    </w:tbl>
    <w:p w14:paraId="3BA9A698" w14:textId="6737515D" w:rsidR="00950E91" w:rsidRDefault="009D1942" w:rsidP="00950E91">
      <w:pPr>
        <w:pStyle w:val="6"/>
      </w:pPr>
      <w:r>
        <w:lastRenderedPageBreak/>
        <w:t>业务逻辑层的动态模型</w:t>
      </w:r>
    </w:p>
    <w:p w14:paraId="7668E6F6" w14:textId="77777777" w:rsidR="00950E91" w:rsidRDefault="00950E91" w:rsidP="00950E91">
      <w:r>
        <w:rPr>
          <w:noProof/>
        </w:rPr>
        <w:drawing>
          <wp:inline distT="0" distB="0" distL="0" distR="0" wp14:anchorId="354766A5" wp14:editId="0F39A335">
            <wp:extent cx="6724650" cy="44291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724650" cy="4429125"/>
                    </a:xfrm>
                    <a:prstGeom prst="rect">
                      <a:avLst/>
                    </a:prstGeom>
                  </pic:spPr>
                </pic:pic>
              </a:graphicData>
            </a:graphic>
          </wp:inline>
        </w:drawing>
      </w:r>
    </w:p>
    <w:p w14:paraId="31717217" w14:textId="77777777" w:rsidR="00950E91" w:rsidRDefault="00950E91" w:rsidP="00950E91">
      <w:pPr>
        <w:ind w:firstLine="435"/>
      </w:pPr>
      <w:r>
        <w:rPr>
          <w:noProof/>
        </w:rPr>
        <w:drawing>
          <wp:inline distT="0" distB="0" distL="0" distR="0" wp14:anchorId="3136E4DF" wp14:editId="21F716D4">
            <wp:extent cx="6553200" cy="18383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553200" cy="1838325"/>
                    </a:xfrm>
                    <a:prstGeom prst="rect">
                      <a:avLst/>
                    </a:prstGeom>
                  </pic:spPr>
                </pic:pic>
              </a:graphicData>
            </a:graphic>
          </wp:inline>
        </w:drawing>
      </w:r>
    </w:p>
    <w:p w14:paraId="6832A69B" w14:textId="77777777" w:rsidR="00950E91" w:rsidRDefault="00950E91" w:rsidP="00950E91">
      <w:pPr>
        <w:ind w:firstLine="435"/>
      </w:pPr>
    </w:p>
    <w:p w14:paraId="7A2E88BC" w14:textId="77777777" w:rsidR="00950E91" w:rsidRDefault="00950E91" w:rsidP="00950E91">
      <w:pPr>
        <w:ind w:firstLine="435"/>
      </w:pPr>
    </w:p>
    <w:p w14:paraId="66407ADF" w14:textId="77777777" w:rsidR="00950E91" w:rsidRDefault="00950E91" w:rsidP="00950E91">
      <w:pPr>
        <w:ind w:firstLine="435"/>
      </w:pPr>
    </w:p>
    <w:p w14:paraId="52B6B07A" w14:textId="77777777" w:rsidR="00950E91" w:rsidRDefault="00950E91" w:rsidP="00950E91">
      <w:pPr>
        <w:ind w:firstLine="435"/>
      </w:pPr>
    </w:p>
    <w:p w14:paraId="25B4499E" w14:textId="459D0EA3" w:rsidR="009D1942" w:rsidRPr="002C1E56" w:rsidRDefault="00950E91" w:rsidP="00950E91">
      <w:r>
        <w:object w:dxaOrig="6810" w:dyaOrig="2910" w14:anchorId="3E9D82A4">
          <v:shape id="_x0000_i1036" type="#_x0000_t75" style="width:340.3pt;height:147.4pt" o:ole="">
            <v:imagedata r:id="rId76" o:title=""/>
          </v:shape>
          <o:OLEObject Type="Embed" ProgID="Visio.Drawing.15" ShapeID="_x0000_i1036" DrawAspect="Content" ObjectID="_1513368794" r:id="rId77"/>
        </w:object>
      </w:r>
    </w:p>
    <w:p w14:paraId="1078EEB8" w14:textId="77777777" w:rsidR="009D1942" w:rsidRDefault="009D1942" w:rsidP="009D1942">
      <w:pPr>
        <w:pStyle w:val="6"/>
      </w:pPr>
      <w:r>
        <w:t>业务逻辑层的设计原理</w:t>
      </w:r>
    </w:p>
    <w:p w14:paraId="333BFD1B" w14:textId="1B3ECB80" w:rsidR="00D82EB3" w:rsidRPr="002C1E56" w:rsidRDefault="00D82EB3" w:rsidP="009D1942">
      <w:r w:rsidRPr="00D82EB3">
        <w:rPr>
          <w:rFonts w:hint="eastAsia"/>
        </w:rPr>
        <w:t>利用委托式控制风格，每个界面需要访问的业务逻辑由各自的控制器委托给不同的领域对象。</w:t>
      </w:r>
    </w:p>
    <w:p w14:paraId="371EAC4A" w14:textId="1EF72E33" w:rsidR="00B41156" w:rsidRDefault="00B41156" w:rsidP="00B41156">
      <w:pPr>
        <w:pStyle w:val="4"/>
        <w:numPr>
          <w:ilvl w:val="0"/>
          <w:numId w:val="0"/>
        </w:numPr>
      </w:pPr>
      <w:r>
        <w:rPr>
          <w:rFonts w:hint="eastAsia"/>
        </w:rPr>
        <w:t>4.1.1</w:t>
      </w:r>
      <w:r w:rsidR="00292917">
        <w:t>1</w:t>
      </w:r>
      <w:r w:rsidR="009D1942">
        <w:rPr>
          <w:rFonts w:hint="eastAsia"/>
        </w:rPr>
        <w:t>.2</w:t>
      </w:r>
      <w:r w:rsidR="006D1532">
        <w:rPr>
          <w:color w:val="FF0000"/>
        </w:rPr>
        <w:t>ConstantPolicy</w:t>
      </w:r>
    </w:p>
    <w:p w14:paraId="2EC46408" w14:textId="77777777" w:rsidR="00B41156" w:rsidRDefault="00B41156" w:rsidP="00504978">
      <w:pPr>
        <w:pStyle w:val="6"/>
        <w:numPr>
          <w:ilvl w:val="5"/>
          <w:numId w:val="16"/>
        </w:numPr>
      </w:pPr>
      <w:r>
        <w:rPr>
          <w:rFonts w:hint="eastAsia"/>
        </w:rPr>
        <w:t>模块描述</w:t>
      </w:r>
    </w:p>
    <w:p w14:paraId="0BB422FD" w14:textId="77777777" w:rsidR="006D1532" w:rsidRDefault="006D1532" w:rsidP="006D1532">
      <w:r>
        <w:rPr>
          <w:color w:val="000000" w:themeColor="text1"/>
        </w:rPr>
        <w:t>ConstantPolicy</w:t>
      </w:r>
      <w:r>
        <w:t>用例模块承担的需求参见需求规格说明文档功能需求及相关非功能需求</w:t>
      </w:r>
      <w:r>
        <w:rPr>
          <w:rFonts w:hint="eastAsia"/>
        </w:rPr>
        <w:t>，</w:t>
      </w:r>
    </w:p>
    <w:p w14:paraId="18AEE9D4" w14:textId="77777777" w:rsidR="006D1532" w:rsidRPr="002C1E56" w:rsidRDefault="006D1532" w:rsidP="006D1532">
      <w:r>
        <w:rPr>
          <w:color w:val="000000" w:themeColor="text1"/>
        </w:rPr>
        <w:t>ConstantPolicy</w:t>
      </w:r>
      <w:r>
        <w:t>用例模块的职责及接口参见软件系统结构描述文档表</w:t>
      </w:r>
      <w:r>
        <w:rPr>
          <w:rFonts w:hint="eastAsia"/>
        </w:rPr>
        <w:t>10</w:t>
      </w:r>
    </w:p>
    <w:p w14:paraId="557183CF" w14:textId="77777777" w:rsidR="00B41156" w:rsidRDefault="00B41156" w:rsidP="00B41156">
      <w:pPr>
        <w:pStyle w:val="6"/>
      </w:pPr>
      <w:r>
        <w:t>整体结构</w:t>
      </w:r>
    </w:p>
    <w:p w14:paraId="437FC661" w14:textId="77777777" w:rsidR="00A54FDE" w:rsidRDefault="00A54FDE" w:rsidP="00A54FDE">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Constant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ConstantPolicy</w:t>
      </w:r>
      <w:r>
        <w:t>DataService</w:t>
      </w:r>
      <w:r>
        <w:t>接口</w:t>
      </w:r>
      <w:r>
        <w:rPr>
          <w:rFonts w:hint="eastAsia"/>
        </w:rPr>
        <w:t>。为了隔离业务逻辑职责和逻辑控制职责，我们增加了</w:t>
      </w:r>
      <w:r>
        <w:rPr>
          <w:color w:val="000000" w:themeColor="text1"/>
        </w:rPr>
        <w:t>ConstantPolicy</w:t>
      </w:r>
      <w:r>
        <w:rPr>
          <w:rFonts w:hint="eastAsia"/>
        </w:rPr>
        <w:t>Controller</w:t>
      </w:r>
      <w:r>
        <w:rPr>
          <w:rFonts w:hint="eastAsia"/>
        </w:rPr>
        <w:t>，这样</w:t>
      </w:r>
      <w:r>
        <w:rPr>
          <w:color w:val="000000" w:themeColor="text1"/>
        </w:rPr>
        <w:t>ConstantPolicy</w:t>
      </w:r>
      <w:r>
        <w:rPr>
          <w:rFonts w:hint="eastAsia"/>
        </w:rPr>
        <w:t>Controller</w:t>
      </w:r>
      <w:r>
        <w:rPr>
          <w:rFonts w:hint="eastAsia"/>
        </w:rPr>
        <w:t>会将薪水管理的业务逻辑委托给</w:t>
      </w:r>
      <w:r>
        <w:rPr>
          <w:color w:val="000000" w:themeColor="text1"/>
        </w:rPr>
        <w:t>ConstantPolicy</w:t>
      </w:r>
      <w:r>
        <w:rPr>
          <w:rFonts w:hint="eastAsia"/>
        </w:rPr>
        <w:t>对象。</w:t>
      </w:r>
    </w:p>
    <w:p w14:paraId="17EA6037" w14:textId="77777777" w:rsidR="00A54FDE" w:rsidRDefault="00A54FDE" w:rsidP="00A54FDE">
      <w:r>
        <w:object w:dxaOrig="18465" w:dyaOrig="11265" w14:anchorId="476D3464">
          <v:shape id="_x0000_i1037" type="#_x0000_t75" style="width:696.9pt;height:425.9pt" o:ole="">
            <v:imagedata r:id="rId78" o:title=""/>
          </v:shape>
          <o:OLEObject Type="Embed" ProgID="Visio.Drawing.15" ShapeID="_x0000_i1037" DrawAspect="Content" ObjectID="_1513368795" r:id="rId79"/>
        </w:object>
      </w:r>
    </w:p>
    <w:p w14:paraId="1579E3D1" w14:textId="77777777" w:rsidR="00A54FDE" w:rsidRDefault="00A54FDE" w:rsidP="00A54FDE"/>
    <w:p w14:paraId="0025877F" w14:textId="77777777" w:rsidR="00A54FDE" w:rsidRDefault="00A54FDE" w:rsidP="00A54FDE">
      <w:pPr>
        <w:jc w:val="center"/>
        <w:rPr>
          <w:b/>
        </w:rPr>
      </w:pPr>
      <w:r>
        <w:rPr>
          <w:b/>
        </w:rPr>
        <w:t>ConstantPolicy</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A54FDE" w14:paraId="651C8E01"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ACBB9F3" w14:textId="77777777" w:rsidR="00A54FDE" w:rsidRDefault="00A54FDE"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4A97C91" w14:textId="77777777" w:rsidR="00A54FDE" w:rsidRDefault="00A54FDE" w:rsidP="00BF5CA0">
            <w:pPr>
              <w:jc w:val="center"/>
              <w:rPr>
                <w:b/>
              </w:rPr>
            </w:pPr>
            <w:r>
              <w:rPr>
                <w:rFonts w:hint="eastAsia"/>
                <w:b/>
              </w:rPr>
              <w:t>职责</w:t>
            </w:r>
          </w:p>
        </w:tc>
      </w:tr>
      <w:tr w:rsidR="00A54FDE" w14:paraId="21988F10"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98AA51" w14:textId="77777777" w:rsidR="00A54FDE" w:rsidRDefault="00A54FDE" w:rsidP="00BF5CA0">
            <w:pPr>
              <w:jc w:val="center"/>
            </w:pPr>
            <w:r>
              <w:rPr>
                <w:rFonts w:hint="eastAsia"/>
              </w:rPr>
              <w:t>Constant</w:t>
            </w:r>
            <w:r>
              <w:t>Policy</w:t>
            </w:r>
          </w:p>
        </w:tc>
        <w:tc>
          <w:tcPr>
            <w:tcW w:w="10149" w:type="dxa"/>
            <w:tcBorders>
              <w:top w:val="single" w:sz="4" w:space="0" w:color="auto"/>
              <w:left w:val="single" w:sz="4" w:space="0" w:color="auto"/>
              <w:bottom w:val="single" w:sz="4" w:space="0" w:color="auto"/>
              <w:right w:val="single" w:sz="4" w:space="0" w:color="auto"/>
            </w:tcBorders>
            <w:hideMark/>
          </w:tcPr>
          <w:p w14:paraId="41CAF151" w14:textId="77777777" w:rsidR="00A54FDE" w:rsidRDefault="00A54FDE" w:rsidP="00BF5CA0">
            <w:r>
              <w:rPr>
                <w:rFonts w:hint="eastAsia"/>
              </w:rPr>
              <w:t>订单输入的领域模型对象，可以帮助完成订单输入界面所需要的服务</w:t>
            </w:r>
          </w:p>
        </w:tc>
      </w:tr>
    </w:tbl>
    <w:p w14:paraId="528FB80E" w14:textId="4AFBEC6D" w:rsidR="00383FD5" w:rsidRDefault="00B41156" w:rsidP="00383FD5">
      <w:pPr>
        <w:pStyle w:val="6"/>
      </w:pPr>
      <w:r>
        <w:t>模块内部类的接口规范</w:t>
      </w:r>
    </w:p>
    <w:p w14:paraId="6E94C3A8"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419DBAA3" w14:textId="77777777" w:rsidTr="00BF5CA0">
        <w:tc>
          <w:tcPr>
            <w:tcW w:w="14029" w:type="dxa"/>
            <w:gridSpan w:val="3"/>
            <w:vAlign w:val="center"/>
          </w:tcPr>
          <w:p w14:paraId="5C22E450" w14:textId="77777777" w:rsidR="00383FD5" w:rsidRPr="00965E23" w:rsidRDefault="00383FD5" w:rsidP="00BF5CA0">
            <w:pPr>
              <w:jc w:val="center"/>
              <w:rPr>
                <w:b/>
              </w:rPr>
            </w:pPr>
            <w:r w:rsidRPr="00965E23">
              <w:rPr>
                <w:rFonts w:hint="eastAsia"/>
                <w:b/>
              </w:rPr>
              <w:t>提供的服务（供接口）</w:t>
            </w:r>
          </w:p>
        </w:tc>
      </w:tr>
      <w:tr w:rsidR="00E3226A" w:rsidRPr="00DB739B" w14:paraId="05F1D76F" w14:textId="77777777" w:rsidTr="008B38C2">
        <w:tc>
          <w:tcPr>
            <w:tcW w:w="4673" w:type="dxa"/>
            <w:vMerge w:val="restart"/>
            <w:vAlign w:val="center"/>
          </w:tcPr>
          <w:p w14:paraId="7B3782A0" w14:textId="77777777" w:rsidR="00E3226A" w:rsidRDefault="00E3226A" w:rsidP="008B38C2">
            <w:pPr>
              <w:jc w:val="center"/>
            </w:pPr>
            <w:r>
              <w:t>policy</w:t>
            </w:r>
            <w:r>
              <w:rPr>
                <w:rFonts w:hint="eastAsia"/>
              </w:rPr>
              <w:t>.searchConstant</w:t>
            </w:r>
          </w:p>
        </w:tc>
        <w:tc>
          <w:tcPr>
            <w:tcW w:w="1701" w:type="dxa"/>
            <w:vAlign w:val="center"/>
          </w:tcPr>
          <w:p w14:paraId="1B9B37DA" w14:textId="77777777" w:rsidR="00E3226A" w:rsidRDefault="00E3226A" w:rsidP="008B38C2">
            <w:pPr>
              <w:jc w:val="center"/>
            </w:pPr>
            <w:r>
              <w:rPr>
                <w:rFonts w:hint="eastAsia"/>
              </w:rPr>
              <w:t>语法</w:t>
            </w:r>
          </w:p>
        </w:tc>
        <w:tc>
          <w:tcPr>
            <w:tcW w:w="7655" w:type="dxa"/>
            <w:vAlign w:val="center"/>
          </w:tcPr>
          <w:p w14:paraId="2CBA6643" w14:textId="77777777" w:rsidR="00E3226A" w:rsidRDefault="00E3226A" w:rsidP="008B38C2">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E3226A" w:rsidRPr="00DB739B" w14:paraId="41BF3199" w14:textId="77777777" w:rsidTr="008B38C2">
        <w:tc>
          <w:tcPr>
            <w:tcW w:w="4673" w:type="dxa"/>
            <w:vMerge/>
            <w:vAlign w:val="center"/>
          </w:tcPr>
          <w:p w14:paraId="29E26E8E" w14:textId="77777777" w:rsidR="00E3226A" w:rsidRDefault="00E3226A" w:rsidP="008B38C2">
            <w:pPr>
              <w:jc w:val="center"/>
            </w:pPr>
          </w:p>
        </w:tc>
        <w:tc>
          <w:tcPr>
            <w:tcW w:w="1701" w:type="dxa"/>
            <w:vAlign w:val="center"/>
          </w:tcPr>
          <w:p w14:paraId="6EB7FE06" w14:textId="77777777" w:rsidR="00E3226A" w:rsidRDefault="00E3226A" w:rsidP="008B38C2">
            <w:pPr>
              <w:jc w:val="center"/>
            </w:pPr>
            <w:r>
              <w:rPr>
                <w:rFonts w:hint="eastAsia"/>
              </w:rPr>
              <w:t>前置条件</w:t>
            </w:r>
          </w:p>
        </w:tc>
        <w:tc>
          <w:tcPr>
            <w:tcW w:w="7655" w:type="dxa"/>
            <w:vAlign w:val="center"/>
          </w:tcPr>
          <w:p w14:paraId="23990E1D" w14:textId="77777777" w:rsidR="00E3226A" w:rsidRDefault="00E3226A" w:rsidP="008B38C2">
            <w:pPr>
              <w:jc w:val="center"/>
            </w:pPr>
            <w:r>
              <w:rPr>
                <w:rFonts w:hint="eastAsia"/>
              </w:rPr>
              <w:t>启动一个查询两地价格和距离信息任务，并且两地地址输入规范</w:t>
            </w:r>
          </w:p>
        </w:tc>
      </w:tr>
      <w:tr w:rsidR="00E3226A" w:rsidRPr="00DB739B" w14:paraId="209D44E6" w14:textId="77777777" w:rsidTr="008B38C2">
        <w:tc>
          <w:tcPr>
            <w:tcW w:w="4673" w:type="dxa"/>
            <w:vMerge/>
            <w:vAlign w:val="center"/>
          </w:tcPr>
          <w:p w14:paraId="5EDE83DC" w14:textId="77777777" w:rsidR="00E3226A" w:rsidRDefault="00E3226A" w:rsidP="008B38C2">
            <w:pPr>
              <w:jc w:val="center"/>
            </w:pPr>
          </w:p>
        </w:tc>
        <w:tc>
          <w:tcPr>
            <w:tcW w:w="1701" w:type="dxa"/>
            <w:vAlign w:val="center"/>
          </w:tcPr>
          <w:p w14:paraId="1975817D" w14:textId="77777777" w:rsidR="00E3226A" w:rsidRDefault="00E3226A" w:rsidP="008B38C2">
            <w:pPr>
              <w:jc w:val="center"/>
            </w:pPr>
            <w:r>
              <w:rPr>
                <w:rFonts w:hint="eastAsia"/>
              </w:rPr>
              <w:t>后置条件</w:t>
            </w:r>
          </w:p>
        </w:tc>
        <w:tc>
          <w:tcPr>
            <w:tcW w:w="7655" w:type="dxa"/>
            <w:vAlign w:val="center"/>
          </w:tcPr>
          <w:p w14:paraId="4BF567D5" w14:textId="77777777" w:rsidR="00E3226A" w:rsidRDefault="00E3226A" w:rsidP="008B38C2">
            <w:pPr>
              <w:jc w:val="center"/>
            </w:pPr>
            <w:r>
              <w:rPr>
                <w:rFonts w:hint="eastAsia"/>
              </w:rPr>
              <w:t>查找是否存在相应两地，返回查询验证的结果</w:t>
            </w:r>
          </w:p>
        </w:tc>
      </w:tr>
      <w:tr w:rsidR="00E3226A" w:rsidRPr="00DB739B" w14:paraId="07776643" w14:textId="77777777" w:rsidTr="008B38C2">
        <w:tc>
          <w:tcPr>
            <w:tcW w:w="4673" w:type="dxa"/>
            <w:vMerge w:val="restart"/>
            <w:vAlign w:val="center"/>
          </w:tcPr>
          <w:p w14:paraId="4C690252" w14:textId="77777777" w:rsidR="00E3226A" w:rsidRDefault="00E3226A" w:rsidP="008B38C2">
            <w:pPr>
              <w:jc w:val="center"/>
            </w:pPr>
            <w:r>
              <w:t>policy</w:t>
            </w:r>
            <w:r>
              <w:rPr>
                <w:rFonts w:hint="eastAsia"/>
              </w:rPr>
              <w:t>.editConstant</w:t>
            </w:r>
          </w:p>
        </w:tc>
        <w:tc>
          <w:tcPr>
            <w:tcW w:w="1701" w:type="dxa"/>
            <w:vAlign w:val="center"/>
          </w:tcPr>
          <w:p w14:paraId="738AEAAA" w14:textId="77777777" w:rsidR="00E3226A" w:rsidRDefault="00E3226A" w:rsidP="008B38C2">
            <w:pPr>
              <w:jc w:val="center"/>
            </w:pPr>
            <w:r>
              <w:rPr>
                <w:rFonts w:hint="eastAsia"/>
              </w:rPr>
              <w:t>语法</w:t>
            </w:r>
          </w:p>
        </w:tc>
        <w:tc>
          <w:tcPr>
            <w:tcW w:w="7655" w:type="dxa"/>
            <w:vAlign w:val="center"/>
          </w:tcPr>
          <w:p w14:paraId="335964A9" w14:textId="77777777" w:rsidR="00E3226A" w:rsidRDefault="00E3226A" w:rsidP="008B38C2">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E3226A" w:rsidRPr="00DB739B" w14:paraId="613517D8" w14:textId="77777777" w:rsidTr="008B38C2">
        <w:tc>
          <w:tcPr>
            <w:tcW w:w="4673" w:type="dxa"/>
            <w:vMerge/>
            <w:vAlign w:val="center"/>
          </w:tcPr>
          <w:p w14:paraId="0A9ADB08" w14:textId="77777777" w:rsidR="00E3226A" w:rsidRDefault="00E3226A" w:rsidP="008B38C2">
            <w:pPr>
              <w:jc w:val="center"/>
            </w:pPr>
          </w:p>
        </w:tc>
        <w:tc>
          <w:tcPr>
            <w:tcW w:w="1701" w:type="dxa"/>
            <w:vAlign w:val="center"/>
          </w:tcPr>
          <w:p w14:paraId="71D16857" w14:textId="77777777" w:rsidR="00E3226A" w:rsidRDefault="00E3226A" w:rsidP="008B38C2">
            <w:pPr>
              <w:jc w:val="center"/>
            </w:pPr>
            <w:r>
              <w:rPr>
                <w:rFonts w:hint="eastAsia"/>
              </w:rPr>
              <w:t>前置条件</w:t>
            </w:r>
          </w:p>
        </w:tc>
        <w:tc>
          <w:tcPr>
            <w:tcW w:w="7655" w:type="dxa"/>
            <w:vAlign w:val="center"/>
          </w:tcPr>
          <w:p w14:paraId="099CD8C8" w14:textId="77777777" w:rsidR="00E3226A" w:rsidRDefault="00E3226A" w:rsidP="008B38C2">
            <w:pPr>
              <w:jc w:val="center"/>
            </w:pPr>
            <w:r>
              <w:rPr>
                <w:rFonts w:hint="eastAsia"/>
              </w:rPr>
              <w:t>启动一个修改常量表任务</w:t>
            </w:r>
          </w:p>
        </w:tc>
      </w:tr>
      <w:tr w:rsidR="00E3226A" w:rsidRPr="00DB739B" w14:paraId="647683F0" w14:textId="77777777" w:rsidTr="008B38C2">
        <w:tc>
          <w:tcPr>
            <w:tcW w:w="4673" w:type="dxa"/>
            <w:vMerge/>
            <w:vAlign w:val="center"/>
          </w:tcPr>
          <w:p w14:paraId="4CE0933B" w14:textId="77777777" w:rsidR="00E3226A" w:rsidRDefault="00E3226A" w:rsidP="008B38C2">
            <w:pPr>
              <w:jc w:val="center"/>
            </w:pPr>
          </w:p>
        </w:tc>
        <w:tc>
          <w:tcPr>
            <w:tcW w:w="1701" w:type="dxa"/>
            <w:vAlign w:val="center"/>
          </w:tcPr>
          <w:p w14:paraId="5E7D2F80" w14:textId="77777777" w:rsidR="00E3226A" w:rsidRDefault="00E3226A" w:rsidP="008B38C2">
            <w:pPr>
              <w:jc w:val="center"/>
            </w:pPr>
            <w:r>
              <w:rPr>
                <w:rFonts w:hint="eastAsia"/>
              </w:rPr>
              <w:t>后置条件</w:t>
            </w:r>
          </w:p>
        </w:tc>
        <w:tc>
          <w:tcPr>
            <w:tcW w:w="7655" w:type="dxa"/>
            <w:vAlign w:val="center"/>
          </w:tcPr>
          <w:p w14:paraId="03941F04" w14:textId="77777777" w:rsidR="00E3226A" w:rsidRDefault="00E3226A" w:rsidP="008B38C2">
            <w:pPr>
              <w:jc w:val="center"/>
            </w:pPr>
            <w:r>
              <w:rPr>
                <w:rFonts w:hint="eastAsia"/>
              </w:rPr>
              <w:t>持续化更新涉及的领域对象的数据</w:t>
            </w:r>
          </w:p>
        </w:tc>
      </w:tr>
      <w:tr w:rsidR="00D44410" w:rsidRPr="00DB739B" w14:paraId="654078CE" w14:textId="77777777" w:rsidTr="008B38C2">
        <w:tc>
          <w:tcPr>
            <w:tcW w:w="4673" w:type="dxa"/>
            <w:vMerge w:val="restart"/>
            <w:vAlign w:val="center"/>
          </w:tcPr>
          <w:p w14:paraId="5DC1B79B" w14:textId="75DF2083" w:rsidR="00D44410" w:rsidRDefault="00D44410" w:rsidP="008B38C2">
            <w:pPr>
              <w:jc w:val="center"/>
            </w:pPr>
            <w:proofErr w:type="gramStart"/>
            <w:r>
              <w:t>policy</w:t>
            </w:r>
            <w:proofErr w:type="gramEnd"/>
            <w:r>
              <w:rPr>
                <w:rFonts w:hint="eastAsia"/>
              </w:rPr>
              <w:t>.</w:t>
            </w:r>
            <w:r w:rsidRPr="00D44410">
              <w:t xml:space="preserve"> GetDistance</w:t>
            </w:r>
          </w:p>
        </w:tc>
        <w:tc>
          <w:tcPr>
            <w:tcW w:w="1701" w:type="dxa"/>
            <w:vAlign w:val="center"/>
          </w:tcPr>
          <w:p w14:paraId="6BADA46D" w14:textId="77777777" w:rsidR="00D44410" w:rsidRDefault="00D44410" w:rsidP="008B38C2">
            <w:pPr>
              <w:jc w:val="center"/>
            </w:pPr>
            <w:r>
              <w:rPr>
                <w:rFonts w:hint="eastAsia"/>
              </w:rPr>
              <w:t>语法</w:t>
            </w:r>
          </w:p>
        </w:tc>
        <w:tc>
          <w:tcPr>
            <w:tcW w:w="7655" w:type="dxa"/>
            <w:vAlign w:val="center"/>
          </w:tcPr>
          <w:p w14:paraId="7F89D1BF" w14:textId="54AE0B44" w:rsidR="00D44410" w:rsidRDefault="00D44410" w:rsidP="008B38C2">
            <w:pPr>
              <w:jc w:val="center"/>
            </w:pPr>
            <w:r w:rsidRPr="00D44410">
              <w:tab/>
              <w:t>public double GetDistance(String address1,String address2);</w:t>
            </w:r>
          </w:p>
        </w:tc>
      </w:tr>
      <w:tr w:rsidR="00D44410" w:rsidRPr="00DB739B" w14:paraId="766BCD80" w14:textId="77777777" w:rsidTr="008B38C2">
        <w:tc>
          <w:tcPr>
            <w:tcW w:w="4673" w:type="dxa"/>
            <w:vMerge/>
            <w:vAlign w:val="center"/>
          </w:tcPr>
          <w:p w14:paraId="756770BE" w14:textId="77777777" w:rsidR="00D44410" w:rsidRDefault="00D44410" w:rsidP="008B38C2">
            <w:pPr>
              <w:jc w:val="center"/>
            </w:pPr>
          </w:p>
        </w:tc>
        <w:tc>
          <w:tcPr>
            <w:tcW w:w="1701" w:type="dxa"/>
            <w:vAlign w:val="center"/>
          </w:tcPr>
          <w:p w14:paraId="1C5D172C" w14:textId="77777777" w:rsidR="00D44410" w:rsidRDefault="00D44410" w:rsidP="008B38C2">
            <w:pPr>
              <w:jc w:val="center"/>
            </w:pPr>
            <w:r>
              <w:rPr>
                <w:rFonts w:hint="eastAsia"/>
              </w:rPr>
              <w:t>前置条件</w:t>
            </w:r>
          </w:p>
        </w:tc>
        <w:tc>
          <w:tcPr>
            <w:tcW w:w="7655" w:type="dxa"/>
            <w:vAlign w:val="center"/>
          </w:tcPr>
          <w:p w14:paraId="3A4EA70F" w14:textId="07D75FAD" w:rsidR="00D44410" w:rsidRDefault="00D44410" w:rsidP="008B38C2">
            <w:pPr>
              <w:jc w:val="center"/>
            </w:pPr>
            <w:r>
              <w:rPr>
                <w:rFonts w:hint="eastAsia"/>
              </w:rPr>
              <w:t>需要获取两地距离</w:t>
            </w:r>
          </w:p>
        </w:tc>
      </w:tr>
      <w:tr w:rsidR="00D44410" w:rsidRPr="00DB739B" w14:paraId="66173963" w14:textId="77777777" w:rsidTr="008B38C2">
        <w:tc>
          <w:tcPr>
            <w:tcW w:w="4673" w:type="dxa"/>
            <w:vMerge/>
            <w:vAlign w:val="center"/>
          </w:tcPr>
          <w:p w14:paraId="20B7ACA6" w14:textId="77777777" w:rsidR="00D44410" w:rsidRDefault="00D44410" w:rsidP="008B38C2">
            <w:pPr>
              <w:jc w:val="center"/>
            </w:pPr>
          </w:p>
        </w:tc>
        <w:tc>
          <w:tcPr>
            <w:tcW w:w="1701" w:type="dxa"/>
            <w:vAlign w:val="center"/>
          </w:tcPr>
          <w:p w14:paraId="41672D9A" w14:textId="77777777" w:rsidR="00D44410" w:rsidRDefault="00D44410" w:rsidP="008B38C2">
            <w:pPr>
              <w:jc w:val="center"/>
            </w:pPr>
            <w:r>
              <w:rPr>
                <w:rFonts w:hint="eastAsia"/>
              </w:rPr>
              <w:t>后置条件</w:t>
            </w:r>
          </w:p>
        </w:tc>
        <w:tc>
          <w:tcPr>
            <w:tcW w:w="7655" w:type="dxa"/>
            <w:vAlign w:val="center"/>
          </w:tcPr>
          <w:p w14:paraId="2E4D49DC" w14:textId="548FD094" w:rsidR="00D44410" w:rsidRDefault="00D44410" w:rsidP="008B38C2">
            <w:pPr>
              <w:jc w:val="center"/>
            </w:pPr>
            <w:r>
              <w:rPr>
                <w:rFonts w:hint="eastAsia"/>
              </w:rPr>
              <w:t>返回距离数值</w:t>
            </w:r>
          </w:p>
        </w:tc>
      </w:tr>
      <w:tr w:rsidR="00383FD5" w14:paraId="2D379BAB" w14:textId="77777777" w:rsidTr="00BF5CA0">
        <w:tc>
          <w:tcPr>
            <w:tcW w:w="14029" w:type="dxa"/>
            <w:gridSpan w:val="3"/>
            <w:vAlign w:val="center"/>
          </w:tcPr>
          <w:p w14:paraId="5F53CEF6" w14:textId="77777777" w:rsidR="00383FD5" w:rsidRPr="00965E23" w:rsidRDefault="00383FD5" w:rsidP="00BF5CA0">
            <w:pPr>
              <w:jc w:val="center"/>
              <w:rPr>
                <w:b/>
              </w:rPr>
            </w:pPr>
            <w:r w:rsidRPr="00965E23">
              <w:rPr>
                <w:rFonts w:hint="eastAsia"/>
                <w:b/>
              </w:rPr>
              <w:t>需要的服务（需接口）</w:t>
            </w:r>
          </w:p>
        </w:tc>
      </w:tr>
      <w:tr w:rsidR="00383FD5" w14:paraId="79CBDCC4" w14:textId="77777777" w:rsidTr="00BF5CA0">
        <w:tc>
          <w:tcPr>
            <w:tcW w:w="4673" w:type="dxa"/>
          </w:tcPr>
          <w:p w14:paraId="495BC2F7" w14:textId="09427D31" w:rsidR="00383FD5" w:rsidRDefault="00383FD5" w:rsidP="00BF5CA0">
            <w:r>
              <w:t>Policy</w:t>
            </w:r>
            <w:r w:rsidRPr="003E6BF5">
              <w:t>DataService</w:t>
            </w:r>
            <w:r w:rsidR="0005220A">
              <w:t>.find</w:t>
            </w:r>
            <w:r>
              <w:t>(</w:t>
            </w:r>
            <w:r>
              <w:rPr>
                <w:rFonts w:hint="eastAsia"/>
              </w:rPr>
              <w:t>String</w:t>
            </w:r>
            <w:r>
              <w:t xml:space="preserve"> address1</w:t>
            </w:r>
            <w:r>
              <w:rPr>
                <w:rFonts w:hint="eastAsia"/>
              </w:rPr>
              <w:t>，</w:t>
            </w:r>
            <w:r>
              <w:t>String</w:t>
            </w:r>
            <w:r>
              <w:rPr>
                <w:rFonts w:hint="eastAsia"/>
              </w:rPr>
              <w:t xml:space="preserve"> address</w:t>
            </w:r>
            <w:r>
              <w:t>2)</w:t>
            </w:r>
          </w:p>
        </w:tc>
        <w:tc>
          <w:tcPr>
            <w:tcW w:w="9356" w:type="dxa"/>
            <w:gridSpan w:val="2"/>
            <w:vAlign w:val="center"/>
          </w:tcPr>
          <w:p w14:paraId="60536162" w14:textId="77777777" w:rsidR="00383FD5" w:rsidRDefault="00383FD5" w:rsidP="00BF5CA0">
            <w:pPr>
              <w:jc w:val="center"/>
            </w:pPr>
            <w:r>
              <w:rPr>
                <w:rFonts w:hint="eastAsia"/>
              </w:rPr>
              <w:t>根据</w:t>
            </w:r>
            <w:r>
              <w:rPr>
                <w:rFonts w:hint="eastAsia"/>
              </w:rPr>
              <w:t>String</w:t>
            </w:r>
            <w:r>
              <w:rPr>
                <w:rFonts w:hint="eastAsia"/>
              </w:rPr>
              <w:t>查找单一持久</w:t>
            </w:r>
            <w:proofErr w:type="gramStart"/>
            <w:r>
              <w:rPr>
                <w:rFonts w:hint="eastAsia"/>
              </w:rPr>
              <w:t>化对象</w:t>
            </w:r>
            <w:proofErr w:type="gramEnd"/>
          </w:p>
        </w:tc>
      </w:tr>
      <w:tr w:rsidR="00383FD5" w14:paraId="1C28C03C" w14:textId="77777777" w:rsidTr="00BF5CA0">
        <w:tc>
          <w:tcPr>
            <w:tcW w:w="4673" w:type="dxa"/>
          </w:tcPr>
          <w:p w14:paraId="1CE14830" w14:textId="77777777" w:rsidR="00383FD5" w:rsidRPr="00184DE4" w:rsidRDefault="00383FD5" w:rsidP="00BF5CA0">
            <w:r>
              <w:t>PolicyDataService</w:t>
            </w:r>
            <w:r>
              <w:rPr>
                <w:rFonts w:hint="eastAsia"/>
              </w:rPr>
              <w:t>.updata</w:t>
            </w:r>
            <w:r>
              <w:t>Constant</w:t>
            </w:r>
            <w:r>
              <w:rPr>
                <w:rFonts w:hint="eastAsia"/>
              </w:rPr>
              <w:t>(</w:t>
            </w:r>
            <w:r>
              <w:rPr>
                <w:rFonts w:ascii="Consolas" w:hAnsi="Consolas" w:cs="Consolas"/>
                <w:color w:val="000000"/>
                <w:kern w:val="0"/>
                <w:sz w:val="20"/>
                <w:szCs w:val="20"/>
                <w:highlight w:val="lightGray"/>
              </w:rPr>
              <w:t>ConstantPO</w:t>
            </w:r>
            <w:r>
              <w:t xml:space="preserve"> po</w:t>
            </w:r>
            <w:r>
              <w:rPr>
                <w:rFonts w:hint="eastAsia"/>
              </w:rPr>
              <w:t>)</w:t>
            </w:r>
          </w:p>
        </w:tc>
        <w:tc>
          <w:tcPr>
            <w:tcW w:w="9356" w:type="dxa"/>
            <w:gridSpan w:val="2"/>
          </w:tcPr>
          <w:p w14:paraId="099B0C05" w14:textId="77777777" w:rsidR="00383FD5" w:rsidRDefault="00383FD5" w:rsidP="00BF5CA0">
            <w:pPr>
              <w:jc w:val="center"/>
            </w:pPr>
            <w:r>
              <w:rPr>
                <w:rFonts w:hint="eastAsia"/>
              </w:rPr>
              <w:t>修改</w:t>
            </w:r>
            <w:r w:rsidRPr="006B5E86">
              <w:t>单一持久</w:t>
            </w:r>
            <w:proofErr w:type="gramStart"/>
            <w:r w:rsidRPr="006B5E86">
              <w:t>化对象</w:t>
            </w:r>
            <w:proofErr w:type="gramEnd"/>
          </w:p>
        </w:tc>
      </w:tr>
    </w:tbl>
    <w:p w14:paraId="29B1628D" w14:textId="62ECAAD5" w:rsidR="005E7056" w:rsidRDefault="00B41156" w:rsidP="005E7056">
      <w:pPr>
        <w:pStyle w:val="6"/>
      </w:pPr>
      <w:r>
        <w:lastRenderedPageBreak/>
        <w:t>业务逻辑层的动态模型</w:t>
      </w:r>
    </w:p>
    <w:p w14:paraId="151E8674" w14:textId="77777777" w:rsidR="005E7056" w:rsidRDefault="005E7056" w:rsidP="005E7056">
      <w:r>
        <w:rPr>
          <w:noProof/>
        </w:rPr>
        <w:drawing>
          <wp:inline distT="0" distB="0" distL="0" distR="0" wp14:anchorId="1B1EBE10" wp14:editId="056E38B1">
            <wp:extent cx="5086350" cy="44386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086350" cy="4438650"/>
                    </a:xfrm>
                    <a:prstGeom prst="rect">
                      <a:avLst/>
                    </a:prstGeom>
                  </pic:spPr>
                </pic:pic>
              </a:graphicData>
            </a:graphic>
          </wp:inline>
        </w:drawing>
      </w:r>
    </w:p>
    <w:p w14:paraId="4F18D1B4" w14:textId="77777777" w:rsidR="005E7056" w:rsidRDefault="005E7056" w:rsidP="005E7056"/>
    <w:p w14:paraId="0631BDC3" w14:textId="77777777" w:rsidR="005E7056" w:rsidRPr="003A29D4" w:rsidRDefault="005E7056" w:rsidP="005E7056"/>
    <w:p w14:paraId="3D498D60" w14:textId="77777777" w:rsidR="005E7056" w:rsidRDefault="005E7056" w:rsidP="005E7056">
      <w:pPr>
        <w:rPr>
          <w:b/>
          <w:color w:val="FF0000"/>
          <w:sz w:val="32"/>
          <w:szCs w:val="32"/>
        </w:rPr>
      </w:pPr>
    </w:p>
    <w:p w14:paraId="36463E8B" w14:textId="49C163CE" w:rsidR="00B41156" w:rsidRPr="002C1E56" w:rsidRDefault="005E7056" w:rsidP="005E7056">
      <w:r>
        <w:object w:dxaOrig="6810" w:dyaOrig="2910" w14:anchorId="675B03E5">
          <v:shape id="_x0000_i1038" type="#_x0000_t75" style="width:340.3pt;height:147.4pt" o:ole="">
            <v:imagedata r:id="rId81" o:title=""/>
          </v:shape>
          <o:OLEObject Type="Embed" ProgID="Visio.Drawing.15" ShapeID="_x0000_i1038" DrawAspect="Content" ObjectID="_1513368796" r:id="rId82"/>
        </w:object>
      </w:r>
    </w:p>
    <w:p w14:paraId="3FDA2C3E" w14:textId="77777777" w:rsidR="00B41156" w:rsidRDefault="00B41156" w:rsidP="00B41156">
      <w:pPr>
        <w:pStyle w:val="6"/>
      </w:pPr>
      <w:r>
        <w:t>业务逻辑层的设计原理</w:t>
      </w:r>
    </w:p>
    <w:p w14:paraId="5311A519" w14:textId="024B9619" w:rsidR="00D82EB3" w:rsidRPr="002C1E56" w:rsidRDefault="00D82EB3" w:rsidP="00B41156">
      <w:r w:rsidRPr="00D82EB3">
        <w:rPr>
          <w:rFonts w:hint="eastAsia"/>
        </w:rPr>
        <w:t>利用委托式控制风格，每个界面需要访问的业务逻辑由各自的控制器委托给不同的领域对象。</w:t>
      </w:r>
    </w:p>
    <w:p w14:paraId="6133FA8D" w14:textId="17A12972" w:rsidR="00D4387F" w:rsidRDefault="002F4C7D" w:rsidP="00504978">
      <w:pPr>
        <w:pStyle w:val="3"/>
        <w:numPr>
          <w:ilvl w:val="2"/>
          <w:numId w:val="4"/>
        </w:numPr>
        <w:rPr>
          <w:rFonts w:asciiTheme="minorEastAsia" w:eastAsiaTheme="minorEastAsia" w:hAnsiTheme="minorEastAsia"/>
          <w:sz w:val="28"/>
          <w:szCs w:val="28"/>
        </w:rPr>
      </w:pPr>
      <w:r>
        <w:rPr>
          <w:rFonts w:hint="eastAsia"/>
        </w:rPr>
        <w:t>A</w:t>
      </w:r>
      <w:r w:rsidR="00427BCE">
        <w:rPr>
          <w:rFonts w:hint="eastAsia"/>
        </w:rPr>
        <w:t>pprove</w:t>
      </w:r>
      <w:r w:rsidR="00427BCE">
        <w:t>bl</w:t>
      </w:r>
      <w:r w:rsidR="00B25F98">
        <w:rPr>
          <w:rFonts w:asciiTheme="minorEastAsia" w:eastAsiaTheme="minorEastAsia" w:hAnsiTheme="minorEastAsia"/>
          <w:sz w:val="28"/>
          <w:szCs w:val="28"/>
        </w:rPr>
        <w:t>模块</w:t>
      </w:r>
    </w:p>
    <w:p w14:paraId="2B773773" w14:textId="759F2E8B" w:rsidR="00B41156" w:rsidRDefault="00B41156" w:rsidP="00B41156">
      <w:pPr>
        <w:pStyle w:val="4"/>
        <w:numPr>
          <w:ilvl w:val="0"/>
          <w:numId w:val="0"/>
        </w:numPr>
      </w:pPr>
      <w:r>
        <w:rPr>
          <w:rFonts w:hint="eastAsia"/>
        </w:rPr>
        <w:t>4.1.1</w:t>
      </w:r>
      <w:r w:rsidR="00292917">
        <w:t>2</w:t>
      </w:r>
      <w:r>
        <w:rPr>
          <w:rFonts w:hint="eastAsia"/>
        </w:rPr>
        <w:t>.1</w:t>
      </w:r>
      <w:r w:rsidR="001A1CFF">
        <w:rPr>
          <w:color w:val="FF0000"/>
        </w:rPr>
        <w:t>Approve</w:t>
      </w:r>
    </w:p>
    <w:p w14:paraId="1796FAF7" w14:textId="77777777" w:rsidR="00B41156" w:rsidRDefault="00B41156" w:rsidP="00504978">
      <w:pPr>
        <w:pStyle w:val="6"/>
        <w:numPr>
          <w:ilvl w:val="5"/>
          <w:numId w:val="17"/>
        </w:numPr>
      </w:pPr>
      <w:r>
        <w:rPr>
          <w:rFonts w:hint="eastAsia"/>
        </w:rPr>
        <w:t>模块描述</w:t>
      </w:r>
    </w:p>
    <w:p w14:paraId="6A63A709" w14:textId="77777777" w:rsidR="00D40808" w:rsidRDefault="00D40808" w:rsidP="00D40808">
      <w:r>
        <w:rPr>
          <w:color w:val="000000" w:themeColor="text1"/>
        </w:rPr>
        <w:t>Approve</w:t>
      </w:r>
      <w:r>
        <w:t>用例模块承担的需求参见需求规格说明文档功能需求及相关非功能需求</w:t>
      </w:r>
      <w:r>
        <w:rPr>
          <w:rFonts w:hint="eastAsia"/>
        </w:rPr>
        <w:t>，</w:t>
      </w:r>
    </w:p>
    <w:p w14:paraId="0C0BFB69" w14:textId="77777777" w:rsidR="00D40808" w:rsidRPr="002C1E56" w:rsidRDefault="00D40808" w:rsidP="00D40808">
      <w:r>
        <w:rPr>
          <w:color w:val="000000" w:themeColor="text1"/>
        </w:rPr>
        <w:t>Aprrove</w:t>
      </w:r>
      <w:r>
        <w:t>用例模块的职责及接口参见软件系统结构描述文档表</w:t>
      </w:r>
      <w:r>
        <w:rPr>
          <w:rFonts w:hint="eastAsia"/>
        </w:rPr>
        <w:t>10</w:t>
      </w:r>
    </w:p>
    <w:p w14:paraId="6119B486" w14:textId="77777777" w:rsidR="00B41156" w:rsidRDefault="00B41156" w:rsidP="00B41156">
      <w:pPr>
        <w:pStyle w:val="6"/>
      </w:pPr>
      <w:r>
        <w:t>整体结构</w:t>
      </w:r>
    </w:p>
    <w:p w14:paraId="0966D678" w14:textId="77777777" w:rsidR="007E11ED" w:rsidRDefault="007E11ED" w:rsidP="007E11ED">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Approve</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Approve</w:t>
      </w:r>
      <w:r>
        <w:t>DataService</w:t>
      </w:r>
      <w:r>
        <w:t>接口</w:t>
      </w:r>
      <w:r>
        <w:rPr>
          <w:rFonts w:hint="eastAsia"/>
        </w:rPr>
        <w:t>。为了隔离业务逻辑职责和逻辑控制职责，我们增加了</w:t>
      </w:r>
      <w:r>
        <w:rPr>
          <w:color w:val="000000" w:themeColor="text1"/>
        </w:rPr>
        <w:t>Approve</w:t>
      </w:r>
      <w:r>
        <w:rPr>
          <w:rFonts w:hint="eastAsia"/>
        </w:rPr>
        <w:t>Controller</w:t>
      </w:r>
      <w:r>
        <w:rPr>
          <w:rFonts w:hint="eastAsia"/>
        </w:rPr>
        <w:t>，这样</w:t>
      </w:r>
      <w:r>
        <w:rPr>
          <w:color w:val="000000" w:themeColor="text1"/>
        </w:rPr>
        <w:t>Approve</w:t>
      </w:r>
      <w:r>
        <w:rPr>
          <w:rFonts w:hint="eastAsia"/>
        </w:rPr>
        <w:t>Controller</w:t>
      </w:r>
      <w:r>
        <w:rPr>
          <w:rFonts w:hint="eastAsia"/>
        </w:rPr>
        <w:t>会将薪水管理的业务逻辑委托给</w:t>
      </w:r>
      <w:r>
        <w:rPr>
          <w:color w:val="000000" w:themeColor="text1"/>
        </w:rPr>
        <w:t>Approve</w:t>
      </w:r>
      <w:r>
        <w:rPr>
          <w:rFonts w:hint="eastAsia"/>
        </w:rPr>
        <w:t>对象。</w:t>
      </w:r>
    </w:p>
    <w:p w14:paraId="493E7191" w14:textId="77777777" w:rsidR="007E11ED" w:rsidRDefault="006E2080" w:rsidP="007E11ED">
      <w:r>
        <w:object w:dxaOrig="18735" w:dyaOrig="15630" w14:anchorId="6A84F2E3">
          <v:shape id="_x0000_i1039" type="#_x0000_t75" style="width:697.6pt;height:581.45pt" o:ole="">
            <v:imagedata r:id="rId83" o:title=""/>
          </v:shape>
          <o:OLEObject Type="Embed" ProgID="Visio.Drawing.15" ShapeID="_x0000_i1039" DrawAspect="Content" ObjectID="_1513368797" r:id="rId84"/>
        </w:object>
      </w:r>
    </w:p>
    <w:p w14:paraId="7B979573" w14:textId="77777777" w:rsidR="007E11ED" w:rsidRDefault="007E11ED" w:rsidP="007E11ED">
      <w:pPr>
        <w:jc w:val="center"/>
        <w:rPr>
          <w:b/>
        </w:rPr>
      </w:pPr>
      <w:r>
        <w:rPr>
          <w:b/>
        </w:rPr>
        <w:t>Approve</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7E11ED" w14:paraId="7322F26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14D4B73" w14:textId="77777777" w:rsidR="007E11ED" w:rsidRDefault="007E11ED"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0D543932" w14:textId="77777777" w:rsidR="007E11ED" w:rsidRDefault="007E11ED" w:rsidP="00BF5CA0">
            <w:pPr>
              <w:jc w:val="center"/>
              <w:rPr>
                <w:b/>
              </w:rPr>
            </w:pPr>
            <w:r>
              <w:rPr>
                <w:rFonts w:hint="eastAsia"/>
                <w:b/>
              </w:rPr>
              <w:t>职责</w:t>
            </w:r>
          </w:p>
        </w:tc>
      </w:tr>
      <w:tr w:rsidR="007E11ED" w14:paraId="145DDB7D"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6E61A2" w14:textId="77777777" w:rsidR="007E11ED" w:rsidRDefault="007E11ED" w:rsidP="00BF5CA0">
            <w:pPr>
              <w:jc w:val="center"/>
            </w:pPr>
            <w:r>
              <w:rPr>
                <w:rFonts w:hint="eastAsia"/>
              </w:rPr>
              <w:t>A</w:t>
            </w:r>
            <w:r>
              <w:t>pprove</w:t>
            </w:r>
          </w:p>
        </w:tc>
        <w:tc>
          <w:tcPr>
            <w:tcW w:w="10149" w:type="dxa"/>
            <w:tcBorders>
              <w:top w:val="single" w:sz="4" w:space="0" w:color="auto"/>
              <w:left w:val="single" w:sz="4" w:space="0" w:color="auto"/>
              <w:bottom w:val="single" w:sz="4" w:space="0" w:color="auto"/>
              <w:right w:val="single" w:sz="4" w:space="0" w:color="auto"/>
            </w:tcBorders>
            <w:hideMark/>
          </w:tcPr>
          <w:p w14:paraId="22A44E55" w14:textId="77777777" w:rsidR="007E11ED" w:rsidRDefault="007E11ED" w:rsidP="00BF5CA0">
            <w:r>
              <w:rPr>
                <w:rFonts w:hint="eastAsia"/>
              </w:rPr>
              <w:t>订单输入的领域模型对象，可以帮助完成订单输入界面所需要的服务</w:t>
            </w:r>
          </w:p>
        </w:tc>
      </w:tr>
    </w:tbl>
    <w:p w14:paraId="6185500C" w14:textId="77777777" w:rsidR="00B41156" w:rsidRDefault="00B41156" w:rsidP="00B41156">
      <w:pPr>
        <w:pStyle w:val="6"/>
      </w:pPr>
      <w:r>
        <w:t>模块内部类的接口规范</w:t>
      </w:r>
    </w:p>
    <w:p w14:paraId="47116DFD" w14:textId="77777777" w:rsidR="00084C6E" w:rsidRDefault="00084C6E" w:rsidP="00084C6E"/>
    <w:p w14:paraId="02B54EE4" w14:textId="77777777" w:rsidR="00084C6E" w:rsidRDefault="00084C6E" w:rsidP="00084C6E"/>
    <w:p w14:paraId="00A03B5A"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bl</w:t>
      </w:r>
      <w:r w:rsidRPr="00965E23">
        <w:rPr>
          <w:rFonts w:hint="eastAsia"/>
          <w:b/>
          <w:sz w:val="24"/>
        </w:rPr>
        <w:t>模块的接口规范</w:t>
      </w:r>
    </w:p>
    <w:tbl>
      <w:tblPr>
        <w:tblStyle w:val="a9"/>
        <w:tblW w:w="14029" w:type="dxa"/>
        <w:tblLook w:val="04A0" w:firstRow="1" w:lastRow="0" w:firstColumn="1" w:lastColumn="0" w:noHBand="0" w:noVBand="1"/>
      </w:tblPr>
      <w:tblGrid>
        <w:gridCol w:w="4957"/>
        <w:gridCol w:w="1417"/>
        <w:gridCol w:w="7655"/>
      </w:tblGrid>
      <w:tr w:rsidR="00084C6E" w14:paraId="24482CD6" w14:textId="77777777" w:rsidTr="00BF5CA0">
        <w:tc>
          <w:tcPr>
            <w:tcW w:w="14029" w:type="dxa"/>
            <w:gridSpan w:val="3"/>
            <w:vAlign w:val="center"/>
          </w:tcPr>
          <w:p w14:paraId="1E1199DB" w14:textId="77777777" w:rsidR="00084C6E" w:rsidRPr="00965E23" w:rsidRDefault="00084C6E" w:rsidP="00BF5CA0">
            <w:pPr>
              <w:jc w:val="center"/>
              <w:rPr>
                <w:b/>
              </w:rPr>
            </w:pPr>
            <w:r w:rsidRPr="00965E23">
              <w:rPr>
                <w:rFonts w:hint="eastAsia"/>
                <w:b/>
              </w:rPr>
              <w:t>提供的服务（供接口）</w:t>
            </w:r>
          </w:p>
        </w:tc>
      </w:tr>
      <w:tr w:rsidR="00084C6E" w14:paraId="3BB834D9" w14:textId="77777777" w:rsidTr="0005220A">
        <w:tc>
          <w:tcPr>
            <w:tcW w:w="4957" w:type="dxa"/>
            <w:vMerge w:val="restart"/>
            <w:vAlign w:val="center"/>
          </w:tcPr>
          <w:p w14:paraId="7FECE2F8" w14:textId="77777777" w:rsidR="00084C6E" w:rsidRDefault="00084C6E" w:rsidP="00BF5CA0">
            <w:pPr>
              <w:jc w:val="center"/>
            </w:pPr>
            <w:r>
              <w:t>approve</w:t>
            </w:r>
            <w:r>
              <w:rPr>
                <w:rFonts w:hint="eastAsia"/>
              </w:rPr>
              <w:t>.show</w:t>
            </w:r>
            <w:r>
              <w:t>List</w:t>
            </w:r>
          </w:p>
        </w:tc>
        <w:tc>
          <w:tcPr>
            <w:tcW w:w="1417" w:type="dxa"/>
            <w:vAlign w:val="center"/>
          </w:tcPr>
          <w:p w14:paraId="3DCC48C1" w14:textId="77777777" w:rsidR="00084C6E" w:rsidRDefault="00084C6E" w:rsidP="00BF5CA0">
            <w:pPr>
              <w:jc w:val="center"/>
            </w:pPr>
            <w:r>
              <w:rPr>
                <w:rFonts w:hint="eastAsia"/>
              </w:rPr>
              <w:t>语法</w:t>
            </w:r>
          </w:p>
        </w:tc>
        <w:tc>
          <w:tcPr>
            <w:tcW w:w="7655" w:type="dxa"/>
            <w:vAlign w:val="center"/>
          </w:tcPr>
          <w:p w14:paraId="610FF1B2" w14:textId="408B1504" w:rsidR="00084C6E" w:rsidRDefault="0005220A" w:rsidP="00BF5CA0">
            <w:pPr>
              <w:jc w:val="center"/>
            </w:pPr>
            <w:r w:rsidRPr="0005220A">
              <w:t>public ArrayList&lt;String&gt; showList(String type)</w:t>
            </w:r>
          </w:p>
        </w:tc>
      </w:tr>
      <w:tr w:rsidR="00084C6E" w14:paraId="3FAB8138" w14:textId="77777777" w:rsidTr="0005220A">
        <w:tc>
          <w:tcPr>
            <w:tcW w:w="4957" w:type="dxa"/>
            <w:vMerge/>
            <w:vAlign w:val="center"/>
          </w:tcPr>
          <w:p w14:paraId="24D033FD" w14:textId="77777777" w:rsidR="00084C6E" w:rsidRDefault="00084C6E" w:rsidP="00BF5CA0">
            <w:pPr>
              <w:jc w:val="center"/>
            </w:pPr>
          </w:p>
        </w:tc>
        <w:tc>
          <w:tcPr>
            <w:tcW w:w="1417" w:type="dxa"/>
            <w:vAlign w:val="center"/>
          </w:tcPr>
          <w:p w14:paraId="62672B81" w14:textId="77777777" w:rsidR="00084C6E" w:rsidRDefault="00084C6E" w:rsidP="00BF5CA0">
            <w:pPr>
              <w:jc w:val="center"/>
            </w:pPr>
            <w:r>
              <w:rPr>
                <w:rFonts w:hint="eastAsia"/>
              </w:rPr>
              <w:t>前置条件</w:t>
            </w:r>
          </w:p>
        </w:tc>
        <w:tc>
          <w:tcPr>
            <w:tcW w:w="7655" w:type="dxa"/>
            <w:vAlign w:val="center"/>
          </w:tcPr>
          <w:p w14:paraId="2AFCCF5A" w14:textId="77777777" w:rsidR="00084C6E" w:rsidRDefault="00084C6E" w:rsidP="00BF5CA0">
            <w:pPr>
              <w:jc w:val="center"/>
            </w:pPr>
            <w:r>
              <w:t>选择单据种类和状态后</w:t>
            </w:r>
            <w:r>
              <w:rPr>
                <w:rFonts w:hint="eastAsia"/>
              </w:rPr>
              <w:t>，</w:t>
            </w:r>
            <w:r>
              <w:t>请求显示相关单据</w:t>
            </w:r>
          </w:p>
        </w:tc>
      </w:tr>
      <w:tr w:rsidR="00084C6E" w14:paraId="0D9854AA" w14:textId="77777777" w:rsidTr="0005220A">
        <w:tc>
          <w:tcPr>
            <w:tcW w:w="4957" w:type="dxa"/>
            <w:vMerge/>
            <w:vAlign w:val="center"/>
          </w:tcPr>
          <w:p w14:paraId="31890CCC" w14:textId="77777777" w:rsidR="00084C6E" w:rsidRDefault="00084C6E" w:rsidP="00BF5CA0">
            <w:pPr>
              <w:jc w:val="center"/>
            </w:pPr>
          </w:p>
        </w:tc>
        <w:tc>
          <w:tcPr>
            <w:tcW w:w="1417" w:type="dxa"/>
            <w:vAlign w:val="center"/>
          </w:tcPr>
          <w:p w14:paraId="71BCC493" w14:textId="77777777" w:rsidR="00084C6E" w:rsidRDefault="00084C6E" w:rsidP="00BF5CA0">
            <w:pPr>
              <w:jc w:val="center"/>
            </w:pPr>
            <w:r>
              <w:rPr>
                <w:rFonts w:hint="eastAsia"/>
              </w:rPr>
              <w:t>后置条件</w:t>
            </w:r>
          </w:p>
        </w:tc>
        <w:tc>
          <w:tcPr>
            <w:tcW w:w="7655" w:type="dxa"/>
            <w:vAlign w:val="center"/>
          </w:tcPr>
          <w:p w14:paraId="71CE2CC4" w14:textId="77777777" w:rsidR="00084C6E" w:rsidRDefault="00084C6E" w:rsidP="00BF5CA0">
            <w:pPr>
              <w:jc w:val="center"/>
            </w:pPr>
            <w:r>
              <w:rPr>
                <w:rFonts w:hint="eastAsia"/>
              </w:rPr>
              <w:t>界面显示相应的所有单据</w:t>
            </w:r>
          </w:p>
        </w:tc>
      </w:tr>
      <w:tr w:rsidR="00084C6E" w14:paraId="297951AB" w14:textId="77777777" w:rsidTr="0005220A">
        <w:tc>
          <w:tcPr>
            <w:tcW w:w="4957" w:type="dxa"/>
            <w:vMerge w:val="restart"/>
            <w:vAlign w:val="center"/>
          </w:tcPr>
          <w:p w14:paraId="6C1B2EB3" w14:textId="77777777" w:rsidR="00084C6E" w:rsidRDefault="00084C6E" w:rsidP="00BF5CA0">
            <w:pPr>
              <w:jc w:val="center"/>
            </w:pPr>
            <w:r>
              <w:t>approve</w:t>
            </w:r>
            <w:r>
              <w:rPr>
                <w:rFonts w:hint="eastAsia"/>
              </w:rPr>
              <w:t>.edit</w:t>
            </w:r>
            <w:r>
              <w:t>List</w:t>
            </w:r>
          </w:p>
        </w:tc>
        <w:tc>
          <w:tcPr>
            <w:tcW w:w="1417" w:type="dxa"/>
            <w:vAlign w:val="center"/>
          </w:tcPr>
          <w:p w14:paraId="69DB7DC3" w14:textId="77777777" w:rsidR="00084C6E" w:rsidRDefault="00084C6E" w:rsidP="00BF5CA0">
            <w:pPr>
              <w:jc w:val="center"/>
            </w:pPr>
            <w:r>
              <w:rPr>
                <w:rFonts w:hint="eastAsia"/>
              </w:rPr>
              <w:t>语法</w:t>
            </w:r>
          </w:p>
        </w:tc>
        <w:tc>
          <w:tcPr>
            <w:tcW w:w="7655" w:type="dxa"/>
            <w:vAlign w:val="center"/>
          </w:tcPr>
          <w:p w14:paraId="2474A20B" w14:textId="162546E0" w:rsidR="00084C6E" w:rsidRDefault="0005220A" w:rsidP="00BF5CA0">
            <w:pPr>
              <w:jc w:val="center"/>
            </w:pPr>
            <w:r w:rsidRPr="0005220A">
              <w:t>public void editList(int num,String type)</w:t>
            </w:r>
          </w:p>
        </w:tc>
      </w:tr>
      <w:tr w:rsidR="00084C6E" w14:paraId="32D00D30" w14:textId="77777777" w:rsidTr="0005220A">
        <w:tc>
          <w:tcPr>
            <w:tcW w:w="4957" w:type="dxa"/>
            <w:vMerge/>
            <w:vAlign w:val="center"/>
          </w:tcPr>
          <w:p w14:paraId="2E3EE683" w14:textId="77777777" w:rsidR="00084C6E" w:rsidRDefault="00084C6E" w:rsidP="00BF5CA0">
            <w:pPr>
              <w:jc w:val="center"/>
            </w:pPr>
          </w:p>
        </w:tc>
        <w:tc>
          <w:tcPr>
            <w:tcW w:w="1417" w:type="dxa"/>
            <w:vAlign w:val="center"/>
          </w:tcPr>
          <w:p w14:paraId="3E1DFDD1" w14:textId="77777777" w:rsidR="00084C6E" w:rsidRDefault="00084C6E" w:rsidP="00BF5CA0">
            <w:pPr>
              <w:jc w:val="center"/>
            </w:pPr>
            <w:r>
              <w:rPr>
                <w:rFonts w:hint="eastAsia"/>
              </w:rPr>
              <w:t>前置条件</w:t>
            </w:r>
          </w:p>
        </w:tc>
        <w:tc>
          <w:tcPr>
            <w:tcW w:w="7655" w:type="dxa"/>
            <w:vAlign w:val="center"/>
          </w:tcPr>
          <w:p w14:paraId="1F9F06AE" w14:textId="77777777" w:rsidR="00084C6E" w:rsidRDefault="00084C6E" w:rsidP="00BF5CA0">
            <w:pPr>
              <w:jc w:val="center"/>
            </w:pPr>
            <w:r>
              <w:rPr>
                <w:rFonts w:hint="eastAsia"/>
              </w:rPr>
              <w:t>启动一个编辑单据信息任务</w:t>
            </w:r>
          </w:p>
        </w:tc>
      </w:tr>
      <w:tr w:rsidR="00084C6E" w:rsidRPr="00DB739B" w14:paraId="2D00FC0C" w14:textId="77777777" w:rsidTr="0005220A">
        <w:tc>
          <w:tcPr>
            <w:tcW w:w="4957" w:type="dxa"/>
            <w:vMerge/>
            <w:vAlign w:val="center"/>
          </w:tcPr>
          <w:p w14:paraId="7296CB51" w14:textId="77777777" w:rsidR="00084C6E" w:rsidRDefault="00084C6E" w:rsidP="00BF5CA0">
            <w:pPr>
              <w:jc w:val="center"/>
            </w:pPr>
          </w:p>
        </w:tc>
        <w:tc>
          <w:tcPr>
            <w:tcW w:w="1417" w:type="dxa"/>
            <w:vAlign w:val="center"/>
          </w:tcPr>
          <w:p w14:paraId="1E02DD50" w14:textId="77777777" w:rsidR="00084C6E" w:rsidRDefault="00084C6E" w:rsidP="00BF5CA0">
            <w:pPr>
              <w:jc w:val="center"/>
            </w:pPr>
            <w:r>
              <w:rPr>
                <w:rFonts w:hint="eastAsia"/>
              </w:rPr>
              <w:t>后置条件</w:t>
            </w:r>
          </w:p>
        </w:tc>
        <w:tc>
          <w:tcPr>
            <w:tcW w:w="7655" w:type="dxa"/>
            <w:vAlign w:val="center"/>
          </w:tcPr>
          <w:p w14:paraId="6EF0F557" w14:textId="77777777" w:rsidR="00084C6E" w:rsidRDefault="00084C6E" w:rsidP="00BF5CA0">
            <w:pPr>
              <w:jc w:val="center"/>
            </w:pPr>
            <w:r>
              <w:rPr>
                <w:rFonts w:hint="eastAsia"/>
              </w:rPr>
              <w:t>持续化更新涉及的领域对象的数据</w:t>
            </w:r>
          </w:p>
        </w:tc>
      </w:tr>
      <w:tr w:rsidR="00084C6E" w14:paraId="488844F8" w14:textId="77777777" w:rsidTr="00BF5CA0">
        <w:tc>
          <w:tcPr>
            <w:tcW w:w="14029" w:type="dxa"/>
            <w:gridSpan w:val="3"/>
            <w:vAlign w:val="center"/>
          </w:tcPr>
          <w:p w14:paraId="7B9CC6EC" w14:textId="77777777" w:rsidR="00084C6E" w:rsidRPr="00965E23" w:rsidRDefault="00084C6E" w:rsidP="00BF5CA0">
            <w:pPr>
              <w:jc w:val="center"/>
              <w:rPr>
                <w:b/>
              </w:rPr>
            </w:pPr>
            <w:r w:rsidRPr="00965E23">
              <w:rPr>
                <w:rFonts w:hint="eastAsia"/>
                <w:b/>
              </w:rPr>
              <w:t>需要的服务（需接口）</w:t>
            </w:r>
          </w:p>
        </w:tc>
      </w:tr>
      <w:tr w:rsidR="00084C6E" w14:paraId="3CCDE836" w14:textId="77777777" w:rsidTr="0005220A">
        <w:tc>
          <w:tcPr>
            <w:tcW w:w="4957" w:type="dxa"/>
            <w:vAlign w:val="center"/>
          </w:tcPr>
          <w:p w14:paraId="2ECAB40A" w14:textId="77777777" w:rsidR="00084C6E" w:rsidRDefault="00084C6E" w:rsidP="00BF5CA0">
            <w:pPr>
              <w:jc w:val="center"/>
            </w:pPr>
            <w:r>
              <w:rPr>
                <w:rFonts w:hint="eastAsia"/>
              </w:rPr>
              <w:t>服务名</w:t>
            </w:r>
          </w:p>
        </w:tc>
        <w:tc>
          <w:tcPr>
            <w:tcW w:w="9072" w:type="dxa"/>
            <w:gridSpan w:val="2"/>
            <w:vAlign w:val="center"/>
          </w:tcPr>
          <w:p w14:paraId="3169A439" w14:textId="77777777" w:rsidR="00084C6E" w:rsidRDefault="00084C6E" w:rsidP="00BF5CA0">
            <w:pPr>
              <w:jc w:val="center"/>
            </w:pPr>
            <w:r>
              <w:rPr>
                <w:rFonts w:hint="eastAsia"/>
              </w:rPr>
              <w:t>服务</w:t>
            </w:r>
          </w:p>
        </w:tc>
      </w:tr>
      <w:tr w:rsidR="00084C6E" w14:paraId="4D579009" w14:textId="77777777" w:rsidTr="0005220A">
        <w:tc>
          <w:tcPr>
            <w:tcW w:w="4957" w:type="dxa"/>
            <w:vAlign w:val="center"/>
          </w:tcPr>
          <w:p w14:paraId="157154EC" w14:textId="4B954A46" w:rsidR="00084C6E" w:rsidRDefault="0005220A" w:rsidP="00BF5CA0">
            <w:r w:rsidRPr="0005220A">
              <w:t>checkPayeeOrderInfo.checkPayeeorder()</w:t>
            </w:r>
          </w:p>
        </w:tc>
        <w:tc>
          <w:tcPr>
            <w:tcW w:w="9072" w:type="dxa"/>
            <w:gridSpan w:val="2"/>
            <w:vAlign w:val="center"/>
          </w:tcPr>
          <w:p w14:paraId="37D3A46C" w14:textId="37302C1C" w:rsidR="00084C6E" w:rsidRDefault="0005220A" w:rsidP="00BF5CA0">
            <w:pPr>
              <w:jc w:val="center"/>
            </w:pPr>
            <w:r>
              <w:rPr>
                <w:rFonts w:hint="eastAsia"/>
              </w:rPr>
              <w:t>得到所有未审批的</w:t>
            </w:r>
            <w:r w:rsidRPr="0005220A">
              <w:t>付款单</w:t>
            </w:r>
          </w:p>
        </w:tc>
      </w:tr>
      <w:tr w:rsidR="0005220A" w14:paraId="2D7242BD" w14:textId="77777777" w:rsidTr="0005220A">
        <w:tc>
          <w:tcPr>
            <w:tcW w:w="4957" w:type="dxa"/>
            <w:vAlign w:val="center"/>
          </w:tcPr>
          <w:p w14:paraId="4016F6CA" w14:textId="0808E6B1" w:rsidR="0005220A" w:rsidRPr="0005220A" w:rsidRDefault="0005220A" w:rsidP="0005220A">
            <w:r w:rsidRPr="0005220A">
              <w:t>checkPayeeOrderInfo.save(PayorderVO</w:t>
            </w:r>
            <w:r>
              <w:t xml:space="preserve"> v</w:t>
            </w:r>
            <w:r w:rsidRPr="0005220A">
              <w:t>o)</w:t>
            </w:r>
          </w:p>
        </w:tc>
        <w:tc>
          <w:tcPr>
            <w:tcW w:w="9072" w:type="dxa"/>
            <w:gridSpan w:val="2"/>
            <w:vAlign w:val="center"/>
          </w:tcPr>
          <w:p w14:paraId="4C066C36" w14:textId="69F03EAC" w:rsidR="0005220A" w:rsidRDefault="0005220A" w:rsidP="00BF5CA0">
            <w:pPr>
              <w:jc w:val="center"/>
            </w:pPr>
            <w:r>
              <w:rPr>
                <w:rFonts w:hint="eastAsia"/>
              </w:rPr>
              <w:t>存储审批通过的</w:t>
            </w:r>
            <w:r w:rsidRPr="0005220A">
              <w:t>付款单</w:t>
            </w:r>
          </w:p>
        </w:tc>
      </w:tr>
      <w:tr w:rsidR="0005220A" w14:paraId="3AD514D4" w14:textId="77777777" w:rsidTr="0005220A">
        <w:tc>
          <w:tcPr>
            <w:tcW w:w="4957" w:type="dxa"/>
            <w:vAlign w:val="center"/>
          </w:tcPr>
          <w:p w14:paraId="0CCE2F30" w14:textId="0826CEE1" w:rsidR="0005220A" w:rsidRPr="0005220A" w:rsidRDefault="0005220A" w:rsidP="00BF5CA0">
            <w:r w:rsidRPr="0005220A">
              <w:t>ApproveWarehouse_outInfo.get();</w:t>
            </w:r>
          </w:p>
        </w:tc>
        <w:tc>
          <w:tcPr>
            <w:tcW w:w="9072" w:type="dxa"/>
            <w:gridSpan w:val="2"/>
            <w:vAlign w:val="center"/>
          </w:tcPr>
          <w:p w14:paraId="5CF4EA80" w14:textId="1FBD416C" w:rsidR="0005220A" w:rsidRDefault="0005220A" w:rsidP="00BF5CA0">
            <w:pPr>
              <w:jc w:val="center"/>
            </w:pPr>
            <w:r>
              <w:rPr>
                <w:rFonts w:hint="eastAsia"/>
              </w:rPr>
              <w:t>得到所有未审批的</w:t>
            </w:r>
            <w:r w:rsidRPr="0005220A">
              <w:t>出库单</w:t>
            </w:r>
          </w:p>
        </w:tc>
      </w:tr>
      <w:tr w:rsidR="0005220A" w14:paraId="136CF4C5" w14:textId="77777777" w:rsidTr="0005220A">
        <w:tc>
          <w:tcPr>
            <w:tcW w:w="4957" w:type="dxa"/>
            <w:vAlign w:val="center"/>
          </w:tcPr>
          <w:p w14:paraId="0D20FCCC" w14:textId="21990DF6" w:rsidR="0005220A" w:rsidRPr="0005220A" w:rsidRDefault="0005220A" w:rsidP="0005220A">
            <w:r w:rsidRPr="0005220A">
              <w:t>ApproveWarehouse_outInfo.save(StoreoutorderPO</w:t>
            </w:r>
            <w:r>
              <w:t xml:space="preserve"> </w:t>
            </w:r>
            <w:r w:rsidRPr="0005220A">
              <w:t>po)</w:t>
            </w:r>
          </w:p>
        </w:tc>
        <w:tc>
          <w:tcPr>
            <w:tcW w:w="9072" w:type="dxa"/>
            <w:gridSpan w:val="2"/>
            <w:vAlign w:val="center"/>
          </w:tcPr>
          <w:p w14:paraId="458ED422" w14:textId="0D82F2D4" w:rsidR="0005220A" w:rsidRDefault="0005220A" w:rsidP="00BF5CA0">
            <w:pPr>
              <w:jc w:val="center"/>
            </w:pPr>
            <w:r>
              <w:rPr>
                <w:rFonts w:hint="eastAsia"/>
              </w:rPr>
              <w:t>存储审批通过的</w:t>
            </w:r>
            <w:r w:rsidRPr="0005220A">
              <w:t>出库单</w:t>
            </w:r>
          </w:p>
        </w:tc>
      </w:tr>
      <w:tr w:rsidR="0005220A" w14:paraId="12AD70DB" w14:textId="77777777" w:rsidTr="0005220A">
        <w:tc>
          <w:tcPr>
            <w:tcW w:w="4957" w:type="dxa"/>
            <w:vAlign w:val="center"/>
          </w:tcPr>
          <w:p w14:paraId="7E3D0272" w14:textId="02BF459C" w:rsidR="0005220A" w:rsidRPr="0005220A" w:rsidRDefault="0005220A" w:rsidP="00BF5CA0">
            <w:r w:rsidRPr="0005220A">
              <w:t>approveTransferInfo.get()</w:t>
            </w:r>
          </w:p>
        </w:tc>
        <w:tc>
          <w:tcPr>
            <w:tcW w:w="9072" w:type="dxa"/>
            <w:gridSpan w:val="2"/>
            <w:vAlign w:val="center"/>
          </w:tcPr>
          <w:p w14:paraId="0593D05F" w14:textId="3A838495" w:rsidR="0005220A" w:rsidRDefault="0005220A" w:rsidP="00BF5CA0">
            <w:pPr>
              <w:jc w:val="center"/>
            </w:pPr>
            <w:r>
              <w:rPr>
                <w:rFonts w:hint="eastAsia"/>
              </w:rPr>
              <w:t>得到所有未审批的</w:t>
            </w:r>
            <w:r w:rsidRPr="0005220A">
              <w:t>中转单</w:t>
            </w:r>
          </w:p>
        </w:tc>
      </w:tr>
      <w:tr w:rsidR="0005220A" w14:paraId="44C1C504" w14:textId="77777777" w:rsidTr="0005220A">
        <w:tc>
          <w:tcPr>
            <w:tcW w:w="4957" w:type="dxa"/>
            <w:vAlign w:val="center"/>
          </w:tcPr>
          <w:p w14:paraId="4F5D5EB4" w14:textId="55E216A6" w:rsidR="0005220A" w:rsidRPr="0005220A" w:rsidRDefault="0005220A" w:rsidP="00BF5CA0">
            <w:r w:rsidRPr="0005220A">
              <w:t>approveTransferInfo.save(ChangeorderPO</w:t>
            </w:r>
            <w:r>
              <w:t xml:space="preserve">  </w:t>
            </w:r>
            <w:r w:rsidRPr="0005220A">
              <w:t>po)</w:t>
            </w:r>
          </w:p>
        </w:tc>
        <w:tc>
          <w:tcPr>
            <w:tcW w:w="9072" w:type="dxa"/>
            <w:gridSpan w:val="2"/>
            <w:vAlign w:val="center"/>
          </w:tcPr>
          <w:p w14:paraId="4C0707C4" w14:textId="2B1E62D1" w:rsidR="0005220A" w:rsidRDefault="0005220A" w:rsidP="00BF5CA0">
            <w:pPr>
              <w:jc w:val="center"/>
            </w:pPr>
            <w:r>
              <w:rPr>
                <w:rFonts w:hint="eastAsia"/>
              </w:rPr>
              <w:t>存储审批通过的</w:t>
            </w:r>
            <w:r w:rsidRPr="0005220A">
              <w:t>中转单</w:t>
            </w:r>
          </w:p>
        </w:tc>
      </w:tr>
      <w:tr w:rsidR="0005220A" w14:paraId="743D4A20" w14:textId="77777777" w:rsidTr="0005220A">
        <w:tc>
          <w:tcPr>
            <w:tcW w:w="4957" w:type="dxa"/>
            <w:vAlign w:val="center"/>
          </w:tcPr>
          <w:p w14:paraId="2C3E8A21" w14:textId="73A68003" w:rsidR="0005220A" w:rsidRPr="0005220A" w:rsidRDefault="0005220A" w:rsidP="00BF5CA0">
            <w:r w:rsidRPr="0005220A">
              <w:t>ApproveWarehouse_inInfo.get()</w:t>
            </w:r>
          </w:p>
        </w:tc>
        <w:tc>
          <w:tcPr>
            <w:tcW w:w="9072" w:type="dxa"/>
            <w:gridSpan w:val="2"/>
            <w:vAlign w:val="center"/>
          </w:tcPr>
          <w:p w14:paraId="7645F10C" w14:textId="62821262" w:rsidR="0005220A" w:rsidRDefault="0005220A" w:rsidP="00BF5CA0">
            <w:pPr>
              <w:jc w:val="center"/>
            </w:pPr>
            <w:r>
              <w:rPr>
                <w:rFonts w:hint="eastAsia"/>
              </w:rPr>
              <w:t>得到所有未审批的</w:t>
            </w:r>
            <w:r w:rsidRPr="0005220A">
              <w:t>入库单</w:t>
            </w:r>
          </w:p>
        </w:tc>
      </w:tr>
      <w:tr w:rsidR="0005220A" w14:paraId="0864CCD9" w14:textId="77777777" w:rsidTr="0005220A">
        <w:tc>
          <w:tcPr>
            <w:tcW w:w="4957" w:type="dxa"/>
            <w:vAlign w:val="center"/>
          </w:tcPr>
          <w:p w14:paraId="530FBA73" w14:textId="08558E8A" w:rsidR="0005220A" w:rsidRPr="0005220A" w:rsidRDefault="0005220A" w:rsidP="0005220A">
            <w:r w:rsidRPr="0005220A">
              <w:t>ApproveWarehouse_inInfo.save(StoreinorderPO</w:t>
            </w:r>
            <w:r>
              <w:t xml:space="preserve"> </w:t>
            </w:r>
            <w:r w:rsidRPr="0005220A">
              <w:t>po)</w:t>
            </w:r>
          </w:p>
        </w:tc>
        <w:tc>
          <w:tcPr>
            <w:tcW w:w="9072" w:type="dxa"/>
            <w:gridSpan w:val="2"/>
            <w:vAlign w:val="center"/>
          </w:tcPr>
          <w:p w14:paraId="1D70B88D" w14:textId="71C41F9B" w:rsidR="0005220A" w:rsidRDefault="0005220A" w:rsidP="00BF5CA0">
            <w:pPr>
              <w:jc w:val="center"/>
            </w:pPr>
            <w:r>
              <w:rPr>
                <w:rFonts w:hint="eastAsia"/>
              </w:rPr>
              <w:t>存储审批通过的</w:t>
            </w:r>
            <w:r w:rsidRPr="0005220A">
              <w:t>入库单</w:t>
            </w:r>
          </w:p>
        </w:tc>
      </w:tr>
      <w:tr w:rsidR="0005220A" w14:paraId="4A7B6F08" w14:textId="77777777" w:rsidTr="0005220A">
        <w:tc>
          <w:tcPr>
            <w:tcW w:w="4957" w:type="dxa"/>
            <w:vAlign w:val="center"/>
          </w:tcPr>
          <w:p w14:paraId="70D12125" w14:textId="247BC1B5" w:rsidR="0005220A" w:rsidRPr="0005220A" w:rsidRDefault="0005220A" w:rsidP="00BF5CA0">
            <w:r w:rsidRPr="0005220A">
              <w:t>approveReceiveInfo.get()</w:t>
            </w:r>
          </w:p>
        </w:tc>
        <w:tc>
          <w:tcPr>
            <w:tcW w:w="9072" w:type="dxa"/>
            <w:gridSpan w:val="2"/>
            <w:vAlign w:val="center"/>
          </w:tcPr>
          <w:p w14:paraId="21F18B58" w14:textId="330813AB" w:rsidR="0005220A" w:rsidRDefault="0005220A" w:rsidP="00BF5CA0">
            <w:pPr>
              <w:jc w:val="center"/>
            </w:pPr>
            <w:r>
              <w:rPr>
                <w:rFonts w:hint="eastAsia"/>
              </w:rPr>
              <w:t>得到所有未审批的</w:t>
            </w:r>
            <w:r w:rsidRPr="0005220A">
              <w:t>中转中心到达单</w:t>
            </w:r>
          </w:p>
        </w:tc>
      </w:tr>
      <w:tr w:rsidR="0005220A" w14:paraId="396B6995" w14:textId="77777777" w:rsidTr="0005220A">
        <w:tc>
          <w:tcPr>
            <w:tcW w:w="4957" w:type="dxa"/>
            <w:vAlign w:val="center"/>
          </w:tcPr>
          <w:p w14:paraId="697BDA15" w14:textId="0C250EC2" w:rsidR="0005220A" w:rsidRPr="0005220A" w:rsidRDefault="0005220A" w:rsidP="00BF5CA0">
            <w:r w:rsidRPr="0005220A">
              <w:t>approveReceiveInfo.save(ArriverorderPO</w:t>
            </w:r>
            <w:r>
              <w:t xml:space="preserve">  </w:t>
            </w:r>
            <w:r w:rsidRPr="0005220A">
              <w:t>po)</w:t>
            </w:r>
          </w:p>
        </w:tc>
        <w:tc>
          <w:tcPr>
            <w:tcW w:w="9072" w:type="dxa"/>
            <w:gridSpan w:val="2"/>
            <w:vAlign w:val="center"/>
          </w:tcPr>
          <w:p w14:paraId="4F6A3B22" w14:textId="3E63C97F" w:rsidR="0005220A" w:rsidRDefault="0005220A" w:rsidP="00BF5CA0">
            <w:pPr>
              <w:jc w:val="center"/>
            </w:pPr>
            <w:r>
              <w:rPr>
                <w:rFonts w:hint="eastAsia"/>
              </w:rPr>
              <w:t>存储审批通过的</w:t>
            </w:r>
            <w:r w:rsidRPr="0005220A">
              <w:t>中转中心到达单</w:t>
            </w:r>
          </w:p>
        </w:tc>
      </w:tr>
      <w:tr w:rsidR="0005220A" w14:paraId="1E0A8571" w14:textId="77777777" w:rsidTr="0005220A">
        <w:tc>
          <w:tcPr>
            <w:tcW w:w="4957" w:type="dxa"/>
            <w:vAlign w:val="center"/>
          </w:tcPr>
          <w:p w14:paraId="33B786FE" w14:textId="6647196B" w:rsidR="0005220A" w:rsidRPr="0005220A" w:rsidRDefault="0005220A" w:rsidP="00BF5CA0">
            <w:r w:rsidRPr="0005220A">
              <w:t>checkPayeeOrderInfo.checkPayeeorder()</w:t>
            </w:r>
          </w:p>
        </w:tc>
        <w:tc>
          <w:tcPr>
            <w:tcW w:w="9072" w:type="dxa"/>
            <w:gridSpan w:val="2"/>
            <w:vAlign w:val="center"/>
          </w:tcPr>
          <w:p w14:paraId="22C2963E" w14:textId="57E74755" w:rsidR="0005220A" w:rsidRDefault="0005220A" w:rsidP="00BF5CA0">
            <w:pPr>
              <w:jc w:val="center"/>
            </w:pPr>
            <w:r>
              <w:rPr>
                <w:rFonts w:hint="eastAsia"/>
              </w:rPr>
              <w:t>得到所有未审批的</w:t>
            </w:r>
            <w:r w:rsidRPr="0005220A">
              <w:t>收款单</w:t>
            </w:r>
          </w:p>
        </w:tc>
      </w:tr>
      <w:tr w:rsidR="0005220A" w14:paraId="0E3030E5" w14:textId="77777777" w:rsidTr="0005220A">
        <w:tc>
          <w:tcPr>
            <w:tcW w:w="4957" w:type="dxa"/>
            <w:vAlign w:val="center"/>
          </w:tcPr>
          <w:p w14:paraId="31FA8045" w14:textId="62E308AC" w:rsidR="0005220A" w:rsidRPr="0005220A" w:rsidRDefault="0005220A" w:rsidP="00BF5CA0">
            <w:r w:rsidRPr="0005220A">
              <w:t>checkPayeeOrderInfo.save(PayeeorderVO</w:t>
            </w:r>
            <w:r>
              <w:t xml:space="preserve"> </w:t>
            </w:r>
            <w:r w:rsidRPr="0005220A">
              <w:t>po)</w:t>
            </w:r>
          </w:p>
        </w:tc>
        <w:tc>
          <w:tcPr>
            <w:tcW w:w="9072" w:type="dxa"/>
            <w:gridSpan w:val="2"/>
            <w:vAlign w:val="center"/>
          </w:tcPr>
          <w:p w14:paraId="72179807" w14:textId="09661544" w:rsidR="0005220A" w:rsidRDefault="0005220A" w:rsidP="00BF5CA0">
            <w:pPr>
              <w:jc w:val="center"/>
            </w:pPr>
            <w:r>
              <w:rPr>
                <w:rFonts w:hint="eastAsia"/>
              </w:rPr>
              <w:t>存储审批通过的</w:t>
            </w:r>
            <w:r w:rsidRPr="0005220A">
              <w:t>收款单</w:t>
            </w:r>
          </w:p>
        </w:tc>
      </w:tr>
      <w:tr w:rsidR="0005220A" w14:paraId="5BB2C44E" w14:textId="77777777" w:rsidTr="0005220A">
        <w:tc>
          <w:tcPr>
            <w:tcW w:w="4957" w:type="dxa"/>
            <w:vAlign w:val="center"/>
          </w:tcPr>
          <w:p w14:paraId="3BAFD24B" w14:textId="3453C66E" w:rsidR="0005220A" w:rsidRPr="0005220A" w:rsidRDefault="0005220A" w:rsidP="00BF5CA0">
            <w:r w:rsidRPr="0005220A">
              <w:t>ApproveReceiFormInfo.get()</w:t>
            </w:r>
          </w:p>
        </w:tc>
        <w:tc>
          <w:tcPr>
            <w:tcW w:w="9072" w:type="dxa"/>
            <w:gridSpan w:val="2"/>
            <w:vAlign w:val="center"/>
          </w:tcPr>
          <w:p w14:paraId="632348F5" w14:textId="5EA87B44" w:rsidR="0005220A" w:rsidRDefault="0005220A" w:rsidP="00BF5CA0">
            <w:pPr>
              <w:jc w:val="center"/>
            </w:pPr>
            <w:r>
              <w:rPr>
                <w:rFonts w:hint="eastAsia"/>
              </w:rPr>
              <w:t>得到所有未审批的</w:t>
            </w:r>
            <w:r w:rsidRPr="0005220A">
              <w:t>营业厅到达单</w:t>
            </w:r>
          </w:p>
        </w:tc>
      </w:tr>
      <w:tr w:rsidR="0005220A" w14:paraId="46C32A3B" w14:textId="77777777" w:rsidTr="0005220A">
        <w:tc>
          <w:tcPr>
            <w:tcW w:w="4957" w:type="dxa"/>
            <w:vAlign w:val="center"/>
          </w:tcPr>
          <w:p w14:paraId="62CE9961" w14:textId="6472F274" w:rsidR="0005220A" w:rsidRPr="0005220A" w:rsidRDefault="0005220A" w:rsidP="0005220A">
            <w:r w:rsidRPr="0005220A">
              <w:t>ApproveReceiFormInfo.save(ReceiveorderPO po)</w:t>
            </w:r>
          </w:p>
        </w:tc>
        <w:tc>
          <w:tcPr>
            <w:tcW w:w="9072" w:type="dxa"/>
            <w:gridSpan w:val="2"/>
            <w:vAlign w:val="center"/>
          </w:tcPr>
          <w:p w14:paraId="2ADEF754" w14:textId="3F412B7F" w:rsidR="0005220A" w:rsidRDefault="0005220A" w:rsidP="00BF5CA0">
            <w:pPr>
              <w:jc w:val="center"/>
            </w:pPr>
            <w:r>
              <w:rPr>
                <w:rFonts w:hint="eastAsia"/>
              </w:rPr>
              <w:t>存储审批通过的</w:t>
            </w:r>
            <w:r w:rsidRPr="0005220A">
              <w:t>营业厅到达单</w:t>
            </w:r>
          </w:p>
        </w:tc>
      </w:tr>
      <w:tr w:rsidR="0005220A" w14:paraId="393DF93B" w14:textId="77777777" w:rsidTr="0005220A">
        <w:tc>
          <w:tcPr>
            <w:tcW w:w="4957" w:type="dxa"/>
            <w:vAlign w:val="center"/>
          </w:tcPr>
          <w:p w14:paraId="4211E278" w14:textId="7937B7B3" w:rsidR="0005220A" w:rsidRPr="0005220A" w:rsidRDefault="0005220A" w:rsidP="00BF5CA0">
            <w:r w:rsidRPr="0005220A">
              <w:t>approveLoadInfo.get();</w:t>
            </w:r>
          </w:p>
        </w:tc>
        <w:tc>
          <w:tcPr>
            <w:tcW w:w="9072" w:type="dxa"/>
            <w:gridSpan w:val="2"/>
            <w:vAlign w:val="center"/>
          </w:tcPr>
          <w:p w14:paraId="4329E4DE" w14:textId="008DD56B" w:rsidR="0005220A" w:rsidRDefault="0005220A" w:rsidP="00BF5CA0">
            <w:pPr>
              <w:jc w:val="center"/>
            </w:pPr>
            <w:r>
              <w:rPr>
                <w:rFonts w:hint="eastAsia"/>
              </w:rPr>
              <w:t>得到所有未审批的</w:t>
            </w:r>
            <w:r w:rsidRPr="0005220A">
              <w:t>装车单</w:t>
            </w:r>
          </w:p>
        </w:tc>
      </w:tr>
      <w:tr w:rsidR="0005220A" w14:paraId="08BE00A9" w14:textId="77777777" w:rsidTr="0005220A">
        <w:tc>
          <w:tcPr>
            <w:tcW w:w="4957" w:type="dxa"/>
            <w:vAlign w:val="center"/>
          </w:tcPr>
          <w:p w14:paraId="00647957" w14:textId="7D4278C7" w:rsidR="0005220A" w:rsidRPr="0005220A" w:rsidRDefault="0005220A" w:rsidP="00BF5CA0">
            <w:r w:rsidRPr="0005220A">
              <w:lastRenderedPageBreak/>
              <w:t>approveLoadInfo.save(LoadorderPO</w:t>
            </w:r>
            <w:r>
              <w:t xml:space="preserve"> </w:t>
            </w:r>
            <w:r w:rsidRPr="0005220A">
              <w:t>po)</w:t>
            </w:r>
          </w:p>
        </w:tc>
        <w:tc>
          <w:tcPr>
            <w:tcW w:w="9072" w:type="dxa"/>
            <w:gridSpan w:val="2"/>
            <w:vAlign w:val="center"/>
          </w:tcPr>
          <w:p w14:paraId="298FB275" w14:textId="2C98915C" w:rsidR="0005220A" w:rsidRDefault="0005220A" w:rsidP="00BF5CA0">
            <w:pPr>
              <w:jc w:val="center"/>
            </w:pPr>
            <w:r>
              <w:rPr>
                <w:rFonts w:hint="eastAsia"/>
              </w:rPr>
              <w:t>存储审批通过的</w:t>
            </w:r>
            <w:r w:rsidRPr="0005220A">
              <w:t>装车单</w:t>
            </w:r>
          </w:p>
        </w:tc>
      </w:tr>
      <w:tr w:rsidR="0005220A" w14:paraId="3AF1A157" w14:textId="77777777" w:rsidTr="0005220A">
        <w:tc>
          <w:tcPr>
            <w:tcW w:w="4957" w:type="dxa"/>
            <w:vAlign w:val="center"/>
          </w:tcPr>
          <w:p w14:paraId="346B678A" w14:textId="5B64A2F2" w:rsidR="0005220A" w:rsidRPr="0005220A" w:rsidRDefault="0005220A" w:rsidP="00BF5CA0">
            <w:r w:rsidRPr="0005220A">
              <w:t>ListApprove.getAllOrders()</w:t>
            </w:r>
          </w:p>
        </w:tc>
        <w:tc>
          <w:tcPr>
            <w:tcW w:w="9072" w:type="dxa"/>
            <w:gridSpan w:val="2"/>
            <w:vAlign w:val="center"/>
          </w:tcPr>
          <w:p w14:paraId="176FE6B0" w14:textId="5C412B0F" w:rsidR="0005220A" w:rsidRDefault="0005220A" w:rsidP="00BF5CA0">
            <w:pPr>
              <w:jc w:val="center"/>
            </w:pPr>
            <w:r>
              <w:rPr>
                <w:rFonts w:hint="eastAsia"/>
              </w:rPr>
              <w:t>得到所有未审批的</w:t>
            </w:r>
            <w:proofErr w:type="gramStart"/>
            <w:r w:rsidRPr="0005220A">
              <w:t>寄件单</w:t>
            </w:r>
            <w:proofErr w:type="gramEnd"/>
          </w:p>
        </w:tc>
      </w:tr>
      <w:tr w:rsidR="0005220A" w14:paraId="47B00469" w14:textId="77777777" w:rsidTr="0005220A">
        <w:tc>
          <w:tcPr>
            <w:tcW w:w="4957" w:type="dxa"/>
            <w:vAlign w:val="center"/>
          </w:tcPr>
          <w:p w14:paraId="610F9F19" w14:textId="799D736A" w:rsidR="0005220A" w:rsidRPr="0005220A" w:rsidRDefault="0005220A" w:rsidP="00BF5CA0">
            <w:r w:rsidRPr="0005220A">
              <w:t>ListApprove.save(OrderPO</w:t>
            </w:r>
            <w:r>
              <w:t xml:space="preserve"> </w:t>
            </w:r>
            <w:r w:rsidRPr="0005220A">
              <w:t>po)</w:t>
            </w:r>
          </w:p>
        </w:tc>
        <w:tc>
          <w:tcPr>
            <w:tcW w:w="9072" w:type="dxa"/>
            <w:gridSpan w:val="2"/>
            <w:vAlign w:val="center"/>
          </w:tcPr>
          <w:p w14:paraId="2F576AFC" w14:textId="54C31E55" w:rsidR="0005220A" w:rsidRDefault="0005220A" w:rsidP="00BF5CA0">
            <w:pPr>
              <w:jc w:val="center"/>
            </w:pPr>
            <w:r>
              <w:rPr>
                <w:rFonts w:hint="eastAsia"/>
              </w:rPr>
              <w:t>存储审批通过的</w:t>
            </w:r>
            <w:proofErr w:type="gramStart"/>
            <w:r w:rsidRPr="0005220A">
              <w:t>寄件单</w:t>
            </w:r>
            <w:proofErr w:type="gramEnd"/>
          </w:p>
        </w:tc>
      </w:tr>
    </w:tbl>
    <w:p w14:paraId="4EBD1B09" w14:textId="77777777" w:rsidR="00B41156" w:rsidRDefault="00B41156" w:rsidP="00B41156">
      <w:pPr>
        <w:pStyle w:val="6"/>
      </w:pPr>
      <w:r>
        <w:lastRenderedPageBreak/>
        <w:t>业务逻辑层的动态模型</w:t>
      </w:r>
    </w:p>
    <w:p w14:paraId="22201C39" w14:textId="3487DE78" w:rsidR="00B41156" w:rsidRDefault="007E06EB" w:rsidP="00B41156">
      <w:pPr>
        <w:pStyle w:val="6"/>
      </w:pPr>
      <w:r>
        <w:object w:dxaOrig="13980" w:dyaOrig="27780" w14:anchorId="1F344D58">
          <v:shape id="_x0000_i1040" type="#_x0000_t75" style="width:526.4pt;height:1046.05pt" o:ole="">
            <v:imagedata r:id="rId85" o:title=""/>
          </v:shape>
          <o:OLEObject Type="Embed" ProgID="Visio.Drawing.15" ShapeID="_x0000_i1040" DrawAspect="Content" ObjectID="_1513368798" r:id="rId86"/>
        </w:object>
      </w:r>
      <w:r w:rsidR="00B41156">
        <w:t>业务逻辑层的设计原理</w:t>
      </w:r>
    </w:p>
    <w:p w14:paraId="28C9F44E" w14:textId="78364953" w:rsidR="00D82EB3" w:rsidRPr="002C1E56" w:rsidRDefault="00D82EB3" w:rsidP="00B41156">
      <w:r w:rsidRPr="00D82EB3">
        <w:rPr>
          <w:rFonts w:hint="eastAsia"/>
        </w:rPr>
        <w:lastRenderedPageBreak/>
        <w:t>利用委托式控制风格，每个界面需要访问的业务逻辑由各自的控制器委托给不同的领域对象。</w:t>
      </w:r>
    </w:p>
    <w:p w14:paraId="1FAD9DDF" w14:textId="2AF7951C" w:rsidR="001C1B31" w:rsidRDefault="004635AB" w:rsidP="00504978">
      <w:pPr>
        <w:pStyle w:val="1"/>
        <w:numPr>
          <w:ilvl w:val="0"/>
          <w:numId w:val="1"/>
        </w:numPr>
        <w:rPr>
          <w:rFonts w:asciiTheme="minorEastAsia" w:hAnsiTheme="minorEastAsia"/>
          <w:lang w:eastAsia="zh-CN"/>
        </w:rPr>
      </w:pPr>
      <w:r>
        <w:rPr>
          <w:rFonts w:asciiTheme="minorEastAsia" w:hAnsiTheme="minorEastAsia" w:hint="eastAsia"/>
          <w:lang w:eastAsia="zh-CN"/>
        </w:rPr>
        <w:t>依赖视角</w:t>
      </w:r>
    </w:p>
    <w:p w14:paraId="604FD078" w14:textId="77777777" w:rsidR="00315D11" w:rsidRDefault="00315D11" w:rsidP="00315D11">
      <w:pPr>
        <w:pStyle w:val="ab"/>
        <w:ind w:left="555" w:firstLineChars="0" w:firstLine="0"/>
      </w:pPr>
      <w:r>
        <w:rPr>
          <w:noProof/>
        </w:rPr>
        <w:drawing>
          <wp:inline distT="0" distB="0" distL="0" distR="0" wp14:anchorId="24F233B4" wp14:editId="7AB641CD">
            <wp:extent cx="9335770" cy="6522720"/>
            <wp:effectExtent l="0" t="0" r="11430" b="5080"/>
            <wp:docPr id="24" name="图片 24" descr="快递管理系统客户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快递管理系统客户端开发包图"/>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9335770" cy="6522720"/>
                    </a:xfrm>
                    <a:prstGeom prst="rect">
                      <a:avLst/>
                    </a:prstGeom>
                    <a:noFill/>
                    <a:ln>
                      <a:noFill/>
                    </a:ln>
                  </pic:spPr>
                </pic:pic>
              </a:graphicData>
            </a:graphic>
          </wp:inline>
        </w:drawing>
      </w:r>
    </w:p>
    <w:p w14:paraId="70FD6A73" w14:textId="77777777" w:rsidR="00315D11" w:rsidRDefault="00315D11" w:rsidP="00315D11">
      <w:pPr>
        <w:pStyle w:val="ab"/>
        <w:ind w:left="555" w:firstLineChars="0" w:firstLine="0"/>
        <w:jc w:val="center"/>
      </w:pPr>
      <w:r>
        <w:rPr>
          <w:rFonts w:hint="eastAsia"/>
        </w:rPr>
        <w:t>图</w:t>
      </w:r>
      <w:r>
        <w:rPr>
          <w:rFonts w:hint="eastAsia"/>
        </w:rPr>
        <w:t xml:space="preserve">3  </w:t>
      </w:r>
      <w:r>
        <w:rPr>
          <w:rFonts w:hint="eastAsia"/>
        </w:rPr>
        <w:t>快递管理系统客户端开发包图</w:t>
      </w:r>
    </w:p>
    <w:p w14:paraId="44E9BC55" w14:textId="77777777" w:rsidR="00315D11" w:rsidRDefault="00315D11" w:rsidP="00315D11">
      <w:pPr>
        <w:pStyle w:val="ab"/>
        <w:ind w:left="555" w:firstLineChars="0" w:firstLine="0"/>
      </w:pPr>
    </w:p>
    <w:p w14:paraId="55EADAC6" w14:textId="77777777" w:rsidR="00315D11" w:rsidRDefault="00315D11" w:rsidP="00315D11">
      <w:pPr>
        <w:pStyle w:val="ab"/>
        <w:ind w:left="555" w:firstLineChars="0" w:firstLine="0"/>
      </w:pPr>
      <w:r>
        <w:rPr>
          <w:noProof/>
        </w:rPr>
        <w:drawing>
          <wp:inline distT="0" distB="0" distL="0" distR="0" wp14:anchorId="3D074544" wp14:editId="5AF91BD7">
            <wp:extent cx="8856345" cy="4763770"/>
            <wp:effectExtent l="0" t="0" r="8255" b="11430"/>
            <wp:docPr id="23" name="图片 23" descr="快递管理系统服务器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快递管理系统服务器端开发包图"/>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8856345" cy="4763770"/>
                    </a:xfrm>
                    <a:prstGeom prst="rect">
                      <a:avLst/>
                    </a:prstGeom>
                    <a:noFill/>
                    <a:ln>
                      <a:noFill/>
                    </a:ln>
                  </pic:spPr>
                </pic:pic>
              </a:graphicData>
            </a:graphic>
          </wp:inline>
        </w:drawing>
      </w:r>
    </w:p>
    <w:p w14:paraId="2DD7CC3A" w14:textId="77777777" w:rsidR="00315D11" w:rsidRDefault="00315D11" w:rsidP="00315D11">
      <w:pPr>
        <w:pStyle w:val="ab"/>
        <w:ind w:left="555" w:firstLineChars="0" w:firstLine="0"/>
      </w:pPr>
    </w:p>
    <w:p w14:paraId="2B476DF4" w14:textId="6E5205BA" w:rsidR="00C3462F" w:rsidRDefault="00315D11" w:rsidP="00C3462F">
      <w:pPr>
        <w:pStyle w:val="ab"/>
        <w:ind w:left="555" w:firstLineChars="0" w:firstLine="0"/>
        <w:jc w:val="center"/>
      </w:pPr>
      <w:r>
        <w:lastRenderedPageBreak/>
        <w:t>图</w:t>
      </w:r>
      <w:r>
        <w:t xml:space="preserve">4  </w:t>
      </w:r>
      <w:r>
        <w:t>快递管理系统服务器端开发包图</w:t>
      </w:r>
    </w:p>
    <w:p w14:paraId="5BB29379" w14:textId="44757DCE" w:rsidR="00C3462F" w:rsidRDefault="00C3462F" w:rsidP="00C3462F">
      <w:pPr>
        <w:pStyle w:val="1"/>
        <w:numPr>
          <w:ilvl w:val="0"/>
          <w:numId w:val="0"/>
        </w:numPr>
        <w:rPr>
          <w:lang w:eastAsia="zh-CN"/>
        </w:rPr>
      </w:pPr>
      <w:r>
        <w:rPr>
          <w:rFonts w:hint="eastAsia"/>
          <w:lang w:eastAsia="zh-CN"/>
        </w:rPr>
        <w:t>6.</w:t>
      </w:r>
      <w:r>
        <w:rPr>
          <w:rFonts w:hint="eastAsia"/>
          <w:lang w:eastAsia="zh-CN"/>
        </w:rPr>
        <w:t>人机交互视角</w:t>
      </w:r>
    </w:p>
    <w:p w14:paraId="791F6C32" w14:textId="4F5A08E4" w:rsidR="00C3462F" w:rsidRPr="00C3462F" w:rsidRDefault="00C3462F" w:rsidP="00C3462F">
      <w:r>
        <w:rPr>
          <w:rFonts w:hint="eastAsia"/>
        </w:rPr>
        <w:t>详见人机交互设计文档</w:t>
      </w:r>
    </w:p>
    <w:p w14:paraId="6A680FFD" w14:textId="77777777" w:rsidR="00C3462F" w:rsidRDefault="00C3462F" w:rsidP="00C3462F"/>
    <w:p w14:paraId="2666957C" w14:textId="77777777" w:rsidR="00BF5CA0" w:rsidRPr="00C3462F" w:rsidRDefault="00BF5CA0" w:rsidP="00C3462F"/>
    <w:p w14:paraId="48817882" w14:textId="2907553A" w:rsidR="00BF5CA0" w:rsidRDefault="00BF5CA0" w:rsidP="00BF5CA0">
      <w:pPr>
        <w:pStyle w:val="1"/>
        <w:numPr>
          <w:ilvl w:val="0"/>
          <w:numId w:val="0"/>
        </w:numPr>
        <w:rPr>
          <w:lang w:eastAsia="zh-CN"/>
        </w:rPr>
      </w:pPr>
      <w:r>
        <w:rPr>
          <w:rFonts w:hint="eastAsia"/>
          <w:lang w:eastAsia="zh-CN"/>
        </w:rPr>
        <w:t>7.</w:t>
      </w:r>
      <w:r>
        <w:rPr>
          <w:rFonts w:hint="eastAsia"/>
          <w:lang w:eastAsia="zh-CN"/>
        </w:rPr>
        <w:t>重要逻辑类耦合与内聚度量</w:t>
      </w:r>
    </w:p>
    <w:p w14:paraId="5DFE790B"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08F17871"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4D195DA0" w14:textId="49E3EDF3" w:rsidR="001A2910" w:rsidRPr="001A2910" w:rsidRDefault="00217B4D" w:rsidP="001A2910">
      <w:r>
        <w:rPr>
          <w:rFonts w:hint="eastAsia"/>
        </w:rPr>
        <w:t xml:space="preserve">  </w:t>
      </w:r>
      <w:r>
        <w:rPr>
          <w:rFonts w:hint="eastAsia"/>
        </w:rPr>
        <w:t>参见重要逻辑类度量数据文档</w:t>
      </w:r>
    </w:p>
    <w:sectPr w:rsidR="001A2910" w:rsidRPr="001A2910" w:rsidSect="00ED417F">
      <w:footerReference w:type="default" r:id="rId89"/>
      <w:type w:val="continuous"/>
      <w:pgSz w:w="16839" w:h="23814" w:code="8"/>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EFD6FA" w14:textId="77777777" w:rsidR="00DA5517" w:rsidRDefault="00DA5517">
      <w:r>
        <w:separator/>
      </w:r>
    </w:p>
  </w:endnote>
  <w:endnote w:type="continuationSeparator" w:id="0">
    <w:p w14:paraId="735000F5" w14:textId="77777777" w:rsidR="00DA5517" w:rsidRDefault="00DA55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Helvetica+2">
    <w:altName w:val="Times New Roman"/>
    <w:panose1 w:val="00000000000000000000"/>
    <w:charset w:val="00"/>
    <w:family w:val="auto"/>
    <w:notTrueType/>
    <w:pitch w:val="default"/>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 w:name="Times-Roman+2">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409504"/>
      <w:docPartObj>
        <w:docPartGallery w:val="Page Numbers (Bottom of Page)"/>
        <w:docPartUnique/>
      </w:docPartObj>
    </w:sdtPr>
    <w:sdtContent>
      <w:sdt>
        <w:sdtPr>
          <w:id w:val="98381352"/>
          <w:docPartObj>
            <w:docPartGallery w:val="Page Numbers (Top of Page)"/>
            <w:docPartUnique/>
          </w:docPartObj>
        </w:sdtPr>
        <w:sdtContent>
          <w:p w14:paraId="47B3C814" w14:textId="77777777" w:rsidR="00B96699" w:rsidRDefault="00B96699" w:rsidP="001C1B31">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Pr>
                <w:bCs/>
                <w:noProof/>
              </w:rPr>
              <w:t>ii</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Pr>
                <w:bCs/>
                <w:noProof/>
              </w:rPr>
              <w:t>1</w:t>
            </w:r>
            <w:r w:rsidRPr="00D851E4">
              <w:rPr>
                <w:b/>
                <w:bCs/>
                <w:sz w:val="24"/>
                <w:szCs w:val="24"/>
              </w:rPr>
              <w:fldChar w:fldCharType="end"/>
            </w:r>
          </w:p>
        </w:sdtContent>
      </w:sdt>
    </w:sdtContent>
  </w:sdt>
  <w:p w14:paraId="570F8D3E" w14:textId="77777777" w:rsidR="00B96699" w:rsidRPr="004C4285" w:rsidRDefault="00B96699" w:rsidP="001C1B3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1794707"/>
      <w:docPartObj>
        <w:docPartGallery w:val="Page Numbers (Bottom of Page)"/>
        <w:docPartUnique/>
      </w:docPartObj>
    </w:sdtPr>
    <w:sdtContent>
      <w:sdt>
        <w:sdtPr>
          <w:id w:val="603001449"/>
          <w:docPartObj>
            <w:docPartGallery w:val="Page Numbers (Top of Page)"/>
            <w:docPartUnique/>
          </w:docPartObj>
        </w:sdtPr>
        <w:sdtContent>
          <w:p w14:paraId="3D961EDF" w14:textId="77777777" w:rsidR="00B96699" w:rsidRDefault="00B96699" w:rsidP="00D851E4">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sidR="007F630B">
              <w:rPr>
                <w:bCs/>
                <w:noProof/>
              </w:rPr>
              <w:t>35</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sidR="007F630B">
              <w:rPr>
                <w:bCs/>
                <w:noProof/>
              </w:rPr>
              <w:t>56</w:t>
            </w:r>
            <w:r w:rsidRPr="00D851E4">
              <w:rPr>
                <w:b/>
                <w:bCs/>
                <w:sz w:val="24"/>
                <w:szCs w:val="24"/>
              </w:rPr>
              <w:fldChar w:fldCharType="end"/>
            </w:r>
          </w:p>
        </w:sdtContent>
      </w:sdt>
    </w:sdtContent>
  </w:sdt>
  <w:p w14:paraId="432B2156" w14:textId="77777777" w:rsidR="00B96699" w:rsidRPr="004C4285" w:rsidRDefault="00B96699" w:rsidP="008A60B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81D977" w14:textId="77777777" w:rsidR="00DA5517" w:rsidRDefault="00DA5517">
      <w:r>
        <w:separator/>
      </w:r>
    </w:p>
  </w:footnote>
  <w:footnote w:type="continuationSeparator" w:id="0">
    <w:p w14:paraId="3A2FBC8D" w14:textId="77777777" w:rsidR="00DA5517" w:rsidRDefault="00DA55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5DC5C" w14:textId="5E6244A2" w:rsidR="00B96699" w:rsidRPr="00D851E4" w:rsidRDefault="00B96699">
    <w:pPr>
      <w:pStyle w:val="a5"/>
      <w:tabs>
        <w:tab w:val="center" w:pos="4680"/>
        <w:tab w:val="right" w:pos="9360"/>
      </w:tabs>
      <w:rPr>
        <w:sz w:val="22"/>
        <w:szCs w:val="22"/>
      </w:rPr>
    </w:pPr>
    <w:r>
      <w:rPr>
        <w:rFonts w:hint="eastAsia"/>
        <w:sz w:val="22"/>
        <w:szCs w:val="22"/>
      </w:rPr>
      <w:t>快递管理</w:t>
    </w:r>
    <w:r w:rsidRPr="00D851E4">
      <w:rPr>
        <w:rFonts w:hint="eastAsia"/>
        <w:sz w:val="22"/>
        <w:szCs w:val="22"/>
      </w:rPr>
      <w:t>系统软件</w:t>
    </w:r>
    <w:r>
      <w:rPr>
        <w:rFonts w:hint="eastAsia"/>
        <w:sz w:val="22"/>
        <w:szCs w:val="22"/>
      </w:rPr>
      <w:t>详细设计描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90E33"/>
    <w:multiLevelType w:val="singleLevel"/>
    <w:tmpl w:val="7C6CDF54"/>
    <w:lvl w:ilvl="0">
      <w:start w:val="1"/>
      <w:numFmt w:val="decimal"/>
      <w:pStyle w:val="numlist"/>
      <w:lvlText w:val="%1."/>
      <w:lvlJc w:val="left"/>
      <w:pPr>
        <w:tabs>
          <w:tab w:val="num" w:pos="360"/>
        </w:tabs>
        <w:ind w:left="360" w:hanging="360"/>
      </w:pPr>
    </w:lvl>
  </w:abstractNum>
  <w:abstractNum w:abstractNumId="1" w15:restartNumberingAfterBreak="0">
    <w:nsid w:val="026A5D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0E720F4"/>
    <w:multiLevelType w:val="multilevel"/>
    <w:tmpl w:val="4134CAC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chineseCountingThousand"/>
      <w:pStyle w:val="4"/>
      <w:lvlText w:val="(%4)"/>
      <w:lvlJc w:val="left"/>
      <w:pPr>
        <w:ind w:left="0" w:firstLine="0"/>
      </w:pPr>
      <w:rPr>
        <w:rFonts w:hint="eastAsia"/>
      </w:rPr>
    </w:lvl>
    <w:lvl w:ilvl="4">
      <w:start w:val="1"/>
      <w:numFmt w:val="chineseCountingThousand"/>
      <w:pStyle w:val="5"/>
      <w:lvlText w:val="(%5)"/>
      <w:lvlJc w:val="left"/>
      <w:pPr>
        <w:ind w:left="0" w:firstLine="0"/>
      </w:pPr>
      <w:rPr>
        <w:rFonts w:hint="eastAsia"/>
      </w:rPr>
    </w:lvl>
    <w:lvl w:ilvl="5">
      <w:start w:val="1"/>
      <w:numFmt w:val="chineseCountingThousand"/>
      <w:pStyle w:val="6"/>
      <w:lvlText w:val="(%6)"/>
      <w:lvlJc w:val="left"/>
      <w:pPr>
        <w:ind w:left="0" w:firstLine="0"/>
      </w:pPr>
      <w:rPr>
        <w:rFonts w:hint="eastAsia"/>
      </w:rPr>
    </w:lvl>
    <w:lvl w:ilvl="6">
      <w:start w:val="1"/>
      <w:numFmt w:val="decimal"/>
      <w:lvlText w:val="%7."/>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15:restartNumberingAfterBreak="0">
    <w:nsid w:val="35D14235"/>
    <w:multiLevelType w:val="hybridMultilevel"/>
    <w:tmpl w:val="B2982758"/>
    <w:lvl w:ilvl="0" w:tplc="74127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E165FD8"/>
    <w:multiLevelType w:val="multilevel"/>
    <w:tmpl w:val="6EDA25E0"/>
    <w:lvl w:ilvl="0">
      <w:start w:val="1"/>
      <w:numFmt w:val="decimal"/>
      <w:lvlText w:val="%1."/>
      <w:lvlJc w:val="left"/>
      <w:pPr>
        <w:ind w:left="555" w:hanging="555"/>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4"/>
  </w:num>
  <w:num w:numId="2">
    <w:abstractNumId w:val="0"/>
  </w:num>
  <w:num w:numId="3">
    <w:abstractNumId w:val="3"/>
  </w:num>
  <w:num w:numId="4">
    <w:abstractNumId w:val="1"/>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4"/>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113"/>
    <w:rsid w:val="000053F3"/>
    <w:rsid w:val="00007587"/>
    <w:rsid w:val="0001084C"/>
    <w:rsid w:val="000120A3"/>
    <w:rsid w:val="000129F9"/>
    <w:rsid w:val="00012D14"/>
    <w:rsid w:val="000160F1"/>
    <w:rsid w:val="0002168C"/>
    <w:rsid w:val="00022EE0"/>
    <w:rsid w:val="0002363E"/>
    <w:rsid w:val="00023C9E"/>
    <w:rsid w:val="00030648"/>
    <w:rsid w:val="0003087D"/>
    <w:rsid w:val="0003268E"/>
    <w:rsid w:val="00032E66"/>
    <w:rsid w:val="00033075"/>
    <w:rsid w:val="00035751"/>
    <w:rsid w:val="00035DA6"/>
    <w:rsid w:val="00036317"/>
    <w:rsid w:val="00037A95"/>
    <w:rsid w:val="00043A88"/>
    <w:rsid w:val="00043DC2"/>
    <w:rsid w:val="00045296"/>
    <w:rsid w:val="000454C6"/>
    <w:rsid w:val="000501A4"/>
    <w:rsid w:val="0005220A"/>
    <w:rsid w:val="000530EB"/>
    <w:rsid w:val="00053FD9"/>
    <w:rsid w:val="000556E0"/>
    <w:rsid w:val="000561F4"/>
    <w:rsid w:val="000602C9"/>
    <w:rsid w:val="00061505"/>
    <w:rsid w:val="00061B87"/>
    <w:rsid w:val="00064555"/>
    <w:rsid w:val="00067788"/>
    <w:rsid w:val="00071395"/>
    <w:rsid w:val="00072D1F"/>
    <w:rsid w:val="00073831"/>
    <w:rsid w:val="00075512"/>
    <w:rsid w:val="0008110C"/>
    <w:rsid w:val="0008373C"/>
    <w:rsid w:val="000842BD"/>
    <w:rsid w:val="00084C6E"/>
    <w:rsid w:val="00086CB4"/>
    <w:rsid w:val="0009133E"/>
    <w:rsid w:val="00091BE3"/>
    <w:rsid w:val="000923DA"/>
    <w:rsid w:val="00093400"/>
    <w:rsid w:val="00093B01"/>
    <w:rsid w:val="0009412B"/>
    <w:rsid w:val="000948D5"/>
    <w:rsid w:val="000A046A"/>
    <w:rsid w:val="000A06C7"/>
    <w:rsid w:val="000A14FF"/>
    <w:rsid w:val="000A1DDD"/>
    <w:rsid w:val="000A5D00"/>
    <w:rsid w:val="000B1912"/>
    <w:rsid w:val="000C02D8"/>
    <w:rsid w:val="000C6180"/>
    <w:rsid w:val="000C6723"/>
    <w:rsid w:val="000D107A"/>
    <w:rsid w:val="000D6C0A"/>
    <w:rsid w:val="000D6CFE"/>
    <w:rsid w:val="000E17B5"/>
    <w:rsid w:val="000E69BB"/>
    <w:rsid w:val="000E7ADF"/>
    <w:rsid w:val="000F4940"/>
    <w:rsid w:val="000F555F"/>
    <w:rsid w:val="000F638E"/>
    <w:rsid w:val="00104ABF"/>
    <w:rsid w:val="0010662A"/>
    <w:rsid w:val="00106C2C"/>
    <w:rsid w:val="0011069D"/>
    <w:rsid w:val="00111733"/>
    <w:rsid w:val="00111C62"/>
    <w:rsid w:val="0011215D"/>
    <w:rsid w:val="0011278C"/>
    <w:rsid w:val="001135F6"/>
    <w:rsid w:val="001160C4"/>
    <w:rsid w:val="00123A32"/>
    <w:rsid w:val="0012664C"/>
    <w:rsid w:val="00127581"/>
    <w:rsid w:val="00131D74"/>
    <w:rsid w:val="00132129"/>
    <w:rsid w:val="0013386C"/>
    <w:rsid w:val="001365D8"/>
    <w:rsid w:val="001366C3"/>
    <w:rsid w:val="00142172"/>
    <w:rsid w:val="001435B2"/>
    <w:rsid w:val="0015028D"/>
    <w:rsid w:val="001513E7"/>
    <w:rsid w:val="00151F5E"/>
    <w:rsid w:val="0015380F"/>
    <w:rsid w:val="00153D52"/>
    <w:rsid w:val="00155A52"/>
    <w:rsid w:val="0015617D"/>
    <w:rsid w:val="00160575"/>
    <w:rsid w:val="00162502"/>
    <w:rsid w:val="00166403"/>
    <w:rsid w:val="00167599"/>
    <w:rsid w:val="0016784C"/>
    <w:rsid w:val="001678FE"/>
    <w:rsid w:val="00172145"/>
    <w:rsid w:val="00172E70"/>
    <w:rsid w:val="001756E2"/>
    <w:rsid w:val="00177374"/>
    <w:rsid w:val="001779D7"/>
    <w:rsid w:val="001806BF"/>
    <w:rsid w:val="00181115"/>
    <w:rsid w:val="00182E6F"/>
    <w:rsid w:val="001A03F8"/>
    <w:rsid w:val="001A11D8"/>
    <w:rsid w:val="001A1670"/>
    <w:rsid w:val="001A1CF5"/>
    <w:rsid w:val="001A1CFF"/>
    <w:rsid w:val="001A2565"/>
    <w:rsid w:val="001A2910"/>
    <w:rsid w:val="001A33A7"/>
    <w:rsid w:val="001A35FD"/>
    <w:rsid w:val="001A3C1B"/>
    <w:rsid w:val="001A652B"/>
    <w:rsid w:val="001B10C1"/>
    <w:rsid w:val="001B1E93"/>
    <w:rsid w:val="001B4BA8"/>
    <w:rsid w:val="001B5F41"/>
    <w:rsid w:val="001C1609"/>
    <w:rsid w:val="001C1B31"/>
    <w:rsid w:val="001C24CB"/>
    <w:rsid w:val="001C7A10"/>
    <w:rsid w:val="001D4A26"/>
    <w:rsid w:val="001D7C02"/>
    <w:rsid w:val="001E197B"/>
    <w:rsid w:val="001E4069"/>
    <w:rsid w:val="001E45A6"/>
    <w:rsid w:val="001E75A5"/>
    <w:rsid w:val="001F0319"/>
    <w:rsid w:val="001F4B60"/>
    <w:rsid w:val="001F4D18"/>
    <w:rsid w:val="0020334A"/>
    <w:rsid w:val="00207A83"/>
    <w:rsid w:val="00215036"/>
    <w:rsid w:val="002160F1"/>
    <w:rsid w:val="00217B4D"/>
    <w:rsid w:val="00220931"/>
    <w:rsid w:val="00224DF4"/>
    <w:rsid w:val="00226D3D"/>
    <w:rsid w:val="00227853"/>
    <w:rsid w:val="0024132C"/>
    <w:rsid w:val="00241F2B"/>
    <w:rsid w:val="00243000"/>
    <w:rsid w:val="002441CF"/>
    <w:rsid w:val="00247379"/>
    <w:rsid w:val="0025011B"/>
    <w:rsid w:val="0025057A"/>
    <w:rsid w:val="00252565"/>
    <w:rsid w:val="002525D1"/>
    <w:rsid w:val="00252FC9"/>
    <w:rsid w:val="002552C9"/>
    <w:rsid w:val="00255DD1"/>
    <w:rsid w:val="0025691A"/>
    <w:rsid w:val="00256AA4"/>
    <w:rsid w:val="0026003A"/>
    <w:rsid w:val="002610B0"/>
    <w:rsid w:val="002643E5"/>
    <w:rsid w:val="00265900"/>
    <w:rsid w:val="00265E81"/>
    <w:rsid w:val="0027184A"/>
    <w:rsid w:val="002744A2"/>
    <w:rsid w:val="002748F7"/>
    <w:rsid w:val="00274FDB"/>
    <w:rsid w:val="00277831"/>
    <w:rsid w:val="00284DCE"/>
    <w:rsid w:val="00285C95"/>
    <w:rsid w:val="002875CD"/>
    <w:rsid w:val="002902CA"/>
    <w:rsid w:val="00292917"/>
    <w:rsid w:val="00292EFB"/>
    <w:rsid w:val="002933E6"/>
    <w:rsid w:val="002941AE"/>
    <w:rsid w:val="00294E77"/>
    <w:rsid w:val="00296CA5"/>
    <w:rsid w:val="00297D3A"/>
    <w:rsid w:val="002A76BE"/>
    <w:rsid w:val="002B4836"/>
    <w:rsid w:val="002B5D5C"/>
    <w:rsid w:val="002C0AB5"/>
    <w:rsid w:val="002C0B3E"/>
    <w:rsid w:val="002C1E56"/>
    <w:rsid w:val="002D4CB4"/>
    <w:rsid w:val="002D5BB0"/>
    <w:rsid w:val="002E2B63"/>
    <w:rsid w:val="002E5B80"/>
    <w:rsid w:val="002F0B5F"/>
    <w:rsid w:val="002F4C7D"/>
    <w:rsid w:val="00302F30"/>
    <w:rsid w:val="00305C92"/>
    <w:rsid w:val="003070AB"/>
    <w:rsid w:val="00311F3C"/>
    <w:rsid w:val="00315D11"/>
    <w:rsid w:val="00316E58"/>
    <w:rsid w:val="003206F0"/>
    <w:rsid w:val="00321F47"/>
    <w:rsid w:val="003244B3"/>
    <w:rsid w:val="00325C6E"/>
    <w:rsid w:val="00331FF9"/>
    <w:rsid w:val="00333FE4"/>
    <w:rsid w:val="0033601B"/>
    <w:rsid w:val="00336F5F"/>
    <w:rsid w:val="00337897"/>
    <w:rsid w:val="0033791F"/>
    <w:rsid w:val="003433D6"/>
    <w:rsid w:val="0035003F"/>
    <w:rsid w:val="00350E6D"/>
    <w:rsid w:val="00353468"/>
    <w:rsid w:val="003545A3"/>
    <w:rsid w:val="00356121"/>
    <w:rsid w:val="00360FF9"/>
    <w:rsid w:val="00361188"/>
    <w:rsid w:val="003614B2"/>
    <w:rsid w:val="0036350B"/>
    <w:rsid w:val="0037078A"/>
    <w:rsid w:val="003707B3"/>
    <w:rsid w:val="00375C6D"/>
    <w:rsid w:val="00377A5A"/>
    <w:rsid w:val="00383FD5"/>
    <w:rsid w:val="003848DE"/>
    <w:rsid w:val="00387C4D"/>
    <w:rsid w:val="003936B5"/>
    <w:rsid w:val="003A0085"/>
    <w:rsid w:val="003A01AB"/>
    <w:rsid w:val="003A1AFA"/>
    <w:rsid w:val="003A1F2F"/>
    <w:rsid w:val="003A4D43"/>
    <w:rsid w:val="003A74EE"/>
    <w:rsid w:val="003B0E7C"/>
    <w:rsid w:val="003B0F8D"/>
    <w:rsid w:val="003B1514"/>
    <w:rsid w:val="003B3932"/>
    <w:rsid w:val="003B7C1B"/>
    <w:rsid w:val="003C7FFB"/>
    <w:rsid w:val="003D1126"/>
    <w:rsid w:val="003D36A6"/>
    <w:rsid w:val="003D3B92"/>
    <w:rsid w:val="003D4158"/>
    <w:rsid w:val="003D552D"/>
    <w:rsid w:val="003D7F3F"/>
    <w:rsid w:val="003E017E"/>
    <w:rsid w:val="003E0433"/>
    <w:rsid w:val="003E0A1B"/>
    <w:rsid w:val="003E43D7"/>
    <w:rsid w:val="003E6B96"/>
    <w:rsid w:val="003E6CE5"/>
    <w:rsid w:val="003F10F4"/>
    <w:rsid w:val="003F7297"/>
    <w:rsid w:val="003F7E7E"/>
    <w:rsid w:val="00400F5E"/>
    <w:rsid w:val="00402610"/>
    <w:rsid w:val="004030FB"/>
    <w:rsid w:val="0040440C"/>
    <w:rsid w:val="004156F9"/>
    <w:rsid w:val="00415CF0"/>
    <w:rsid w:val="00416CA0"/>
    <w:rsid w:val="00420C0D"/>
    <w:rsid w:val="00420D0C"/>
    <w:rsid w:val="0042142C"/>
    <w:rsid w:val="00422D40"/>
    <w:rsid w:val="004237B2"/>
    <w:rsid w:val="00423D97"/>
    <w:rsid w:val="00427829"/>
    <w:rsid w:val="00427944"/>
    <w:rsid w:val="00427BCE"/>
    <w:rsid w:val="00427D22"/>
    <w:rsid w:val="00431E9F"/>
    <w:rsid w:val="004323A6"/>
    <w:rsid w:val="004327D1"/>
    <w:rsid w:val="00433518"/>
    <w:rsid w:val="0043501B"/>
    <w:rsid w:val="0043714C"/>
    <w:rsid w:val="004403D3"/>
    <w:rsid w:val="004440FE"/>
    <w:rsid w:val="00445B9B"/>
    <w:rsid w:val="00447876"/>
    <w:rsid w:val="004535E0"/>
    <w:rsid w:val="00455607"/>
    <w:rsid w:val="004635AB"/>
    <w:rsid w:val="0046420C"/>
    <w:rsid w:val="00465B46"/>
    <w:rsid w:val="004663E5"/>
    <w:rsid w:val="00470610"/>
    <w:rsid w:val="0047400D"/>
    <w:rsid w:val="004745E8"/>
    <w:rsid w:val="00476098"/>
    <w:rsid w:val="0048236B"/>
    <w:rsid w:val="00484353"/>
    <w:rsid w:val="00484F92"/>
    <w:rsid w:val="004903D7"/>
    <w:rsid w:val="00490B70"/>
    <w:rsid w:val="00496FF1"/>
    <w:rsid w:val="004A0E30"/>
    <w:rsid w:val="004A4A23"/>
    <w:rsid w:val="004A6775"/>
    <w:rsid w:val="004A6AAD"/>
    <w:rsid w:val="004A6B00"/>
    <w:rsid w:val="004B0A9E"/>
    <w:rsid w:val="004B24C2"/>
    <w:rsid w:val="004B6375"/>
    <w:rsid w:val="004C0DA8"/>
    <w:rsid w:val="004C1068"/>
    <w:rsid w:val="004C164F"/>
    <w:rsid w:val="004C3945"/>
    <w:rsid w:val="004C48E6"/>
    <w:rsid w:val="004C4B92"/>
    <w:rsid w:val="004C7FEB"/>
    <w:rsid w:val="004D0309"/>
    <w:rsid w:val="004D1D03"/>
    <w:rsid w:val="004D1F5D"/>
    <w:rsid w:val="004D310D"/>
    <w:rsid w:val="004D3C50"/>
    <w:rsid w:val="004D524C"/>
    <w:rsid w:val="004D7874"/>
    <w:rsid w:val="004E15A4"/>
    <w:rsid w:val="004E1603"/>
    <w:rsid w:val="004E248D"/>
    <w:rsid w:val="004E26F8"/>
    <w:rsid w:val="004E32FB"/>
    <w:rsid w:val="004E458B"/>
    <w:rsid w:val="004E7BB5"/>
    <w:rsid w:val="004F04E3"/>
    <w:rsid w:val="004F20D1"/>
    <w:rsid w:val="004F26B1"/>
    <w:rsid w:val="004F58DC"/>
    <w:rsid w:val="00504978"/>
    <w:rsid w:val="00506A85"/>
    <w:rsid w:val="00507E33"/>
    <w:rsid w:val="00510E52"/>
    <w:rsid w:val="00512770"/>
    <w:rsid w:val="00516355"/>
    <w:rsid w:val="0052225F"/>
    <w:rsid w:val="0052410B"/>
    <w:rsid w:val="00524BA8"/>
    <w:rsid w:val="00525395"/>
    <w:rsid w:val="005272DB"/>
    <w:rsid w:val="005317B9"/>
    <w:rsid w:val="00533A43"/>
    <w:rsid w:val="00533D0E"/>
    <w:rsid w:val="005364EB"/>
    <w:rsid w:val="005407A6"/>
    <w:rsid w:val="005427DF"/>
    <w:rsid w:val="005451E7"/>
    <w:rsid w:val="00545F42"/>
    <w:rsid w:val="00547973"/>
    <w:rsid w:val="00550436"/>
    <w:rsid w:val="0055150A"/>
    <w:rsid w:val="0055286B"/>
    <w:rsid w:val="0055341F"/>
    <w:rsid w:val="005574F3"/>
    <w:rsid w:val="005601DA"/>
    <w:rsid w:val="0056751D"/>
    <w:rsid w:val="00567529"/>
    <w:rsid w:val="00567D58"/>
    <w:rsid w:val="005734F3"/>
    <w:rsid w:val="005735C4"/>
    <w:rsid w:val="00577ABF"/>
    <w:rsid w:val="005800D5"/>
    <w:rsid w:val="005805EA"/>
    <w:rsid w:val="00585F3A"/>
    <w:rsid w:val="005916B4"/>
    <w:rsid w:val="005A4120"/>
    <w:rsid w:val="005A486D"/>
    <w:rsid w:val="005B1AA5"/>
    <w:rsid w:val="005B337D"/>
    <w:rsid w:val="005B5A76"/>
    <w:rsid w:val="005B5E63"/>
    <w:rsid w:val="005B6414"/>
    <w:rsid w:val="005C28A2"/>
    <w:rsid w:val="005C5DD7"/>
    <w:rsid w:val="005D1C04"/>
    <w:rsid w:val="005D2019"/>
    <w:rsid w:val="005D2EDC"/>
    <w:rsid w:val="005D3941"/>
    <w:rsid w:val="005D51B1"/>
    <w:rsid w:val="005D6B25"/>
    <w:rsid w:val="005E22BB"/>
    <w:rsid w:val="005E3BFE"/>
    <w:rsid w:val="005E7056"/>
    <w:rsid w:val="005F00FC"/>
    <w:rsid w:val="005F2F32"/>
    <w:rsid w:val="005F52A1"/>
    <w:rsid w:val="005F6354"/>
    <w:rsid w:val="00600128"/>
    <w:rsid w:val="006004B7"/>
    <w:rsid w:val="00603277"/>
    <w:rsid w:val="00604C69"/>
    <w:rsid w:val="0060501D"/>
    <w:rsid w:val="00606F55"/>
    <w:rsid w:val="006070A1"/>
    <w:rsid w:val="00607804"/>
    <w:rsid w:val="00607D27"/>
    <w:rsid w:val="00620CBA"/>
    <w:rsid w:val="00625113"/>
    <w:rsid w:val="00627574"/>
    <w:rsid w:val="006303A5"/>
    <w:rsid w:val="0063293C"/>
    <w:rsid w:val="00633F8C"/>
    <w:rsid w:val="00636F8E"/>
    <w:rsid w:val="00641CF2"/>
    <w:rsid w:val="00643E54"/>
    <w:rsid w:val="0064446E"/>
    <w:rsid w:val="006506D8"/>
    <w:rsid w:val="00653FD7"/>
    <w:rsid w:val="006541CD"/>
    <w:rsid w:val="00654842"/>
    <w:rsid w:val="00656942"/>
    <w:rsid w:val="0066164B"/>
    <w:rsid w:val="006621A2"/>
    <w:rsid w:val="00663B91"/>
    <w:rsid w:val="00667BA8"/>
    <w:rsid w:val="00667D2F"/>
    <w:rsid w:val="00667D5C"/>
    <w:rsid w:val="00667DCA"/>
    <w:rsid w:val="00671217"/>
    <w:rsid w:val="00681C31"/>
    <w:rsid w:val="00681DFE"/>
    <w:rsid w:val="00682A2B"/>
    <w:rsid w:val="00693D9B"/>
    <w:rsid w:val="006947ED"/>
    <w:rsid w:val="006A0903"/>
    <w:rsid w:val="006A1D7C"/>
    <w:rsid w:val="006A2A6A"/>
    <w:rsid w:val="006A45E5"/>
    <w:rsid w:val="006B32C4"/>
    <w:rsid w:val="006B71BC"/>
    <w:rsid w:val="006C00B7"/>
    <w:rsid w:val="006C1CE3"/>
    <w:rsid w:val="006C3FA3"/>
    <w:rsid w:val="006D14E2"/>
    <w:rsid w:val="006D1532"/>
    <w:rsid w:val="006D2DD2"/>
    <w:rsid w:val="006D5474"/>
    <w:rsid w:val="006E0D81"/>
    <w:rsid w:val="006E1B01"/>
    <w:rsid w:val="006E2080"/>
    <w:rsid w:val="006E24D7"/>
    <w:rsid w:val="006E7199"/>
    <w:rsid w:val="006F3688"/>
    <w:rsid w:val="006F79FC"/>
    <w:rsid w:val="00702E57"/>
    <w:rsid w:val="00705EAC"/>
    <w:rsid w:val="007063B5"/>
    <w:rsid w:val="00706668"/>
    <w:rsid w:val="00711691"/>
    <w:rsid w:val="00721DB4"/>
    <w:rsid w:val="00736465"/>
    <w:rsid w:val="00737224"/>
    <w:rsid w:val="00743998"/>
    <w:rsid w:val="007449E2"/>
    <w:rsid w:val="00744AD4"/>
    <w:rsid w:val="007456DD"/>
    <w:rsid w:val="00745AA9"/>
    <w:rsid w:val="00746CDC"/>
    <w:rsid w:val="00752926"/>
    <w:rsid w:val="00754849"/>
    <w:rsid w:val="0075643B"/>
    <w:rsid w:val="00757ACC"/>
    <w:rsid w:val="00761D7F"/>
    <w:rsid w:val="00762FED"/>
    <w:rsid w:val="00765A7F"/>
    <w:rsid w:val="00765BBB"/>
    <w:rsid w:val="00767C7F"/>
    <w:rsid w:val="00771ECE"/>
    <w:rsid w:val="007729B1"/>
    <w:rsid w:val="007742CC"/>
    <w:rsid w:val="00774858"/>
    <w:rsid w:val="00775F31"/>
    <w:rsid w:val="00777974"/>
    <w:rsid w:val="00781033"/>
    <w:rsid w:val="00782C66"/>
    <w:rsid w:val="00783B43"/>
    <w:rsid w:val="00783D5E"/>
    <w:rsid w:val="00790EEF"/>
    <w:rsid w:val="00791E47"/>
    <w:rsid w:val="007B2691"/>
    <w:rsid w:val="007B353E"/>
    <w:rsid w:val="007B4877"/>
    <w:rsid w:val="007B4AEB"/>
    <w:rsid w:val="007B4DE1"/>
    <w:rsid w:val="007B5B40"/>
    <w:rsid w:val="007B6245"/>
    <w:rsid w:val="007B693E"/>
    <w:rsid w:val="007C0304"/>
    <w:rsid w:val="007C3C38"/>
    <w:rsid w:val="007C5DD1"/>
    <w:rsid w:val="007C63A5"/>
    <w:rsid w:val="007C743C"/>
    <w:rsid w:val="007D28A6"/>
    <w:rsid w:val="007D3701"/>
    <w:rsid w:val="007D4C88"/>
    <w:rsid w:val="007D528E"/>
    <w:rsid w:val="007E069C"/>
    <w:rsid w:val="007E06EB"/>
    <w:rsid w:val="007E11ED"/>
    <w:rsid w:val="007E360D"/>
    <w:rsid w:val="007E56C3"/>
    <w:rsid w:val="007E7D59"/>
    <w:rsid w:val="007F630B"/>
    <w:rsid w:val="007F7028"/>
    <w:rsid w:val="007F7971"/>
    <w:rsid w:val="00805590"/>
    <w:rsid w:val="00805965"/>
    <w:rsid w:val="00807C8E"/>
    <w:rsid w:val="00810885"/>
    <w:rsid w:val="00810E74"/>
    <w:rsid w:val="0081158F"/>
    <w:rsid w:val="00811AE5"/>
    <w:rsid w:val="00812BDC"/>
    <w:rsid w:val="00814C92"/>
    <w:rsid w:val="00832191"/>
    <w:rsid w:val="0083356D"/>
    <w:rsid w:val="00833B08"/>
    <w:rsid w:val="00833E22"/>
    <w:rsid w:val="00835AF0"/>
    <w:rsid w:val="00836367"/>
    <w:rsid w:val="008406E1"/>
    <w:rsid w:val="0084466C"/>
    <w:rsid w:val="008465D5"/>
    <w:rsid w:val="0084699E"/>
    <w:rsid w:val="0084758E"/>
    <w:rsid w:val="008507A8"/>
    <w:rsid w:val="00855FE0"/>
    <w:rsid w:val="008618D4"/>
    <w:rsid w:val="00862A6B"/>
    <w:rsid w:val="00862C5E"/>
    <w:rsid w:val="008632AB"/>
    <w:rsid w:val="008655F4"/>
    <w:rsid w:val="00867179"/>
    <w:rsid w:val="00871D52"/>
    <w:rsid w:val="00872C96"/>
    <w:rsid w:val="00873945"/>
    <w:rsid w:val="00875B7A"/>
    <w:rsid w:val="008871B3"/>
    <w:rsid w:val="00890394"/>
    <w:rsid w:val="00892938"/>
    <w:rsid w:val="0089498F"/>
    <w:rsid w:val="00896514"/>
    <w:rsid w:val="00897049"/>
    <w:rsid w:val="008A1509"/>
    <w:rsid w:val="008A2B16"/>
    <w:rsid w:val="008A4544"/>
    <w:rsid w:val="008A549F"/>
    <w:rsid w:val="008A60BB"/>
    <w:rsid w:val="008A7C1D"/>
    <w:rsid w:val="008B13AE"/>
    <w:rsid w:val="008B1753"/>
    <w:rsid w:val="008B38C2"/>
    <w:rsid w:val="008B421C"/>
    <w:rsid w:val="008B7D80"/>
    <w:rsid w:val="008C1BF2"/>
    <w:rsid w:val="008C4869"/>
    <w:rsid w:val="008C490C"/>
    <w:rsid w:val="008C52D0"/>
    <w:rsid w:val="008C7550"/>
    <w:rsid w:val="008D0D8C"/>
    <w:rsid w:val="008D1CFA"/>
    <w:rsid w:val="008D5C72"/>
    <w:rsid w:val="008E2447"/>
    <w:rsid w:val="008E260A"/>
    <w:rsid w:val="008E5E73"/>
    <w:rsid w:val="008F21E4"/>
    <w:rsid w:val="008F6D1D"/>
    <w:rsid w:val="00901477"/>
    <w:rsid w:val="00902E22"/>
    <w:rsid w:val="00903E43"/>
    <w:rsid w:val="00906001"/>
    <w:rsid w:val="009100C7"/>
    <w:rsid w:val="00912B28"/>
    <w:rsid w:val="00912D49"/>
    <w:rsid w:val="00916D28"/>
    <w:rsid w:val="00921223"/>
    <w:rsid w:val="0092249B"/>
    <w:rsid w:val="0092316F"/>
    <w:rsid w:val="00923B1A"/>
    <w:rsid w:val="00923B98"/>
    <w:rsid w:val="009244DD"/>
    <w:rsid w:val="00924FAF"/>
    <w:rsid w:val="009263D5"/>
    <w:rsid w:val="0092707F"/>
    <w:rsid w:val="00927B85"/>
    <w:rsid w:val="00930A49"/>
    <w:rsid w:val="00934DB3"/>
    <w:rsid w:val="00935687"/>
    <w:rsid w:val="009413CA"/>
    <w:rsid w:val="0094188F"/>
    <w:rsid w:val="00943097"/>
    <w:rsid w:val="00945379"/>
    <w:rsid w:val="0095090A"/>
    <w:rsid w:val="00950E91"/>
    <w:rsid w:val="00955BF0"/>
    <w:rsid w:val="009565B8"/>
    <w:rsid w:val="00956DD9"/>
    <w:rsid w:val="0095733E"/>
    <w:rsid w:val="00962869"/>
    <w:rsid w:val="00962DA8"/>
    <w:rsid w:val="0096311D"/>
    <w:rsid w:val="009714C3"/>
    <w:rsid w:val="009748C4"/>
    <w:rsid w:val="009770FC"/>
    <w:rsid w:val="009772A7"/>
    <w:rsid w:val="009800CD"/>
    <w:rsid w:val="009817DC"/>
    <w:rsid w:val="00982622"/>
    <w:rsid w:val="0099107B"/>
    <w:rsid w:val="00992464"/>
    <w:rsid w:val="009936EE"/>
    <w:rsid w:val="00993D2A"/>
    <w:rsid w:val="00994206"/>
    <w:rsid w:val="0099591F"/>
    <w:rsid w:val="00997871"/>
    <w:rsid w:val="009A3F0B"/>
    <w:rsid w:val="009A44E2"/>
    <w:rsid w:val="009A5AB0"/>
    <w:rsid w:val="009B2E14"/>
    <w:rsid w:val="009B60E6"/>
    <w:rsid w:val="009B6410"/>
    <w:rsid w:val="009B7F0E"/>
    <w:rsid w:val="009C1B05"/>
    <w:rsid w:val="009C75B3"/>
    <w:rsid w:val="009D1942"/>
    <w:rsid w:val="009D20D2"/>
    <w:rsid w:val="009D709E"/>
    <w:rsid w:val="009E0AED"/>
    <w:rsid w:val="009E0E26"/>
    <w:rsid w:val="009E4F7F"/>
    <w:rsid w:val="009E591A"/>
    <w:rsid w:val="009F1C32"/>
    <w:rsid w:val="009F41A6"/>
    <w:rsid w:val="00A0368F"/>
    <w:rsid w:val="00A05119"/>
    <w:rsid w:val="00A1016B"/>
    <w:rsid w:val="00A15BDD"/>
    <w:rsid w:val="00A15C96"/>
    <w:rsid w:val="00A16D92"/>
    <w:rsid w:val="00A20098"/>
    <w:rsid w:val="00A20402"/>
    <w:rsid w:val="00A2271E"/>
    <w:rsid w:val="00A23B15"/>
    <w:rsid w:val="00A24A93"/>
    <w:rsid w:val="00A274E4"/>
    <w:rsid w:val="00A30DC6"/>
    <w:rsid w:val="00A33487"/>
    <w:rsid w:val="00A340EE"/>
    <w:rsid w:val="00A361E0"/>
    <w:rsid w:val="00A44430"/>
    <w:rsid w:val="00A4595E"/>
    <w:rsid w:val="00A47165"/>
    <w:rsid w:val="00A5200D"/>
    <w:rsid w:val="00A53ADE"/>
    <w:rsid w:val="00A54FDE"/>
    <w:rsid w:val="00A55571"/>
    <w:rsid w:val="00A57860"/>
    <w:rsid w:val="00A6006D"/>
    <w:rsid w:val="00A61300"/>
    <w:rsid w:val="00A65368"/>
    <w:rsid w:val="00A65DFA"/>
    <w:rsid w:val="00A66436"/>
    <w:rsid w:val="00A67E37"/>
    <w:rsid w:val="00A711B6"/>
    <w:rsid w:val="00A724BF"/>
    <w:rsid w:val="00A731C2"/>
    <w:rsid w:val="00A7516A"/>
    <w:rsid w:val="00A7659D"/>
    <w:rsid w:val="00A8020B"/>
    <w:rsid w:val="00A8157F"/>
    <w:rsid w:val="00A823FF"/>
    <w:rsid w:val="00A829D5"/>
    <w:rsid w:val="00A85134"/>
    <w:rsid w:val="00A92BC6"/>
    <w:rsid w:val="00A943A6"/>
    <w:rsid w:val="00A94B9C"/>
    <w:rsid w:val="00A94D88"/>
    <w:rsid w:val="00AA121E"/>
    <w:rsid w:val="00AA405E"/>
    <w:rsid w:val="00AA419D"/>
    <w:rsid w:val="00AA5B57"/>
    <w:rsid w:val="00AB0F49"/>
    <w:rsid w:val="00AB1ECF"/>
    <w:rsid w:val="00AC21F0"/>
    <w:rsid w:val="00AC289D"/>
    <w:rsid w:val="00AC642E"/>
    <w:rsid w:val="00AC6552"/>
    <w:rsid w:val="00AD1665"/>
    <w:rsid w:val="00AD4936"/>
    <w:rsid w:val="00AE190F"/>
    <w:rsid w:val="00AE3D03"/>
    <w:rsid w:val="00AE7A00"/>
    <w:rsid w:val="00AE7F12"/>
    <w:rsid w:val="00AF1843"/>
    <w:rsid w:val="00AF1C7A"/>
    <w:rsid w:val="00AF5E45"/>
    <w:rsid w:val="00B010A9"/>
    <w:rsid w:val="00B05AA0"/>
    <w:rsid w:val="00B0790E"/>
    <w:rsid w:val="00B12A8A"/>
    <w:rsid w:val="00B15745"/>
    <w:rsid w:val="00B1671B"/>
    <w:rsid w:val="00B16B89"/>
    <w:rsid w:val="00B175A2"/>
    <w:rsid w:val="00B21BB3"/>
    <w:rsid w:val="00B228FD"/>
    <w:rsid w:val="00B25F98"/>
    <w:rsid w:val="00B32D87"/>
    <w:rsid w:val="00B336CB"/>
    <w:rsid w:val="00B33D95"/>
    <w:rsid w:val="00B33F4D"/>
    <w:rsid w:val="00B41156"/>
    <w:rsid w:val="00B51F02"/>
    <w:rsid w:val="00B547BD"/>
    <w:rsid w:val="00B547F7"/>
    <w:rsid w:val="00B56CD7"/>
    <w:rsid w:val="00B57D7C"/>
    <w:rsid w:val="00B61041"/>
    <w:rsid w:val="00B62258"/>
    <w:rsid w:val="00B6299C"/>
    <w:rsid w:val="00B62FD2"/>
    <w:rsid w:val="00B65F55"/>
    <w:rsid w:val="00B65FFD"/>
    <w:rsid w:val="00B665E0"/>
    <w:rsid w:val="00B74AB1"/>
    <w:rsid w:val="00B76D32"/>
    <w:rsid w:val="00B85988"/>
    <w:rsid w:val="00B8798B"/>
    <w:rsid w:val="00B928C5"/>
    <w:rsid w:val="00B92EE3"/>
    <w:rsid w:val="00B94EEE"/>
    <w:rsid w:val="00B96699"/>
    <w:rsid w:val="00BA1D26"/>
    <w:rsid w:val="00BA4572"/>
    <w:rsid w:val="00BA4A0F"/>
    <w:rsid w:val="00BA7ECF"/>
    <w:rsid w:val="00BB1286"/>
    <w:rsid w:val="00BB28F5"/>
    <w:rsid w:val="00BB3EE6"/>
    <w:rsid w:val="00BB62CB"/>
    <w:rsid w:val="00BB6929"/>
    <w:rsid w:val="00BC21C4"/>
    <w:rsid w:val="00BC2DB1"/>
    <w:rsid w:val="00BD3F31"/>
    <w:rsid w:val="00BE1870"/>
    <w:rsid w:val="00BE1D21"/>
    <w:rsid w:val="00BE26E0"/>
    <w:rsid w:val="00BE422F"/>
    <w:rsid w:val="00BE5F65"/>
    <w:rsid w:val="00BE6431"/>
    <w:rsid w:val="00BE6E5E"/>
    <w:rsid w:val="00BF1327"/>
    <w:rsid w:val="00BF140D"/>
    <w:rsid w:val="00BF1919"/>
    <w:rsid w:val="00BF3AAE"/>
    <w:rsid w:val="00BF59EF"/>
    <w:rsid w:val="00BF5A55"/>
    <w:rsid w:val="00BF5CA0"/>
    <w:rsid w:val="00C01BE1"/>
    <w:rsid w:val="00C01D6D"/>
    <w:rsid w:val="00C02B07"/>
    <w:rsid w:val="00C0482B"/>
    <w:rsid w:val="00C05C79"/>
    <w:rsid w:val="00C05F1F"/>
    <w:rsid w:val="00C06F0C"/>
    <w:rsid w:val="00C07040"/>
    <w:rsid w:val="00C130D1"/>
    <w:rsid w:val="00C13B8C"/>
    <w:rsid w:val="00C15801"/>
    <w:rsid w:val="00C179BF"/>
    <w:rsid w:val="00C215DB"/>
    <w:rsid w:val="00C233EC"/>
    <w:rsid w:val="00C2606D"/>
    <w:rsid w:val="00C3462F"/>
    <w:rsid w:val="00C35E40"/>
    <w:rsid w:val="00C36B05"/>
    <w:rsid w:val="00C40FB9"/>
    <w:rsid w:val="00C418B8"/>
    <w:rsid w:val="00C45C96"/>
    <w:rsid w:val="00C4653A"/>
    <w:rsid w:val="00C50340"/>
    <w:rsid w:val="00C51EC0"/>
    <w:rsid w:val="00C53705"/>
    <w:rsid w:val="00C576BD"/>
    <w:rsid w:val="00C57E79"/>
    <w:rsid w:val="00C61491"/>
    <w:rsid w:val="00C6293C"/>
    <w:rsid w:val="00C66C99"/>
    <w:rsid w:val="00C71213"/>
    <w:rsid w:val="00C72DDF"/>
    <w:rsid w:val="00C761C2"/>
    <w:rsid w:val="00C76A08"/>
    <w:rsid w:val="00C76A87"/>
    <w:rsid w:val="00C76EA1"/>
    <w:rsid w:val="00C774F0"/>
    <w:rsid w:val="00C813FB"/>
    <w:rsid w:val="00C82C6C"/>
    <w:rsid w:val="00C86140"/>
    <w:rsid w:val="00C9176C"/>
    <w:rsid w:val="00C92226"/>
    <w:rsid w:val="00C95C11"/>
    <w:rsid w:val="00C969EE"/>
    <w:rsid w:val="00C96D41"/>
    <w:rsid w:val="00CA109D"/>
    <w:rsid w:val="00CA4081"/>
    <w:rsid w:val="00CA7260"/>
    <w:rsid w:val="00CB2990"/>
    <w:rsid w:val="00CB2B22"/>
    <w:rsid w:val="00CB5AC0"/>
    <w:rsid w:val="00CB7E28"/>
    <w:rsid w:val="00CC0B06"/>
    <w:rsid w:val="00CC12AA"/>
    <w:rsid w:val="00CC20F6"/>
    <w:rsid w:val="00CC2CF3"/>
    <w:rsid w:val="00CC4036"/>
    <w:rsid w:val="00CC4F8A"/>
    <w:rsid w:val="00CC50AF"/>
    <w:rsid w:val="00CC6CB0"/>
    <w:rsid w:val="00CC6DDF"/>
    <w:rsid w:val="00CD2EE1"/>
    <w:rsid w:val="00CD4730"/>
    <w:rsid w:val="00CD545E"/>
    <w:rsid w:val="00CE0C34"/>
    <w:rsid w:val="00CE383C"/>
    <w:rsid w:val="00CE6F16"/>
    <w:rsid w:val="00CF0875"/>
    <w:rsid w:val="00CF092A"/>
    <w:rsid w:val="00CF7258"/>
    <w:rsid w:val="00CF76B9"/>
    <w:rsid w:val="00D01A10"/>
    <w:rsid w:val="00D01DDE"/>
    <w:rsid w:val="00D0232E"/>
    <w:rsid w:val="00D02525"/>
    <w:rsid w:val="00D03357"/>
    <w:rsid w:val="00D05038"/>
    <w:rsid w:val="00D062E7"/>
    <w:rsid w:val="00D06AF2"/>
    <w:rsid w:val="00D11F31"/>
    <w:rsid w:val="00D12FEC"/>
    <w:rsid w:val="00D168A3"/>
    <w:rsid w:val="00D27F37"/>
    <w:rsid w:val="00D303E5"/>
    <w:rsid w:val="00D30C7D"/>
    <w:rsid w:val="00D30D99"/>
    <w:rsid w:val="00D31A73"/>
    <w:rsid w:val="00D33867"/>
    <w:rsid w:val="00D40808"/>
    <w:rsid w:val="00D414ED"/>
    <w:rsid w:val="00D4384E"/>
    <w:rsid w:val="00D4387F"/>
    <w:rsid w:val="00D43FB1"/>
    <w:rsid w:val="00D44410"/>
    <w:rsid w:val="00D454B2"/>
    <w:rsid w:val="00D46B91"/>
    <w:rsid w:val="00D47835"/>
    <w:rsid w:val="00D5141B"/>
    <w:rsid w:val="00D53045"/>
    <w:rsid w:val="00D5326E"/>
    <w:rsid w:val="00D5485C"/>
    <w:rsid w:val="00D61999"/>
    <w:rsid w:val="00D67522"/>
    <w:rsid w:val="00D677F1"/>
    <w:rsid w:val="00D72200"/>
    <w:rsid w:val="00D72F29"/>
    <w:rsid w:val="00D730DA"/>
    <w:rsid w:val="00D739A5"/>
    <w:rsid w:val="00D7629A"/>
    <w:rsid w:val="00D776F2"/>
    <w:rsid w:val="00D82EB3"/>
    <w:rsid w:val="00D849D4"/>
    <w:rsid w:val="00D84E94"/>
    <w:rsid w:val="00D851E4"/>
    <w:rsid w:val="00D92321"/>
    <w:rsid w:val="00D92686"/>
    <w:rsid w:val="00D943E4"/>
    <w:rsid w:val="00D94621"/>
    <w:rsid w:val="00D949E3"/>
    <w:rsid w:val="00D95382"/>
    <w:rsid w:val="00D96538"/>
    <w:rsid w:val="00D974CD"/>
    <w:rsid w:val="00DA002B"/>
    <w:rsid w:val="00DA2EA3"/>
    <w:rsid w:val="00DA5517"/>
    <w:rsid w:val="00DA6680"/>
    <w:rsid w:val="00DA7488"/>
    <w:rsid w:val="00DB45AE"/>
    <w:rsid w:val="00DB6695"/>
    <w:rsid w:val="00DC21B7"/>
    <w:rsid w:val="00DC3223"/>
    <w:rsid w:val="00DC4CCC"/>
    <w:rsid w:val="00DC57A9"/>
    <w:rsid w:val="00DC638F"/>
    <w:rsid w:val="00DC6C67"/>
    <w:rsid w:val="00DD124F"/>
    <w:rsid w:val="00DD5EC6"/>
    <w:rsid w:val="00DE0FF1"/>
    <w:rsid w:val="00DE23AA"/>
    <w:rsid w:val="00DE45EE"/>
    <w:rsid w:val="00DE5F54"/>
    <w:rsid w:val="00DE79F1"/>
    <w:rsid w:val="00DF3D83"/>
    <w:rsid w:val="00E026E5"/>
    <w:rsid w:val="00E0680E"/>
    <w:rsid w:val="00E06AF0"/>
    <w:rsid w:val="00E1122C"/>
    <w:rsid w:val="00E131C6"/>
    <w:rsid w:val="00E13E52"/>
    <w:rsid w:val="00E163FA"/>
    <w:rsid w:val="00E23369"/>
    <w:rsid w:val="00E2379E"/>
    <w:rsid w:val="00E252F2"/>
    <w:rsid w:val="00E30556"/>
    <w:rsid w:val="00E30BAF"/>
    <w:rsid w:val="00E3226A"/>
    <w:rsid w:val="00E324DF"/>
    <w:rsid w:val="00E3650C"/>
    <w:rsid w:val="00E41A61"/>
    <w:rsid w:val="00E47803"/>
    <w:rsid w:val="00E50851"/>
    <w:rsid w:val="00E50904"/>
    <w:rsid w:val="00E53534"/>
    <w:rsid w:val="00E54630"/>
    <w:rsid w:val="00E65AA7"/>
    <w:rsid w:val="00E71F17"/>
    <w:rsid w:val="00E74F7D"/>
    <w:rsid w:val="00E750D4"/>
    <w:rsid w:val="00E759E5"/>
    <w:rsid w:val="00E762FB"/>
    <w:rsid w:val="00E7652B"/>
    <w:rsid w:val="00E85665"/>
    <w:rsid w:val="00E875BE"/>
    <w:rsid w:val="00E9061C"/>
    <w:rsid w:val="00E91C2D"/>
    <w:rsid w:val="00E95CAA"/>
    <w:rsid w:val="00EA1509"/>
    <w:rsid w:val="00EA3AD3"/>
    <w:rsid w:val="00EA4417"/>
    <w:rsid w:val="00EB4665"/>
    <w:rsid w:val="00EB4EF0"/>
    <w:rsid w:val="00EB56C6"/>
    <w:rsid w:val="00EB7E9D"/>
    <w:rsid w:val="00EB7F17"/>
    <w:rsid w:val="00EC0571"/>
    <w:rsid w:val="00EC157C"/>
    <w:rsid w:val="00EC31B7"/>
    <w:rsid w:val="00ED1055"/>
    <w:rsid w:val="00ED1BEF"/>
    <w:rsid w:val="00ED417F"/>
    <w:rsid w:val="00ED5595"/>
    <w:rsid w:val="00ED7CCA"/>
    <w:rsid w:val="00EE0A43"/>
    <w:rsid w:val="00EE2A28"/>
    <w:rsid w:val="00EE3E4D"/>
    <w:rsid w:val="00EE745B"/>
    <w:rsid w:val="00EE7B0E"/>
    <w:rsid w:val="00EF0D33"/>
    <w:rsid w:val="00EF7603"/>
    <w:rsid w:val="00F005D3"/>
    <w:rsid w:val="00F00B3E"/>
    <w:rsid w:val="00F00B4B"/>
    <w:rsid w:val="00F051FE"/>
    <w:rsid w:val="00F05D7D"/>
    <w:rsid w:val="00F0734E"/>
    <w:rsid w:val="00F10513"/>
    <w:rsid w:val="00F1056A"/>
    <w:rsid w:val="00F1289B"/>
    <w:rsid w:val="00F12C1B"/>
    <w:rsid w:val="00F17D62"/>
    <w:rsid w:val="00F235DA"/>
    <w:rsid w:val="00F30D72"/>
    <w:rsid w:val="00F320B5"/>
    <w:rsid w:val="00F3229F"/>
    <w:rsid w:val="00F329CE"/>
    <w:rsid w:val="00F36DCA"/>
    <w:rsid w:val="00F40C0C"/>
    <w:rsid w:val="00F447EC"/>
    <w:rsid w:val="00F4751C"/>
    <w:rsid w:val="00F47D29"/>
    <w:rsid w:val="00F53F5E"/>
    <w:rsid w:val="00F568DE"/>
    <w:rsid w:val="00F67F33"/>
    <w:rsid w:val="00F70FBD"/>
    <w:rsid w:val="00F71A40"/>
    <w:rsid w:val="00F72301"/>
    <w:rsid w:val="00F7277C"/>
    <w:rsid w:val="00F77D65"/>
    <w:rsid w:val="00F80D65"/>
    <w:rsid w:val="00F842E6"/>
    <w:rsid w:val="00F908BF"/>
    <w:rsid w:val="00F92AEE"/>
    <w:rsid w:val="00F931D7"/>
    <w:rsid w:val="00F95352"/>
    <w:rsid w:val="00FA0ED8"/>
    <w:rsid w:val="00FA2D67"/>
    <w:rsid w:val="00FA51D2"/>
    <w:rsid w:val="00FA5AB9"/>
    <w:rsid w:val="00FA6E28"/>
    <w:rsid w:val="00FA7C0C"/>
    <w:rsid w:val="00FB2969"/>
    <w:rsid w:val="00FB41F0"/>
    <w:rsid w:val="00FB6C73"/>
    <w:rsid w:val="00FC2A9F"/>
    <w:rsid w:val="00FD18FD"/>
    <w:rsid w:val="00FD3EF6"/>
    <w:rsid w:val="00FD566C"/>
    <w:rsid w:val="00FD65C6"/>
    <w:rsid w:val="00FE21C7"/>
    <w:rsid w:val="00FE270A"/>
    <w:rsid w:val="00FE415E"/>
    <w:rsid w:val="00FE4809"/>
    <w:rsid w:val="00FF13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F1287E"/>
  <w15:docId w15:val="{A6BF7184-77C3-4DD9-87E6-6CBDB8D08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9D5"/>
    <w:pPr>
      <w:widowControl w:val="0"/>
      <w:jc w:val="both"/>
    </w:pPr>
    <w:rPr>
      <w:kern w:val="2"/>
      <w:sz w:val="21"/>
      <w:szCs w:val="24"/>
    </w:rPr>
  </w:style>
  <w:style w:type="paragraph" w:styleId="1">
    <w:name w:val="heading 1"/>
    <w:basedOn w:val="a"/>
    <w:next w:val="a"/>
    <w:link w:val="1Char"/>
    <w:uiPriority w:val="9"/>
    <w:qFormat/>
    <w:rsid w:val="005364EB"/>
    <w:pPr>
      <w:keepNext/>
      <w:keepLines/>
      <w:widowControl/>
      <w:numPr>
        <w:numId w:val="30"/>
      </w:numPr>
      <w:spacing w:before="340" w:after="330" w:line="578" w:lineRule="auto"/>
      <w:jc w:val="left"/>
      <w:outlineLvl w:val="0"/>
    </w:pPr>
    <w:rPr>
      <w:rFonts w:eastAsiaTheme="minorEastAsia"/>
      <w:b/>
      <w:bCs/>
      <w:kern w:val="44"/>
      <w:sz w:val="44"/>
      <w:szCs w:val="44"/>
      <w:lang w:eastAsia="en-US"/>
    </w:rPr>
  </w:style>
  <w:style w:type="paragraph" w:styleId="2">
    <w:name w:val="heading 2"/>
    <w:basedOn w:val="a"/>
    <w:next w:val="a"/>
    <w:link w:val="2Char"/>
    <w:uiPriority w:val="9"/>
    <w:unhideWhenUsed/>
    <w:qFormat/>
    <w:rsid w:val="00BB1286"/>
    <w:pPr>
      <w:keepNext/>
      <w:keepLines/>
      <w:widowControl/>
      <w:numPr>
        <w:ilvl w:val="1"/>
        <w:numId w:val="30"/>
      </w:numPr>
      <w:spacing w:before="260" w:after="260" w:line="416" w:lineRule="auto"/>
      <w:jc w:val="left"/>
      <w:outlineLvl w:val="1"/>
    </w:pPr>
    <w:rPr>
      <w:rFonts w:asciiTheme="majorHAnsi" w:eastAsiaTheme="majorEastAsia" w:hAnsiTheme="majorHAnsi" w:cstheme="majorBidi"/>
      <w:b/>
      <w:bCs/>
      <w:kern w:val="0"/>
      <w:sz w:val="32"/>
      <w:szCs w:val="32"/>
      <w:lang w:eastAsia="en-US"/>
    </w:rPr>
  </w:style>
  <w:style w:type="paragraph" w:styleId="3">
    <w:name w:val="heading 3"/>
    <w:basedOn w:val="a"/>
    <w:next w:val="a"/>
    <w:link w:val="3Char"/>
    <w:uiPriority w:val="9"/>
    <w:unhideWhenUsed/>
    <w:qFormat/>
    <w:rsid w:val="00BB1286"/>
    <w:pPr>
      <w:keepNext/>
      <w:keepLines/>
      <w:numPr>
        <w:ilvl w:val="2"/>
        <w:numId w:val="30"/>
      </w:numPr>
      <w:spacing w:before="260" w:after="260" w:line="416" w:lineRule="auto"/>
      <w:outlineLvl w:val="2"/>
    </w:pPr>
    <w:rPr>
      <w:rFonts w:ascii="Calibri" w:hAnsi="Calibri"/>
      <w:b/>
      <w:bCs/>
      <w:sz w:val="32"/>
      <w:szCs w:val="32"/>
    </w:rPr>
  </w:style>
  <w:style w:type="paragraph" w:styleId="4">
    <w:name w:val="heading 4"/>
    <w:basedOn w:val="a"/>
    <w:next w:val="a"/>
    <w:link w:val="4Char"/>
    <w:unhideWhenUsed/>
    <w:qFormat/>
    <w:rsid w:val="00A829D5"/>
    <w:pPr>
      <w:keepNext/>
      <w:keepLines/>
      <w:numPr>
        <w:ilvl w:val="3"/>
        <w:numId w:val="30"/>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A829D5"/>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Char"/>
    <w:unhideWhenUsed/>
    <w:qFormat/>
    <w:rsid w:val="00B25F98"/>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nhideWhenUsed/>
    <w:qFormat/>
    <w:rsid w:val="00B25F98"/>
    <w:pPr>
      <w:keepNext/>
      <w:keepLines/>
      <w:spacing w:before="240" w:after="64" w:line="320" w:lineRule="auto"/>
      <w:outlineLvl w:val="6"/>
    </w:pPr>
    <w:rPr>
      <w:b/>
      <w:bCs/>
      <w:sz w:val="24"/>
    </w:rPr>
  </w:style>
  <w:style w:type="paragraph" w:styleId="8">
    <w:name w:val="heading 8"/>
    <w:basedOn w:val="a"/>
    <w:next w:val="a"/>
    <w:link w:val="8Char"/>
    <w:semiHidden/>
    <w:unhideWhenUsed/>
    <w:qFormat/>
    <w:rsid w:val="00B25F98"/>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semiHidden/>
    <w:unhideWhenUsed/>
    <w:qFormat/>
    <w:rsid w:val="00B25F98"/>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Char"/>
    <w:semiHidden/>
    <w:rsid w:val="005D2EDC"/>
    <w:pPr>
      <w:snapToGrid w:val="0"/>
      <w:jc w:val="left"/>
    </w:pPr>
    <w:rPr>
      <w:sz w:val="18"/>
      <w:szCs w:val="18"/>
    </w:rPr>
  </w:style>
  <w:style w:type="character" w:styleId="a4">
    <w:name w:val="footnote reference"/>
    <w:basedOn w:val="a0"/>
    <w:semiHidden/>
    <w:rsid w:val="005D2EDC"/>
    <w:rPr>
      <w:vertAlign w:val="superscript"/>
    </w:rPr>
  </w:style>
  <w:style w:type="paragraph" w:styleId="a5">
    <w:name w:val="header"/>
    <w:basedOn w:val="a"/>
    <w:link w:val="Char0"/>
    <w:rsid w:val="005364E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5364EB"/>
    <w:rPr>
      <w:kern w:val="2"/>
      <w:sz w:val="18"/>
      <w:szCs w:val="18"/>
    </w:rPr>
  </w:style>
  <w:style w:type="paragraph" w:styleId="a6">
    <w:name w:val="footer"/>
    <w:basedOn w:val="a"/>
    <w:link w:val="Char1"/>
    <w:uiPriority w:val="99"/>
    <w:rsid w:val="005364EB"/>
    <w:pPr>
      <w:tabs>
        <w:tab w:val="center" w:pos="4153"/>
        <w:tab w:val="right" w:pos="8306"/>
      </w:tabs>
      <w:snapToGrid w:val="0"/>
      <w:jc w:val="left"/>
    </w:pPr>
    <w:rPr>
      <w:sz w:val="18"/>
      <w:szCs w:val="18"/>
    </w:rPr>
  </w:style>
  <w:style w:type="character" w:customStyle="1" w:styleId="Char1">
    <w:name w:val="页脚 Char"/>
    <w:basedOn w:val="a0"/>
    <w:link w:val="a6"/>
    <w:uiPriority w:val="99"/>
    <w:rsid w:val="005364EB"/>
    <w:rPr>
      <w:kern w:val="2"/>
      <w:sz w:val="18"/>
      <w:szCs w:val="18"/>
    </w:rPr>
  </w:style>
  <w:style w:type="character" w:customStyle="1" w:styleId="1Char">
    <w:name w:val="标题 1 Char"/>
    <w:basedOn w:val="a0"/>
    <w:link w:val="1"/>
    <w:uiPriority w:val="9"/>
    <w:rsid w:val="005364EB"/>
    <w:rPr>
      <w:rFonts w:eastAsiaTheme="minorEastAsia"/>
      <w:b/>
      <w:bCs/>
      <w:kern w:val="44"/>
      <w:sz w:val="44"/>
      <w:szCs w:val="44"/>
      <w:lang w:eastAsia="en-US"/>
    </w:rPr>
  </w:style>
  <w:style w:type="paragraph" w:customStyle="1" w:styleId="ByLine">
    <w:name w:val="ByLine"/>
    <w:basedOn w:val="a7"/>
    <w:rsid w:val="005364EB"/>
    <w:rPr>
      <w:sz w:val="28"/>
    </w:rPr>
  </w:style>
  <w:style w:type="paragraph" w:styleId="a7">
    <w:name w:val="Title"/>
    <w:basedOn w:val="a"/>
    <w:link w:val="Char2"/>
    <w:qFormat/>
    <w:rsid w:val="005364EB"/>
    <w:pPr>
      <w:widowControl/>
      <w:spacing w:before="240" w:after="720"/>
      <w:jc w:val="right"/>
    </w:pPr>
    <w:rPr>
      <w:rFonts w:ascii="Arial" w:eastAsiaTheme="minorEastAsia" w:hAnsi="Arial"/>
      <w:b/>
      <w:kern w:val="28"/>
      <w:sz w:val="64"/>
      <w:szCs w:val="20"/>
      <w:lang w:eastAsia="en-US"/>
    </w:rPr>
  </w:style>
  <w:style w:type="character" w:customStyle="1" w:styleId="Char2">
    <w:name w:val="标题 Char"/>
    <w:basedOn w:val="a0"/>
    <w:link w:val="a7"/>
    <w:rsid w:val="005364EB"/>
    <w:rPr>
      <w:rFonts w:ascii="Arial" w:eastAsiaTheme="minorEastAsia" w:hAnsi="Arial"/>
      <w:b/>
      <w:kern w:val="28"/>
      <w:sz w:val="64"/>
      <w:lang w:eastAsia="en-US"/>
    </w:rPr>
  </w:style>
  <w:style w:type="paragraph" w:customStyle="1" w:styleId="ChangeHistoryTitle">
    <w:name w:val="ChangeHistory Title"/>
    <w:basedOn w:val="a"/>
    <w:rsid w:val="005364EB"/>
    <w:pPr>
      <w:keepNext/>
      <w:widowControl/>
      <w:spacing w:before="60" w:after="60"/>
      <w:jc w:val="center"/>
    </w:pPr>
    <w:rPr>
      <w:rFonts w:ascii="Arial" w:eastAsiaTheme="minorEastAsia" w:hAnsi="Arial"/>
      <w:b/>
      <w:kern w:val="0"/>
      <w:sz w:val="36"/>
      <w:szCs w:val="20"/>
      <w:lang w:eastAsia="en-US"/>
    </w:rPr>
  </w:style>
  <w:style w:type="character" w:styleId="a8">
    <w:name w:val="page number"/>
    <w:basedOn w:val="a0"/>
    <w:rsid w:val="005364EB"/>
  </w:style>
  <w:style w:type="paragraph" w:customStyle="1" w:styleId="line">
    <w:name w:val="line"/>
    <w:basedOn w:val="a7"/>
    <w:rsid w:val="005364EB"/>
    <w:pPr>
      <w:pBdr>
        <w:top w:val="single" w:sz="36" w:space="1" w:color="auto"/>
      </w:pBdr>
      <w:spacing w:after="0"/>
    </w:pPr>
    <w:rPr>
      <w:sz w:val="40"/>
    </w:rPr>
  </w:style>
  <w:style w:type="character" w:customStyle="1" w:styleId="2Char">
    <w:name w:val="标题 2 Char"/>
    <w:basedOn w:val="a0"/>
    <w:link w:val="2"/>
    <w:uiPriority w:val="9"/>
    <w:rsid w:val="00BB1286"/>
    <w:rPr>
      <w:rFonts w:asciiTheme="majorHAnsi" w:eastAsiaTheme="majorEastAsia" w:hAnsiTheme="majorHAnsi" w:cstheme="majorBidi"/>
      <w:b/>
      <w:bCs/>
      <w:sz w:val="32"/>
      <w:szCs w:val="32"/>
      <w:lang w:eastAsia="en-US"/>
    </w:rPr>
  </w:style>
  <w:style w:type="character" w:customStyle="1" w:styleId="3Char">
    <w:name w:val="标题 3 Char"/>
    <w:basedOn w:val="a0"/>
    <w:link w:val="3"/>
    <w:uiPriority w:val="9"/>
    <w:rsid w:val="00BB1286"/>
    <w:rPr>
      <w:rFonts w:ascii="Calibri" w:hAnsi="Calibri"/>
      <w:b/>
      <w:bCs/>
      <w:kern w:val="2"/>
      <w:sz w:val="32"/>
      <w:szCs w:val="32"/>
    </w:rPr>
  </w:style>
  <w:style w:type="table" w:styleId="a9">
    <w:name w:val="Table Grid"/>
    <w:basedOn w:val="a1"/>
    <w:uiPriority w:val="39"/>
    <w:rsid w:val="007748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w:basedOn w:val="a"/>
    <w:rsid w:val="003070AB"/>
    <w:pPr>
      <w:widowControl/>
      <w:spacing w:line="240" w:lineRule="exact"/>
      <w:ind w:left="1440" w:hanging="900"/>
      <w:jc w:val="left"/>
    </w:pPr>
    <w:rPr>
      <w:kern w:val="0"/>
      <w:sz w:val="24"/>
      <w:szCs w:val="20"/>
    </w:rPr>
  </w:style>
  <w:style w:type="paragraph" w:styleId="ab">
    <w:name w:val="List Paragraph"/>
    <w:basedOn w:val="a"/>
    <w:uiPriority w:val="34"/>
    <w:qFormat/>
    <w:rsid w:val="009D20D2"/>
    <w:pPr>
      <w:ind w:firstLineChars="200" w:firstLine="420"/>
    </w:pPr>
    <w:rPr>
      <w:rFonts w:ascii="Calibri" w:hAnsi="Calibri"/>
      <w:szCs w:val="22"/>
    </w:rPr>
  </w:style>
  <w:style w:type="paragraph" w:customStyle="1" w:styleId="level4">
    <w:name w:val="level 4"/>
    <w:basedOn w:val="a"/>
    <w:rsid w:val="004E15A4"/>
    <w:pPr>
      <w:widowControl/>
      <w:spacing w:before="120" w:after="120" w:line="240" w:lineRule="exact"/>
      <w:ind w:left="1267" w:hanging="720"/>
      <w:jc w:val="left"/>
    </w:pPr>
    <w:rPr>
      <w:b/>
      <w:kern w:val="0"/>
      <w:sz w:val="24"/>
      <w:szCs w:val="20"/>
    </w:rPr>
  </w:style>
  <w:style w:type="paragraph" w:customStyle="1" w:styleId="level4text">
    <w:name w:val="level 4 text"/>
    <w:basedOn w:val="level4"/>
    <w:rsid w:val="004E15A4"/>
    <w:pPr>
      <w:spacing w:before="0" w:after="0"/>
      <w:ind w:firstLine="0"/>
    </w:pPr>
    <w:rPr>
      <w:b w:val="0"/>
    </w:rPr>
  </w:style>
  <w:style w:type="paragraph" w:customStyle="1" w:styleId="req">
    <w:name w:val="req"/>
    <w:basedOn w:val="level4text"/>
    <w:rsid w:val="004E15A4"/>
    <w:pPr>
      <w:spacing w:before="40" w:after="40"/>
      <w:ind w:left="2502" w:hanging="2502"/>
    </w:pPr>
  </w:style>
  <w:style w:type="paragraph" w:customStyle="1" w:styleId="stimulus">
    <w:name w:val="stimulus"/>
    <w:basedOn w:val="req"/>
    <w:rsid w:val="004E15A4"/>
    <w:pPr>
      <w:ind w:left="2689" w:hanging="1429"/>
    </w:pPr>
  </w:style>
  <w:style w:type="paragraph" w:customStyle="1" w:styleId="numlist">
    <w:name w:val="num list"/>
    <w:basedOn w:val="a"/>
    <w:rsid w:val="00337897"/>
    <w:pPr>
      <w:widowControl/>
      <w:numPr>
        <w:numId w:val="2"/>
      </w:numPr>
      <w:spacing w:line="240" w:lineRule="exact"/>
      <w:jc w:val="left"/>
    </w:pPr>
    <w:rPr>
      <w:kern w:val="0"/>
      <w:sz w:val="24"/>
      <w:szCs w:val="20"/>
    </w:rPr>
  </w:style>
  <w:style w:type="paragraph" w:customStyle="1" w:styleId="Listindent">
    <w:name w:val="List indent"/>
    <w:basedOn w:val="aa"/>
    <w:rsid w:val="004D310D"/>
    <w:pPr>
      <w:ind w:hanging="720"/>
    </w:pPr>
    <w:rPr>
      <w:rFonts w:eastAsiaTheme="minorEastAsia"/>
    </w:rPr>
  </w:style>
  <w:style w:type="character" w:customStyle="1" w:styleId="5Char">
    <w:name w:val="标题 5 Char"/>
    <w:basedOn w:val="a0"/>
    <w:link w:val="5"/>
    <w:rsid w:val="00A829D5"/>
    <w:rPr>
      <w:b/>
      <w:bCs/>
      <w:kern w:val="2"/>
      <w:sz w:val="28"/>
      <w:szCs w:val="28"/>
    </w:rPr>
  </w:style>
  <w:style w:type="character" w:customStyle="1" w:styleId="4Char">
    <w:name w:val="标题 4 Char"/>
    <w:basedOn w:val="a0"/>
    <w:link w:val="4"/>
    <w:rsid w:val="00A829D5"/>
    <w:rPr>
      <w:rFonts w:asciiTheme="majorHAnsi" w:eastAsiaTheme="majorEastAsia" w:hAnsiTheme="majorHAnsi" w:cstheme="majorBidi"/>
      <w:b/>
      <w:bCs/>
      <w:kern w:val="2"/>
      <w:sz w:val="28"/>
      <w:szCs w:val="28"/>
    </w:rPr>
  </w:style>
  <w:style w:type="paragraph" w:styleId="ac">
    <w:name w:val="Balloon Text"/>
    <w:basedOn w:val="a"/>
    <w:link w:val="Char3"/>
    <w:semiHidden/>
    <w:unhideWhenUsed/>
    <w:rsid w:val="00BF3AAE"/>
    <w:rPr>
      <w:sz w:val="18"/>
      <w:szCs w:val="18"/>
    </w:rPr>
  </w:style>
  <w:style w:type="character" w:customStyle="1" w:styleId="Char3">
    <w:name w:val="批注框文本 Char"/>
    <w:basedOn w:val="a0"/>
    <w:link w:val="ac"/>
    <w:semiHidden/>
    <w:rsid w:val="00BF3AAE"/>
    <w:rPr>
      <w:kern w:val="2"/>
      <w:sz w:val="18"/>
      <w:szCs w:val="18"/>
    </w:rPr>
  </w:style>
  <w:style w:type="paragraph" w:styleId="ad">
    <w:name w:val="Date"/>
    <w:basedOn w:val="a"/>
    <w:next w:val="a"/>
    <w:link w:val="Char4"/>
    <w:rsid w:val="00DD124F"/>
    <w:pPr>
      <w:ind w:leftChars="2500" w:left="100"/>
    </w:pPr>
  </w:style>
  <w:style w:type="character" w:customStyle="1" w:styleId="Char4">
    <w:name w:val="日期 Char"/>
    <w:basedOn w:val="a0"/>
    <w:link w:val="ad"/>
    <w:rsid w:val="00DD124F"/>
    <w:rPr>
      <w:kern w:val="2"/>
      <w:sz w:val="21"/>
      <w:szCs w:val="24"/>
    </w:rPr>
  </w:style>
  <w:style w:type="table" w:customStyle="1" w:styleId="10">
    <w:name w:val="网格型1"/>
    <w:basedOn w:val="a1"/>
    <w:next w:val="a9"/>
    <w:rsid w:val="005D51B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basedOn w:val="a0"/>
    <w:link w:val="a3"/>
    <w:semiHidden/>
    <w:rsid w:val="001C1B31"/>
    <w:rPr>
      <w:kern w:val="2"/>
      <w:sz w:val="18"/>
      <w:szCs w:val="18"/>
    </w:rPr>
  </w:style>
  <w:style w:type="character" w:customStyle="1" w:styleId="6Char">
    <w:name w:val="标题 6 Char"/>
    <w:basedOn w:val="a0"/>
    <w:link w:val="6"/>
    <w:rsid w:val="00B25F98"/>
    <w:rPr>
      <w:rFonts w:asciiTheme="majorHAnsi" w:eastAsiaTheme="majorEastAsia" w:hAnsiTheme="majorHAnsi" w:cstheme="majorBidi"/>
      <w:b/>
      <w:bCs/>
      <w:kern w:val="2"/>
      <w:sz w:val="24"/>
      <w:szCs w:val="24"/>
    </w:rPr>
  </w:style>
  <w:style w:type="character" w:customStyle="1" w:styleId="7Char">
    <w:name w:val="标题 7 Char"/>
    <w:basedOn w:val="a0"/>
    <w:link w:val="7"/>
    <w:rsid w:val="00B25F98"/>
    <w:rPr>
      <w:b/>
      <w:bCs/>
      <w:kern w:val="2"/>
      <w:sz w:val="24"/>
      <w:szCs w:val="24"/>
    </w:rPr>
  </w:style>
  <w:style w:type="character" w:customStyle="1" w:styleId="8Char">
    <w:name w:val="标题 8 Char"/>
    <w:basedOn w:val="a0"/>
    <w:link w:val="8"/>
    <w:semiHidden/>
    <w:rsid w:val="00B25F98"/>
    <w:rPr>
      <w:rFonts w:asciiTheme="majorHAnsi" w:eastAsiaTheme="majorEastAsia" w:hAnsiTheme="majorHAnsi" w:cstheme="majorBidi"/>
      <w:kern w:val="2"/>
      <w:sz w:val="24"/>
      <w:szCs w:val="24"/>
    </w:rPr>
  </w:style>
  <w:style w:type="character" w:customStyle="1" w:styleId="9Char">
    <w:name w:val="标题 9 Char"/>
    <w:basedOn w:val="a0"/>
    <w:link w:val="9"/>
    <w:semiHidden/>
    <w:rsid w:val="00B25F98"/>
    <w:rPr>
      <w:rFonts w:asciiTheme="majorHAnsi" w:eastAsiaTheme="majorEastAsia" w:hAnsiTheme="majorHAnsi" w:cstheme="majorBidi"/>
      <w:kern w:val="2"/>
      <w:sz w:val="21"/>
      <w:szCs w:val="21"/>
    </w:rPr>
  </w:style>
  <w:style w:type="paragraph" w:styleId="ae">
    <w:name w:val="Document Map"/>
    <w:basedOn w:val="a"/>
    <w:link w:val="Char5"/>
    <w:semiHidden/>
    <w:unhideWhenUsed/>
    <w:rsid w:val="00E13E52"/>
    <w:rPr>
      <w:rFonts w:ascii="宋体"/>
      <w:sz w:val="24"/>
    </w:rPr>
  </w:style>
  <w:style w:type="character" w:customStyle="1" w:styleId="Char5">
    <w:name w:val="文档结构图 Char"/>
    <w:basedOn w:val="a0"/>
    <w:link w:val="ae"/>
    <w:semiHidden/>
    <w:rsid w:val="00E13E52"/>
    <w:rPr>
      <w:rFonts w:asci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282237">
      <w:bodyDiv w:val="1"/>
      <w:marLeft w:val="0"/>
      <w:marRight w:val="0"/>
      <w:marTop w:val="0"/>
      <w:marBottom w:val="0"/>
      <w:divBdr>
        <w:top w:val="none" w:sz="0" w:space="0" w:color="auto"/>
        <w:left w:val="none" w:sz="0" w:space="0" w:color="auto"/>
        <w:bottom w:val="none" w:sz="0" w:space="0" w:color="auto"/>
        <w:right w:val="none" w:sz="0" w:space="0" w:color="auto"/>
      </w:divBdr>
    </w:div>
    <w:div w:id="344795551">
      <w:bodyDiv w:val="1"/>
      <w:marLeft w:val="0"/>
      <w:marRight w:val="0"/>
      <w:marTop w:val="0"/>
      <w:marBottom w:val="0"/>
      <w:divBdr>
        <w:top w:val="none" w:sz="0" w:space="0" w:color="auto"/>
        <w:left w:val="none" w:sz="0" w:space="0" w:color="auto"/>
        <w:bottom w:val="none" w:sz="0" w:space="0" w:color="auto"/>
        <w:right w:val="none" w:sz="0" w:space="0" w:color="auto"/>
      </w:divBdr>
    </w:div>
    <w:div w:id="375742135">
      <w:bodyDiv w:val="1"/>
      <w:marLeft w:val="0"/>
      <w:marRight w:val="0"/>
      <w:marTop w:val="0"/>
      <w:marBottom w:val="0"/>
      <w:divBdr>
        <w:top w:val="none" w:sz="0" w:space="0" w:color="auto"/>
        <w:left w:val="none" w:sz="0" w:space="0" w:color="auto"/>
        <w:bottom w:val="none" w:sz="0" w:space="0" w:color="auto"/>
        <w:right w:val="none" w:sz="0" w:space="0" w:color="auto"/>
      </w:divBdr>
    </w:div>
    <w:div w:id="441261841">
      <w:bodyDiv w:val="1"/>
      <w:marLeft w:val="0"/>
      <w:marRight w:val="0"/>
      <w:marTop w:val="0"/>
      <w:marBottom w:val="0"/>
      <w:divBdr>
        <w:top w:val="none" w:sz="0" w:space="0" w:color="auto"/>
        <w:left w:val="none" w:sz="0" w:space="0" w:color="auto"/>
        <w:bottom w:val="none" w:sz="0" w:space="0" w:color="auto"/>
        <w:right w:val="none" w:sz="0" w:space="0" w:color="auto"/>
      </w:divBdr>
    </w:div>
    <w:div w:id="624044845">
      <w:bodyDiv w:val="1"/>
      <w:marLeft w:val="0"/>
      <w:marRight w:val="0"/>
      <w:marTop w:val="0"/>
      <w:marBottom w:val="0"/>
      <w:divBdr>
        <w:top w:val="none" w:sz="0" w:space="0" w:color="auto"/>
        <w:left w:val="none" w:sz="0" w:space="0" w:color="auto"/>
        <w:bottom w:val="none" w:sz="0" w:space="0" w:color="auto"/>
        <w:right w:val="none" w:sz="0" w:space="0" w:color="auto"/>
      </w:divBdr>
    </w:div>
    <w:div w:id="657072167">
      <w:bodyDiv w:val="1"/>
      <w:marLeft w:val="0"/>
      <w:marRight w:val="0"/>
      <w:marTop w:val="0"/>
      <w:marBottom w:val="0"/>
      <w:divBdr>
        <w:top w:val="none" w:sz="0" w:space="0" w:color="auto"/>
        <w:left w:val="none" w:sz="0" w:space="0" w:color="auto"/>
        <w:bottom w:val="none" w:sz="0" w:space="0" w:color="auto"/>
        <w:right w:val="none" w:sz="0" w:space="0" w:color="auto"/>
      </w:divBdr>
    </w:div>
    <w:div w:id="682052942">
      <w:bodyDiv w:val="1"/>
      <w:marLeft w:val="0"/>
      <w:marRight w:val="0"/>
      <w:marTop w:val="0"/>
      <w:marBottom w:val="0"/>
      <w:divBdr>
        <w:top w:val="none" w:sz="0" w:space="0" w:color="auto"/>
        <w:left w:val="none" w:sz="0" w:space="0" w:color="auto"/>
        <w:bottom w:val="none" w:sz="0" w:space="0" w:color="auto"/>
        <w:right w:val="none" w:sz="0" w:space="0" w:color="auto"/>
      </w:divBdr>
    </w:div>
    <w:div w:id="727807444">
      <w:bodyDiv w:val="1"/>
      <w:marLeft w:val="0"/>
      <w:marRight w:val="0"/>
      <w:marTop w:val="0"/>
      <w:marBottom w:val="0"/>
      <w:divBdr>
        <w:top w:val="none" w:sz="0" w:space="0" w:color="auto"/>
        <w:left w:val="none" w:sz="0" w:space="0" w:color="auto"/>
        <w:bottom w:val="none" w:sz="0" w:space="0" w:color="auto"/>
        <w:right w:val="none" w:sz="0" w:space="0" w:color="auto"/>
      </w:divBdr>
    </w:div>
    <w:div w:id="761806044">
      <w:bodyDiv w:val="1"/>
      <w:marLeft w:val="0"/>
      <w:marRight w:val="0"/>
      <w:marTop w:val="0"/>
      <w:marBottom w:val="0"/>
      <w:divBdr>
        <w:top w:val="none" w:sz="0" w:space="0" w:color="auto"/>
        <w:left w:val="none" w:sz="0" w:space="0" w:color="auto"/>
        <w:bottom w:val="none" w:sz="0" w:space="0" w:color="auto"/>
        <w:right w:val="none" w:sz="0" w:space="0" w:color="auto"/>
      </w:divBdr>
    </w:div>
    <w:div w:id="857156279">
      <w:bodyDiv w:val="1"/>
      <w:marLeft w:val="0"/>
      <w:marRight w:val="0"/>
      <w:marTop w:val="0"/>
      <w:marBottom w:val="0"/>
      <w:divBdr>
        <w:top w:val="none" w:sz="0" w:space="0" w:color="auto"/>
        <w:left w:val="none" w:sz="0" w:space="0" w:color="auto"/>
        <w:bottom w:val="none" w:sz="0" w:space="0" w:color="auto"/>
        <w:right w:val="none" w:sz="0" w:space="0" w:color="auto"/>
      </w:divBdr>
    </w:div>
    <w:div w:id="895239452">
      <w:bodyDiv w:val="1"/>
      <w:marLeft w:val="0"/>
      <w:marRight w:val="0"/>
      <w:marTop w:val="0"/>
      <w:marBottom w:val="0"/>
      <w:divBdr>
        <w:top w:val="none" w:sz="0" w:space="0" w:color="auto"/>
        <w:left w:val="none" w:sz="0" w:space="0" w:color="auto"/>
        <w:bottom w:val="none" w:sz="0" w:space="0" w:color="auto"/>
        <w:right w:val="none" w:sz="0" w:space="0" w:color="auto"/>
      </w:divBdr>
    </w:div>
    <w:div w:id="904221710">
      <w:bodyDiv w:val="1"/>
      <w:marLeft w:val="0"/>
      <w:marRight w:val="0"/>
      <w:marTop w:val="0"/>
      <w:marBottom w:val="0"/>
      <w:divBdr>
        <w:top w:val="none" w:sz="0" w:space="0" w:color="auto"/>
        <w:left w:val="none" w:sz="0" w:space="0" w:color="auto"/>
        <w:bottom w:val="none" w:sz="0" w:space="0" w:color="auto"/>
        <w:right w:val="none" w:sz="0" w:space="0" w:color="auto"/>
      </w:divBdr>
    </w:div>
    <w:div w:id="1092361846">
      <w:bodyDiv w:val="1"/>
      <w:marLeft w:val="0"/>
      <w:marRight w:val="0"/>
      <w:marTop w:val="0"/>
      <w:marBottom w:val="0"/>
      <w:divBdr>
        <w:top w:val="none" w:sz="0" w:space="0" w:color="auto"/>
        <w:left w:val="none" w:sz="0" w:space="0" w:color="auto"/>
        <w:bottom w:val="none" w:sz="0" w:space="0" w:color="auto"/>
        <w:right w:val="none" w:sz="0" w:space="0" w:color="auto"/>
      </w:divBdr>
    </w:div>
    <w:div w:id="1531529027">
      <w:bodyDiv w:val="1"/>
      <w:marLeft w:val="0"/>
      <w:marRight w:val="0"/>
      <w:marTop w:val="0"/>
      <w:marBottom w:val="0"/>
      <w:divBdr>
        <w:top w:val="none" w:sz="0" w:space="0" w:color="auto"/>
        <w:left w:val="none" w:sz="0" w:space="0" w:color="auto"/>
        <w:bottom w:val="none" w:sz="0" w:space="0" w:color="auto"/>
        <w:right w:val="none" w:sz="0" w:space="0" w:color="auto"/>
      </w:divBdr>
    </w:div>
    <w:div w:id="1663118498">
      <w:bodyDiv w:val="1"/>
      <w:marLeft w:val="0"/>
      <w:marRight w:val="0"/>
      <w:marTop w:val="0"/>
      <w:marBottom w:val="0"/>
      <w:divBdr>
        <w:top w:val="none" w:sz="0" w:space="0" w:color="auto"/>
        <w:left w:val="none" w:sz="0" w:space="0" w:color="auto"/>
        <w:bottom w:val="none" w:sz="0" w:space="0" w:color="auto"/>
        <w:right w:val="none" w:sz="0" w:space="0" w:color="auto"/>
      </w:divBdr>
    </w:div>
    <w:div w:id="1941797810">
      <w:bodyDiv w:val="1"/>
      <w:marLeft w:val="0"/>
      <w:marRight w:val="0"/>
      <w:marTop w:val="0"/>
      <w:marBottom w:val="0"/>
      <w:divBdr>
        <w:top w:val="none" w:sz="0" w:space="0" w:color="auto"/>
        <w:left w:val="none" w:sz="0" w:space="0" w:color="auto"/>
        <w:bottom w:val="none" w:sz="0" w:space="0" w:color="auto"/>
        <w:right w:val="none" w:sz="0" w:space="0" w:color="auto"/>
      </w:divBdr>
      <w:divsChild>
        <w:div w:id="1069693088">
          <w:marLeft w:val="0"/>
          <w:marRight w:val="0"/>
          <w:marTop w:val="0"/>
          <w:marBottom w:val="0"/>
          <w:divBdr>
            <w:top w:val="none" w:sz="0" w:space="0" w:color="auto"/>
            <w:left w:val="none" w:sz="0" w:space="0" w:color="auto"/>
            <w:bottom w:val="none" w:sz="0" w:space="0" w:color="auto"/>
            <w:right w:val="none" w:sz="0" w:space="0" w:color="auto"/>
          </w:divBdr>
        </w:div>
      </w:divsChild>
    </w:div>
    <w:div w:id="1948535474">
      <w:bodyDiv w:val="1"/>
      <w:marLeft w:val="0"/>
      <w:marRight w:val="0"/>
      <w:marTop w:val="0"/>
      <w:marBottom w:val="0"/>
      <w:divBdr>
        <w:top w:val="none" w:sz="0" w:space="0" w:color="auto"/>
        <w:left w:val="none" w:sz="0" w:space="0" w:color="auto"/>
        <w:bottom w:val="none" w:sz="0" w:space="0" w:color="auto"/>
        <w:right w:val="none" w:sz="0" w:space="0" w:color="auto"/>
      </w:divBdr>
    </w:div>
    <w:div w:id="2037148000">
      <w:bodyDiv w:val="1"/>
      <w:marLeft w:val="0"/>
      <w:marRight w:val="0"/>
      <w:marTop w:val="0"/>
      <w:marBottom w:val="0"/>
      <w:divBdr>
        <w:top w:val="none" w:sz="0" w:space="0" w:color="auto"/>
        <w:left w:val="none" w:sz="0" w:space="0" w:color="auto"/>
        <w:bottom w:val="none" w:sz="0" w:space="0" w:color="auto"/>
        <w:right w:val="none" w:sz="0" w:space="0" w:color="auto"/>
      </w:divBdr>
    </w:div>
    <w:div w:id="2070569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image" Target="media/image8.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package" Target="embeddings/Microsoft_Visio___4.vsdx"/><Relationship Id="rId84" Type="http://schemas.openxmlformats.org/officeDocument/2006/relationships/package" Target="embeddings/Microsoft_Visio___9.vsdx"/><Relationship Id="rId89" Type="http://schemas.openxmlformats.org/officeDocument/2006/relationships/footer" Target="footer2.xml"/><Relationship Id="rId16" Type="http://schemas.openxmlformats.org/officeDocument/2006/relationships/oleObject" Target="embeddings/Microsoft_Visio_2003-2010___2.vsd"/><Relationship Id="rId11" Type="http://schemas.openxmlformats.org/officeDocument/2006/relationships/image" Target="media/image2.png"/><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4.png"/><Relationship Id="rId79" Type="http://schemas.openxmlformats.org/officeDocument/2006/relationships/package" Target="embeddings/Microsoft_Visio___7.vsdx"/><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oleObject" Target="embeddings/Microsoft_Visio_2003-2010___1.vsd"/><Relationship Id="rId22" Type="http://schemas.openxmlformats.org/officeDocument/2006/relationships/oleObject" Target="embeddings/Microsoft_Visio_2003-2010___5.vsd"/><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0.png"/><Relationship Id="rId77" Type="http://schemas.openxmlformats.org/officeDocument/2006/relationships/package" Target="embeddings/Microsoft_Visio___6.vsdx"/><Relationship Id="rId8" Type="http://schemas.openxmlformats.org/officeDocument/2006/relationships/footer" Target="footer1.xml"/><Relationship Id="rId51" Type="http://schemas.openxmlformats.org/officeDocument/2006/relationships/image" Target="media/image34.jpg"/><Relationship Id="rId72" Type="http://schemas.openxmlformats.org/officeDocument/2006/relationships/image" Target="media/image53.emf"/><Relationship Id="rId80" Type="http://schemas.openxmlformats.org/officeDocument/2006/relationships/image" Target="media/image58.png"/><Relationship Id="rId85" Type="http://schemas.openxmlformats.org/officeDocument/2006/relationships/image" Target="media/image61.emf"/><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49.emf"/><Relationship Id="rId20" Type="http://schemas.openxmlformats.org/officeDocument/2006/relationships/oleObject" Target="embeddings/Microsoft_Visio_2003-2010___4.vsd"/><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1.png"/><Relationship Id="rId75" Type="http://schemas.openxmlformats.org/officeDocument/2006/relationships/image" Target="media/image55.png"/><Relationship Id="rId83" Type="http://schemas.openxmlformats.org/officeDocument/2006/relationships/image" Target="media/image60.emf"/><Relationship Id="rId88" Type="http://schemas.openxmlformats.org/officeDocument/2006/relationships/image" Target="media/image63.jpe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2.vsdx"/><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emf"/><Relationship Id="rId73" Type="http://schemas.openxmlformats.org/officeDocument/2006/relationships/package" Target="embeddings/Microsoft_Visio___5.vsdx"/><Relationship Id="rId78" Type="http://schemas.openxmlformats.org/officeDocument/2006/relationships/image" Target="media/image57.emf"/><Relationship Id="rId81" Type="http://schemas.openxmlformats.org/officeDocument/2006/relationships/image" Target="media/image59.emf"/><Relationship Id="rId86" Type="http://schemas.openxmlformats.org/officeDocument/2006/relationships/package" Target="embeddings/Microsoft_Visio___10.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Microsoft_Visio_2003-2010___3.vsd"/><Relationship Id="rId39" Type="http://schemas.openxmlformats.org/officeDocument/2006/relationships/image" Target="media/image22.png"/><Relationship Id="rId34" Type="http://schemas.openxmlformats.org/officeDocument/2006/relationships/image" Target="media/image17.jp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6.emf"/><Relationship Id="rId7" Type="http://schemas.openxmlformats.org/officeDocument/2006/relationships/endnotes" Target="endnotes.xml"/><Relationship Id="rId71"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oleObject" Target="embeddings/Microsoft_Visio_2003-2010___6.vsd"/><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package" Target="embeddings/Microsoft_Visio___3.vsdx"/><Relationship Id="rId87" Type="http://schemas.openxmlformats.org/officeDocument/2006/relationships/image" Target="media/image62.jpeg"/><Relationship Id="rId61" Type="http://schemas.openxmlformats.org/officeDocument/2006/relationships/image" Target="media/image44.png"/><Relationship Id="rId82" Type="http://schemas.openxmlformats.org/officeDocument/2006/relationships/package" Target="embeddings/Microsoft_Visio___8.vsdx"/><Relationship Id="rId19"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A7720E-5304-4469-A51C-F947AEAEA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23</TotalTime>
  <Pages>1</Pages>
  <Words>6371</Words>
  <Characters>36320</Characters>
  <Application>Microsoft Office Word</Application>
  <DocSecurity>0</DocSecurity>
  <Lines>302</Lines>
  <Paragraphs>85</Paragraphs>
  <ScaleCrop>false</ScaleCrop>
  <Company>nju</Company>
  <LinksUpToDate>false</LinksUpToDate>
  <CharactersWithSpaces>426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yuding</dc:creator>
  <cp:keywords/>
  <cp:lastModifiedBy>吕德超</cp:lastModifiedBy>
  <cp:revision>336</cp:revision>
  <dcterms:created xsi:type="dcterms:W3CDTF">2015-10-21T11:17:00Z</dcterms:created>
  <dcterms:modified xsi:type="dcterms:W3CDTF">2016-01-03T15:26:00Z</dcterms:modified>
</cp:coreProperties>
</file>